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8B4B62" w14:textId="77777777" w:rsidR="00F02880" w:rsidRPr="00442AB4" w:rsidRDefault="00D91995" w:rsidP="00C67505">
      <w:pPr>
        <w:jc w:val="center"/>
        <w:rPr>
          <w:rFonts w:cstheme="majorBidi"/>
          <w:bCs/>
          <w:sz w:val="32"/>
          <w:szCs w:val="32"/>
        </w:rPr>
      </w:pPr>
      <w:r w:rsidRPr="00442AB4">
        <w:rPr>
          <w:rFonts w:cstheme="majorBidi" w:hint="eastAsia"/>
          <w:bCs/>
          <w:sz w:val="32"/>
          <w:szCs w:val="32"/>
        </w:rPr>
        <w:t>成都任我行软件股份有限公司</w:t>
      </w:r>
    </w:p>
    <w:p w14:paraId="50D7BC27" w14:textId="3A7834BA" w:rsidR="00D97CE5" w:rsidRPr="00442AB4" w:rsidRDefault="00D91995" w:rsidP="00C67505">
      <w:pPr>
        <w:jc w:val="center"/>
        <w:rPr>
          <w:rFonts w:cstheme="majorBidi"/>
          <w:bCs/>
          <w:sz w:val="32"/>
          <w:szCs w:val="32"/>
        </w:rPr>
      </w:pPr>
      <w:r w:rsidRPr="00442AB4">
        <w:rPr>
          <w:rFonts w:cstheme="majorBidi" w:hint="eastAsia"/>
          <w:bCs/>
          <w:sz w:val="32"/>
          <w:szCs w:val="32"/>
        </w:rPr>
        <w:t>管家婆天通</w:t>
      </w:r>
      <w:r w:rsidRPr="00442AB4">
        <w:rPr>
          <w:rFonts w:cstheme="majorBidi"/>
          <w:bCs/>
          <w:sz w:val="32"/>
          <w:szCs w:val="32"/>
        </w:rPr>
        <w:t>ERP S</w:t>
      </w:r>
      <w:r w:rsidR="00D446EA" w:rsidRPr="00442AB4">
        <w:rPr>
          <w:rFonts w:cstheme="majorBidi" w:hint="eastAsia"/>
          <w:bCs/>
          <w:sz w:val="32"/>
          <w:szCs w:val="32"/>
        </w:rPr>
        <w:t>3</w:t>
      </w:r>
      <w:r w:rsidRPr="00442AB4">
        <w:rPr>
          <w:rFonts w:cstheme="majorBidi" w:hint="eastAsia"/>
          <w:bCs/>
          <w:sz w:val="32"/>
          <w:szCs w:val="32"/>
        </w:rPr>
        <w:t>软件</w:t>
      </w:r>
      <w:r w:rsidR="00FF2343">
        <w:rPr>
          <w:rFonts w:cstheme="majorBidi"/>
          <w:bCs/>
          <w:sz w:val="32"/>
          <w:szCs w:val="32"/>
        </w:rPr>
        <w:t>V7.1</w:t>
      </w:r>
      <w:r w:rsidRPr="00442AB4">
        <w:rPr>
          <w:rFonts w:cstheme="majorBidi" w:hint="eastAsia"/>
          <w:bCs/>
          <w:sz w:val="32"/>
          <w:szCs w:val="32"/>
        </w:rPr>
        <w:t>产品说明书</w:t>
      </w:r>
    </w:p>
    <w:p w14:paraId="14F25F6E" w14:textId="61E3BC83" w:rsidR="00DC1BD3" w:rsidRDefault="005E48D5">
      <w:pPr>
        <w:pStyle w:val="TOC1"/>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187929482" w:history="1">
        <w:r w:rsidR="00DC1BD3" w:rsidRPr="004A7B65">
          <w:rPr>
            <w:rStyle w:val="ac"/>
            <w:noProof/>
          </w:rPr>
          <w:t>第1章</w:t>
        </w:r>
        <w:r w:rsidR="00DC1BD3">
          <w:rPr>
            <w:rFonts w:asciiTheme="minorHAnsi" w:eastAsiaTheme="minorEastAsia" w:hAnsiTheme="minorHAnsi"/>
            <w:noProof/>
            <w:szCs w:val="22"/>
          </w:rPr>
          <w:tab/>
        </w:r>
        <w:r w:rsidR="00DC1BD3" w:rsidRPr="004A7B65">
          <w:rPr>
            <w:rStyle w:val="ac"/>
            <w:noProof/>
          </w:rPr>
          <w:t>产品简介</w:t>
        </w:r>
        <w:r w:rsidR="00DC1BD3">
          <w:rPr>
            <w:noProof/>
            <w:webHidden/>
          </w:rPr>
          <w:tab/>
        </w:r>
        <w:r w:rsidR="00DC1BD3">
          <w:rPr>
            <w:noProof/>
            <w:webHidden/>
          </w:rPr>
          <w:fldChar w:fldCharType="begin"/>
        </w:r>
        <w:r w:rsidR="00DC1BD3">
          <w:rPr>
            <w:noProof/>
            <w:webHidden/>
          </w:rPr>
          <w:instrText xml:space="preserve"> PAGEREF _Toc187929482 \h </w:instrText>
        </w:r>
        <w:r w:rsidR="00DC1BD3">
          <w:rPr>
            <w:noProof/>
            <w:webHidden/>
          </w:rPr>
        </w:r>
        <w:r w:rsidR="00DC1BD3">
          <w:rPr>
            <w:noProof/>
            <w:webHidden/>
          </w:rPr>
          <w:fldChar w:fldCharType="separate"/>
        </w:r>
        <w:r w:rsidR="00DC1BD3">
          <w:rPr>
            <w:noProof/>
            <w:webHidden/>
          </w:rPr>
          <w:t>16</w:t>
        </w:r>
        <w:r w:rsidR="00DC1BD3">
          <w:rPr>
            <w:noProof/>
            <w:webHidden/>
          </w:rPr>
          <w:fldChar w:fldCharType="end"/>
        </w:r>
      </w:hyperlink>
    </w:p>
    <w:p w14:paraId="3143BA4E" w14:textId="06939F06" w:rsidR="00DC1BD3" w:rsidRDefault="006D53CE">
      <w:pPr>
        <w:pStyle w:val="TOC2"/>
        <w:tabs>
          <w:tab w:val="left" w:pos="1260"/>
          <w:tab w:val="right" w:leader="dot" w:pos="8296"/>
        </w:tabs>
        <w:rPr>
          <w:rFonts w:asciiTheme="minorHAnsi" w:eastAsiaTheme="minorEastAsia" w:hAnsiTheme="minorHAnsi"/>
          <w:noProof/>
          <w:szCs w:val="22"/>
        </w:rPr>
      </w:pPr>
      <w:hyperlink w:anchor="_Toc187929483" w:history="1">
        <w:r w:rsidR="00DC1BD3" w:rsidRPr="004A7B65">
          <w:rPr>
            <w:rStyle w:val="ac"/>
            <w:noProof/>
          </w:rPr>
          <w:t>1.1</w:t>
        </w:r>
        <w:r w:rsidR="00DC1BD3">
          <w:rPr>
            <w:rFonts w:asciiTheme="minorHAnsi" w:eastAsiaTheme="minorEastAsia" w:hAnsiTheme="minorHAnsi"/>
            <w:noProof/>
            <w:szCs w:val="22"/>
          </w:rPr>
          <w:tab/>
        </w:r>
        <w:r w:rsidR="00DC1BD3" w:rsidRPr="004A7B65">
          <w:rPr>
            <w:rStyle w:val="ac"/>
            <w:noProof/>
          </w:rPr>
          <w:t>产品概述</w:t>
        </w:r>
        <w:r w:rsidR="00DC1BD3">
          <w:rPr>
            <w:noProof/>
            <w:webHidden/>
          </w:rPr>
          <w:tab/>
        </w:r>
        <w:r w:rsidR="00DC1BD3">
          <w:rPr>
            <w:noProof/>
            <w:webHidden/>
          </w:rPr>
          <w:fldChar w:fldCharType="begin"/>
        </w:r>
        <w:r w:rsidR="00DC1BD3">
          <w:rPr>
            <w:noProof/>
            <w:webHidden/>
          </w:rPr>
          <w:instrText xml:space="preserve"> PAGEREF _Toc187929483 \h </w:instrText>
        </w:r>
        <w:r w:rsidR="00DC1BD3">
          <w:rPr>
            <w:noProof/>
            <w:webHidden/>
          </w:rPr>
        </w:r>
        <w:r w:rsidR="00DC1BD3">
          <w:rPr>
            <w:noProof/>
            <w:webHidden/>
          </w:rPr>
          <w:fldChar w:fldCharType="separate"/>
        </w:r>
        <w:r w:rsidR="00DC1BD3">
          <w:rPr>
            <w:noProof/>
            <w:webHidden/>
          </w:rPr>
          <w:t>16</w:t>
        </w:r>
        <w:r w:rsidR="00DC1BD3">
          <w:rPr>
            <w:noProof/>
            <w:webHidden/>
          </w:rPr>
          <w:fldChar w:fldCharType="end"/>
        </w:r>
      </w:hyperlink>
    </w:p>
    <w:p w14:paraId="0E4F16C9" w14:textId="71ACFDC4" w:rsidR="00DC1BD3" w:rsidRDefault="006D53CE">
      <w:pPr>
        <w:pStyle w:val="TOC2"/>
        <w:tabs>
          <w:tab w:val="left" w:pos="1260"/>
          <w:tab w:val="right" w:leader="dot" w:pos="8296"/>
        </w:tabs>
        <w:rPr>
          <w:rFonts w:asciiTheme="minorHAnsi" w:eastAsiaTheme="minorEastAsia" w:hAnsiTheme="minorHAnsi"/>
          <w:noProof/>
          <w:szCs w:val="22"/>
        </w:rPr>
      </w:pPr>
      <w:hyperlink w:anchor="_Toc187929484" w:history="1">
        <w:r w:rsidR="00DC1BD3" w:rsidRPr="004A7B65">
          <w:rPr>
            <w:rStyle w:val="ac"/>
            <w:noProof/>
          </w:rPr>
          <w:t>1.2</w:t>
        </w:r>
        <w:r w:rsidR="00DC1BD3">
          <w:rPr>
            <w:rFonts w:asciiTheme="minorHAnsi" w:eastAsiaTheme="minorEastAsia" w:hAnsiTheme="minorHAnsi"/>
            <w:noProof/>
            <w:szCs w:val="22"/>
          </w:rPr>
          <w:tab/>
        </w:r>
        <w:r w:rsidR="00DC1BD3" w:rsidRPr="004A7B65">
          <w:rPr>
            <w:rStyle w:val="ac"/>
            <w:noProof/>
          </w:rPr>
          <w:t>产品说明书</w:t>
        </w:r>
        <w:r w:rsidR="00DC1BD3">
          <w:rPr>
            <w:noProof/>
            <w:webHidden/>
          </w:rPr>
          <w:tab/>
        </w:r>
        <w:r w:rsidR="00DC1BD3">
          <w:rPr>
            <w:noProof/>
            <w:webHidden/>
          </w:rPr>
          <w:fldChar w:fldCharType="begin"/>
        </w:r>
        <w:r w:rsidR="00DC1BD3">
          <w:rPr>
            <w:noProof/>
            <w:webHidden/>
          </w:rPr>
          <w:instrText xml:space="preserve"> PAGEREF _Toc187929484 \h </w:instrText>
        </w:r>
        <w:r w:rsidR="00DC1BD3">
          <w:rPr>
            <w:noProof/>
            <w:webHidden/>
          </w:rPr>
        </w:r>
        <w:r w:rsidR="00DC1BD3">
          <w:rPr>
            <w:noProof/>
            <w:webHidden/>
          </w:rPr>
          <w:fldChar w:fldCharType="separate"/>
        </w:r>
        <w:r w:rsidR="00DC1BD3">
          <w:rPr>
            <w:noProof/>
            <w:webHidden/>
          </w:rPr>
          <w:t>17</w:t>
        </w:r>
        <w:r w:rsidR="00DC1BD3">
          <w:rPr>
            <w:noProof/>
            <w:webHidden/>
          </w:rPr>
          <w:fldChar w:fldCharType="end"/>
        </w:r>
      </w:hyperlink>
    </w:p>
    <w:p w14:paraId="0B29C556" w14:textId="5C08978C" w:rsidR="00DC1BD3" w:rsidRDefault="006D53CE">
      <w:pPr>
        <w:pStyle w:val="TOC1"/>
        <w:tabs>
          <w:tab w:val="left" w:pos="1260"/>
          <w:tab w:val="right" w:leader="dot" w:pos="8296"/>
        </w:tabs>
        <w:rPr>
          <w:rFonts w:asciiTheme="minorHAnsi" w:eastAsiaTheme="minorEastAsia" w:hAnsiTheme="minorHAnsi"/>
          <w:noProof/>
          <w:szCs w:val="22"/>
        </w:rPr>
      </w:pPr>
      <w:hyperlink w:anchor="_Toc187929485" w:history="1">
        <w:r w:rsidR="00DC1BD3" w:rsidRPr="004A7B65">
          <w:rPr>
            <w:rStyle w:val="ac"/>
            <w:noProof/>
          </w:rPr>
          <w:t>第2章</w:t>
        </w:r>
        <w:r w:rsidR="00DC1BD3">
          <w:rPr>
            <w:rFonts w:asciiTheme="minorHAnsi" w:eastAsiaTheme="minorEastAsia" w:hAnsiTheme="minorHAnsi"/>
            <w:noProof/>
            <w:szCs w:val="22"/>
          </w:rPr>
          <w:tab/>
        </w:r>
        <w:r w:rsidR="00DC1BD3" w:rsidRPr="004A7B65">
          <w:rPr>
            <w:rStyle w:val="ac"/>
            <w:noProof/>
          </w:rPr>
          <w:t>服务器/客户端环境</w:t>
        </w:r>
        <w:r w:rsidR="00DC1BD3">
          <w:rPr>
            <w:noProof/>
            <w:webHidden/>
          </w:rPr>
          <w:tab/>
        </w:r>
        <w:r w:rsidR="00DC1BD3">
          <w:rPr>
            <w:noProof/>
            <w:webHidden/>
          </w:rPr>
          <w:fldChar w:fldCharType="begin"/>
        </w:r>
        <w:r w:rsidR="00DC1BD3">
          <w:rPr>
            <w:noProof/>
            <w:webHidden/>
          </w:rPr>
          <w:instrText xml:space="preserve"> PAGEREF _Toc187929485 \h </w:instrText>
        </w:r>
        <w:r w:rsidR="00DC1BD3">
          <w:rPr>
            <w:noProof/>
            <w:webHidden/>
          </w:rPr>
        </w:r>
        <w:r w:rsidR="00DC1BD3">
          <w:rPr>
            <w:noProof/>
            <w:webHidden/>
          </w:rPr>
          <w:fldChar w:fldCharType="separate"/>
        </w:r>
        <w:r w:rsidR="00DC1BD3">
          <w:rPr>
            <w:noProof/>
            <w:webHidden/>
          </w:rPr>
          <w:t>17</w:t>
        </w:r>
        <w:r w:rsidR="00DC1BD3">
          <w:rPr>
            <w:noProof/>
            <w:webHidden/>
          </w:rPr>
          <w:fldChar w:fldCharType="end"/>
        </w:r>
      </w:hyperlink>
    </w:p>
    <w:p w14:paraId="5C841D14" w14:textId="11FCD646" w:rsidR="00DC1BD3" w:rsidRDefault="006D53CE">
      <w:pPr>
        <w:pStyle w:val="TOC2"/>
        <w:tabs>
          <w:tab w:val="left" w:pos="1260"/>
          <w:tab w:val="right" w:leader="dot" w:pos="8296"/>
        </w:tabs>
        <w:rPr>
          <w:rFonts w:asciiTheme="minorHAnsi" w:eastAsiaTheme="minorEastAsia" w:hAnsiTheme="minorHAnsi"/>
          <w:noProof/>
          <w:szCs w:val="22"/>
        </w:rPr>
      </w:pPr>
      <w:hyperlink w:anchor="_Toc187929486" w:history="1">
        <w:r w:rsidR="00DC1BD3" w:rsidRPr="004A7B65">
          <w:rPr>
            <w:rStyle w:val="ac"/>
            <w:noProof/>
          </w:rPr>
          <w:t>2.1</w:t>
        </w:r>
        <w:r w:rsidR="00DC1BD3">
          <w:rPr>
            <w:rFonts w:asciiTheme="minorHAnsi" w:eastAsiaTheme="minorEastAsia" w:hAnsiTheme="minorHAnsi"/>
            <w:noProof/>
            <w:szCs w:val="22"/>
          </w:rPr>
          <w:tab/>
        </w:r>
        <w:r w:rsidR="00DC1BD3" w:rsidRPr="004A7B65">
          <w:rPr>
            <w:rStyle w:val="ac"/>
            <w:noProof/>
          </w:rPr>
          <w:t>硬件配置</w:t>
        </w:r>
        <w:r w:rsidR="00DC1BD3">
          <w:rPr>
            <w:noProof/>
            <w:webHidden/>
          </w:rPr>
          <w:tab/>
        </w:r>
        <w:r w:rsidR="00DC1BD3">
          <w:rPr>
            <w:noProof/>
            <w:webHidden/>
          </w:rPr>
          <w:fldChar w:fldCharType="begin"/>
        </w:r>
        <w:r w:rsidR="00DC1BD3">
          <w:rPr>
            <w:noProof/>
            <w:webHidden/>
          </w:rPr>
          <w:instrText xml:space="preserve"> PAGEREF _Toc187929486 \h </w:instrText>
        </w:r>
        <w:r w:rsidR="00DC1BD3">
          <w:rPr>
            <w:noProof/>
            <w:webHidden/>
          </w:rPr>
        </w:r>
        <w:r w:rsidR="00DC1BD3">
          <w:rPr>
            <w:noProof/>
            <w:webHidden/>
          </w:rPr>
          <w:fldChar w:fldCharType="separate"/>
        </w:r>
        <w:r w:rsidR="00DC1BD3">
          <w:rPr>
            <w:noProof/>
            <w:webHidden/>
          </w:rPr>
          <w:t>17</w:t>
        </w:r>
        <w:r w:rsidR="00DC1BD3">
          <w:rPr>
            <w:noProof/>
            <w:webHidden/>
          </w:rPr>
          <w:fldChar w:fldCharType="end"/>
        </w:r>
      </w:hyperlink>
    </w:p>
    <w:p w14:paraId="535C61E1" w14:textId="65049EA6" w:rsidR="00DC1BD3" w:rsidRDefault="006D53CE">
      <w:pPr>
        <w:pStyle w:val="TOC2"/>
        <w:tabs>
          <w:tab w:val="left" w:pos="1260"/>
          <w:tab w:val="right" w:leader="dot" w:pos="8296"/>
        </w:tabs>
        <w:rPr>
          <w:rFonts w:asciiTheme="minorHAnsi" w:eastAsiaTheme="minorEastAsia" w:hAnsiTheme="minorHAnsi"/>
          <w:noProof/>
          <w:szCs w:val="22"/>
        </w:rPr>
      </w:pPr>
      <w:hyperlink w:anchor="_Toc187929487" w:history="1">
        <w:r w:rsidR="00DC1BD3" w:rsidRPr="004A7B65">
          <w:rPr>
            <w:rStyle w:val="ac"/>
            <w:noProof/>
          </w:rPr>
          <w:t>2.2</w:t>
        </w:r>
        <w:r w:rsidR="00DC1BD3">
          <w:rPr>
            <w:rFonts w:asciiTheme="minorHAnsi" w:eastAsiaTheme="minorEastAsia" w:hAnsiTheme="minorHAnsi"/>
            <w:noProof/>
            <w:szCs w:val="22"/>
          </w:rPr>
          <w:tab/>
        </w:r>
        <w:r w:rsidR="00DC1BD3" w:rsidRPr="004A7B65">
          <w:rPr>
            <w:rStyle w:val="ac"/>
            <w:noProof/>
          </w:rPr>
          <w:t>安装sql2008R2数据库</w:t>
        </w:r>
        <w:r w:rsidR="00DC1BD3">
          <w:rPr>
            <w:noProof/>
            <w:webHidden/>
          </w:rPr>
          <w:tab/>
        </w:r>
        <w:r w:rsidR="00DC1BD3">
          <w:rPr>
            <w:noProof/>
            <w:webHidden/>
          </w:rPr>
          <w:fldChar w:fldCharType="begin"/>
        </w:r>
        <w:r w:rsidR="00DC1BD3">
          <w:rPr>
            <w:noProof/>
            <w:webHidden/>
          </w:rPr>
          <w:instrText xml:space="preserve"> PAGEREF _Toc187929487 \h </w:instrText>
        </w:r>
        <w:r w:rsidR="00DC1BD3">
          <w:rPr>
            <w:noProof/>
            <w:webHidden/>
          </w:rPr>
        </w:r>
        <w:r w:rsidR="00DC1BD3">
          <w:rPr>
            <w:noProof/>
            <w:webHidden/>
          </w:rPr>
          <w:fldChar w:fldCharType="separate"/>
        </w:r>
        <w:r w:rsidR="00DC1BD3">
          <w:rPr>
            <w:noProof/>
            <w:webHidden/>
          </w:rPr>
          <w:t>19</w:t>
        </w:r>
        <w:r w:rsidR="00DC1BD3">
          <w:rPr>
            <w:noProof/>
            <w:webHidden/>
          </w:rPr>
          <w:fldChar w:fldCharType="end"/>
        </w:r>
      </w:hyperlink>
    </w:p>
    <w:p w14:paraId="1A23D7DF" w14:textId="5E9514CD" w:rsidR="00DC1BD3" w:rsidRDefault="006D53CE">
      <w:pPr>
        <w:pStyle w:val="TOC2"/>
        <w:tabs>
          <w:tab w:val="left" w:pos="1260"/>
          <w:tab w:val="right" w:leader="dot" w:pos="8296"/>
        </w:tabs>
        <w:rPr>
          <w:rFonts w:asciiTheme="minorHAnsi" w:eastAsiaTheme="minorEastAsia" w:hAnsiTheme="minorHAnsi"/>
          <w:noProof/>
          <w:szCs w:val="22"/>
        </w:rPr>
      </w:pPr>
      <w:hyperlink w:anchor="_Toc187929488" w:history="1">
        <w:r w:rsidR="00DC1BD3" w:rsidRPr="004A7B65">
          <w:rPr>
            <w:rStyle w:val="ac"/>
            <w:noProof/>
          </w:rPr>
          <w:t>2.3</w:t>
        </w:r>
        <w:r w:rsidR="00DC1BD3">
          <w:rPr>
            <w:rFonts w:asciiTheme="minorHAnsi" w:eastAsiaTheme="minorEastAsia" w:hAnsiTheme="minorHAnsi"/>
            <w:noProof/>
            <w:szCs w:val="22"/>
          </w:rPr>
          <w:tab/>
        </w:r>
        <w:r w:rsidR="00DC1BD3" w:rsidRPr="004A7B65">
          <w:rPr>
            <w:rStyle w:val="ac"/>
            <w:noProof/>
          </w:rPr>
          <w:t>安装IIS</w:t>
        </w:r>
        <w:r w:rsidR="00DC1BD3">
          <w:rPr>
            <w:noProof/>
            <w:webHidden/>
          </w:rPr>
          <w:tab/>
        </w:r>
        <w:r w:rsidR="00DC1BD3">
          <w:rPr>
            <w:noProof/>
            <w:webHidden/>
          </w:rPr>
          <w:fldChar w:fldCharType="begin"/>
        </w:r>
        <w:r w:rsidR="00DC1BD3">
          <w:rPr>
            <w:noProof/>
            <w:webHidden/>
          </w:rPr>
          <w:instrText xml:space="preserve"> PAGEREF _Toc187929488 \h </w:instrText>
        </w:r>
        <w:r w:rsidR="00DC1BD3">
          <w:rPr>
            <w:noProof/>
            <w:webHidden/>
          </w:rPr>
        </w:r>
        <w:r w:rsidR="00DC1BD3">
          <w:rPr>
            <w:noProof/>
            <w:webHidden/>
          </w:rPr>
          <w:fldChar w:fldCharType="separate"/>
        </w:r>
        <w:r w:rsidR="00DC1BD3">
          <w:rPr>
            <w:noProof/>
            <w:webHidden/>
          </w:rPr>
          <w:t>22</w:t>
        </w:r>
        <w:r w:rsidR="00DC1BD3">
          <w:rPr>
            <w:noProof/>
            <w:webHidden/>
          </w:rPr>
          <w:fldChar w:fldCharType="end"/>
        </w:r>
      </w:hyperlink>
    </w:p>
    <w:p w14:paraId="6C1D4566" w14:textId="2184BCCA" w:rsidR="00DC1BD3" w:rsidRDefault="006D53CE">
      <w:pPr>
        <w:pStyle w:val="TOC2"/>
        <w:tabs>
          <w:tab w:val="left" w:pos="1260"/>
          <w:tab w:val="right" w:leader="dot" w:pos="8296"/>
        </w:tabs>
        <w:rPr>
          <w:rFonts w:asciiTheme="minorHAnsi" w:eastAsiaTheme="minorEastAsia" w:hAnsiTheme="minorHAnsi"/>
          <w:noProof/>
          <w:szCs w:val="22"/>
        </w:rPr>
      </w:pPr>
      <w:hyperlink w:anchor="_Toc187929489" w:history="1">
        <w:r w:rsidR="00DC1BD3" w:rsidRPr="004A7B65">
          <w:rPr>
            <w:rStyle w:val="ac"/>
            <w:noProof/>
          </w:rPr>
          <w:t>2.4</w:t>
        </w:r>
        <w:r w:rsidR="00DC1BD3">
          <w:rPr>
            <w:rFonts w:asciiTheme="minorHAnsi" w:eastAsiaTheme="minorEastAsia" w:hAnsiTheme="minorHAnsi"/>
            <w:noProof/>
            <w:szCs w:val="22"/>
          </w:rPr>
          <w:tab/>
        </w:r>
        <w:r w:rsidR="00DC1BD3" w:rsidRPr="004A7B65">
          <w:rPr>
            <w:rStyle w:val="ac"/>
            <w:noProof/>
          </w:rPr>
          <w:t>安装.NET Framework V4.8</w:t>
        </w:r>
        <w:r w:rsidR="00DC1BD3">
          <w:rPr>
            <w:noProof/>
            <w:webHidden/>
          </w:rPr>
          <w:tab/>
        </w:r>
        <w:r w:rsidR="00DC1BD3">
          <w:rPr>
            <w:noProof/>
            <w:webHidden/>
          </w:rPr>
          <w:fldChar w:fldCharType="begin"/>
        </w:r>
        <w:r w:rsidR="00DC1BD3">
          <w:rPr>
            <w:noProof/>
            <w:webHidden/>
          </w:rPr>
          <w:instrText xml:space="preserve"> PAGEREF _Toc187929489 \h </w:instrText>
        </w:r>
        <w:r w:rsidR="00DC1BD3">
          <w:rPr>
            <w:noProof/>
            <w:webHidden/>
          </w:rPr>
        </w:r>
        <w:r w:rsidR="00DC1BD3">
          <w:rPr>
            <w:noProof/>
            <w:webHidden/>
          </w:rPr>
          <w:fldChar w:fldCharType="separate"/>
        </w:r>
        <w:r w:rsidR="00DC1BD3">
          <w:rPr>
            <w:noProof/>
            <w:webHidden/>
          </w:rPr>
          <w:t>24</w:t>
        </w:r>
        <w:r w:rsidR="00DC1BD3">
          <w:rPr>
            <w:noProof/>
            <w:webHidden/>
          </w:rPr>
          <w:fldChar w:fldCharType="end"/>
        </w:r>
      </w:hyperlink>
    </w:p>
    <w:p w14:paraId="39FC4D85" w14:textId="572A073E" w:rsidR="00DC1BD3" w:rsidRDefault="006D53CE">
      <w:pPr>
        <w:pStyle w:val="TOC2"/>
        <w:tabs>
          <w:tab w:val="left" w:pos="1260"/>
          <w:tab w:val="right" w:leader="dot" w:pos="8296"/>
        </w:tabs>
        <w:rPr>
          <w:rFonts w:asciiTheme="minorHAnsi" w:eastAsiaTheme="minorEastAsia" w:hAnsiTheme="minorHAnsi"/>
          <w:noProof/>
          <w:szCs w:val="22"/>
        </w:rPr>
      </w:pPr>
      <w:hyperlink w:anchor="_Toc187929490" w:history="1">
        <w:r w:rsidR="00DC1BD3" w:rsidRPr="004A7B65">
          <w:rPr>
            <w:rStyle w:val="ac"/>
            <w:noProof/>
          </w:rPr>
          <w:t>2.5</w:t>
        </w:r>
        <w:r w:rsidR="00DC1BD3">
          <w:rPr>
            <w:rFonts w:asciiTheme="minorHAnsi" w:eastAsiaTheme="minorEastAsia" w:hAnsiTheme="minorHAnsi"/>
            <w:noProof/>
            <w:szCs w:val="22"/>
          </w:rPr>
          <w:tab/>
        </w:r>
        <w:r w:rsidR="00DC1BD3" w:rsidRPr="004A7B65">
          <w:rPr>
            <w:rStyle w:val="ac"/>
            <w:noProof/>
          </w:rPr>
          <w:t>S3软件安装配置过程</w:t>
        </w:r>
        <w:r w:rsidR="00DC1BD3">
          <w:rPr>
            <w:noProof/>
            <w:webHidden/>
          </w:rPr>
          <w:tab/>
        </w:r>
        <w:r w:rsidR="00DC1BD3">
          <w:rPr>
            <w:noProof/>
            <w:webHidden/>
          </w:rPr>
          <w:fldChar w:fldCharType="begin"/>
        </w:r>
        <w:r w:rsidR="00DC1BD3">
          <w:rPr>
            <w:noProof/>
            <w:webHidden/>
          </w:rPr>
          <w:instrText xml:space="preserve"> PAGEREF _Toc187929490 \h </w:instrText>
        </w:r>
        <w:r w:rsidR="00DC1BD3">
          <w:rPr>
            <w:noProof/>
            <w:webHidden/>
          </w:rPr>
        </w:r>
        <w:r w:rsidR="00DC1BD3">
          <w:rPr>
            <w:noProof/>
            <w:webHidden/>
          </w:rPr>
          <w:fldChar w:fldCharType="separate"/>
        </w:r>
        <w:r w:rsidR="00DC1BD3">
          <w:rPr>
            <w:noProof/>
            <w:webHidden/>
          </w:rPr>
          <w:t>25</w:t>
        </w:r>
        <w:r w:rsidR="00DC1BD3">
          <w:rPr>
            <w:noProof/>
            <w:webHidden/>
          </w:rPr>
          <w:fldChar w:fldCharType="end"/>
        </w:r>
      </w:hyperlink>
    </w:p>
    <w:p w14:paraId="1F36BDB6" w14:textId="45C4E783" w:rsidR="00DC1BD3" w:rsidRDefault="006D53CE">
      <w:pPr>
        <w:pStyle w:val="TOC2"/>
        <w:tabs>
          <w:tab w:val="left" w:pos="1260"/>
          <w:tab w:val="right" w:leader="dot" w:pos="8296"/>
        </w:tabs>
        <w:rPr>
          <w:rFonts w:asciiTheme="minorHAnsi" w:eastAsiaTheme="minorEastAsia" w:hAnsiTheme="minorHAnsi"/>
          <w:noProof/>
          <w:szCs w:val="22"/>
        </w:rPr>
      </w:pPr>
      <w:hyperlink w:anchor="_Toc187929491" w:history="1">
        <w:r w:rsidR="00DC1BD3" w:rsidRPr="004A7B65">
          <w:rPr>
            <w:rStyle w:val="ac"/>
            <w:noProof/>
          </w:rPr>
          <w:t>2.6</w:t>
        </w:r>
        <w:r w:rsidR="00DC1BD3">
          <w:rPr>
            <w:rFonts w:asciiTheme="minorHAnsi" w:eastAsiaTheme="minorEastAsia" w:hAnsiTheme="minorHAnsi"/>
            <w:noProof/>
            <w:szCs w:val="22"/>
          </w:rPr>
          <w:tab/>
        </w:r>
        <w:r w:rsidR="00DC1BD3" w:rsidRPr="004A7B65">
          <w:rPr>
            <w:rStyle w:val="ac"/>
            <w:noProof/>
          </w:rPr>
          <w:t>客户端环境</w:t>
        </w:r>
        <w:r w:rsidR="00DC1BD3">
          <w:rPr>
            <w:noProof/>
            <w:webHidden/>
          </w:rPr>
          <w:tab/>
        </w:r>
        <w:r w:rsidR="00DC1BD3">
          <w:rPr>
            <w:noProof/>
            <w:webHidden/>
          </w:rPr>
          <w:fldChar w:fldCharType="begin"/>
        </w:r>
        <w:r w:rsidR="00DC1BD3">
          <w:rPr>
            <w:noProof/>
            <w:webHidden/>
          </w:rPr>
          <w:instrText xml:space="preserve"> PAGEREF _Toc187929491 \h </w:instrText>
        </w:r>
        <w:r w:rsidR="00DC1BD3">
          <w:rPr>
            <w:noProof/>
            <w:webHidden/>
          </w:rPr>
        </w:r>
        <w:r w:rsidR="00DC1BD3">
          <w:rPr>
            <w:noProof/>
            <w:webHidden/>
          </w:rPr>
          <w:fldChar w:fldCharType="separate"/>
        </w:r>
        <w:r w:rsidR="00DC1BD3">
          <w:rPr>
            <w:noProof/>
            <w:webHidden/>
          </w:rPr>
          <w:t>26</w:t>
        </w:r>
        <w:r w:rsidR="00DC1BD3">
          <w:rPr>
            <w:noProof/>
            <w:webHidden/>
          </w:rPr>
          <w:fldChar w:fldCharType="end"/>
        </w:r>
      </w:hyperlink>
    </w:p>
    <w:p w14:paraId="1218B328" w14:textId="677A78CC" w:rsidR="00DC1BD3" w:rsidRDefault="006D53CE">
      <w:pPr>
        <w:pStyle w:val="TOC2"/>
        <w:tabs>
          <w:tab w:val="left" w:pos="1260"/>
          <w:tab w:val="right" w:leader="dot" w:pos="8296"/>
        </w:tabs>
        <w:rPr>
          <w:rFonts w:asciiTheme="minorHAnsi" w:eastAsiaTheme="minorEastAsia" w:hAnsiTheme="minorHAnsi"/>
          <w:noProof/>
          <w:szCs w:val="22"/>
        </w:rPr>
      </w:pPr>
      <w:hyperlink w:anchor="_Toc187929492" w:history="1">
        <w:r w:rsidR="00DC1BD3" w:rsidRPr="004A7B65">
          <w:rPr>
            <w:rStyle w:val="ac"/>
            <w:noProof/>
          </w:rPr>
          <w:t>2.7</w:t>
        </w:r>
        <w:r w:rsidR="00DC1BD3">
          <w:rPr>
            <w:rFonts w:asciiTheme="minorHAnsi" w:eastAsiaTheme="minorEastAsia" w:hAnsiTheme="minorHAnsi"/>
            <w:noProof/>
            <w:szCs w:val="22"/>
          </w:rPr>
          <w:tab/>
        </w:r>
        <w:r w:rsidR="00DC1BD3" w:rsidRPr="004A7B65">
          <w:rPr>
            <w:rStyle w:val="ac"/>
            <w:noProof/>
          </w:rPr>
          <w:t>推荐操作系统</w:t>
        </w:r>
        <w:r w:rsidR="00DC1BD3">
          <w:rPr>
            <w:noProof/>
            <w:webHidden/>
          </w:rPr>
          <w:tab/>
        </w:r>
        <w:r w:rsidR="00DC1BD3">
          <w:rPr>
            <w:noProof/>
            <w:webHidden/>
          </w:rPr>
          <w:fldChar w:fldCharType="begin"/>
        </w:r>
        <w:r w:rsidR="00DC1BD3">
          <w:rPr>
            <w:noProof/>
            <w:webHidden/>
          </w:rPr>
          <w:instrText xml:space="preserve"> PAGEREF _Toc187929492 \h </w:instrText>
        </w:r>
        <w:r w:rsidR="00DC1BD3">
          <w:rPr>
            <w:noProof/>
            <w:webHidden/>
          </w:rPr>
        </w:r>
        <w:r w:rsidR="00DC1BD3">
          <w:rPr>
            <w:noProof/>
            <w:webHidden/>
          </w:rPr>
          <w:fldChar w:fldCharType="separate"/>
        </w:r>
        <w:r w:rsidR="00DC1BD3">
          <w:rPr>
            <w:noProof/>
            <w:webHidden/>
          </w:rPr>
          <w:t>26</w:t>
        </w:r>
        <w:r w:rsidR="00DC1BD3">
          <w:rPr>
            <w:noProof/>
            <w:webHidden/>
          </w:rPr>
          <w:fldChar w:fldCharType="end"/>
        </w:r>
      </w:hyperlink>
    </w:p>
    <w:p w14:paraId="589DB64F" w14:textId="001121C7" w:rsidR="00DC1BD3" w:rsidRDefault="006D53CE">
      <w:pPr>
        <w:pStyle w:val="TOC2"/>
        <w:tabs>
          <w:tab w:val="left" w:pos="1260"/>
          <w:tab w:val="right" w:leader="dot" w:pos="8296"/>
        </w:tabs>
        <w:rPr>
          <w:rFonts w:asciiTheme="minorHAnsi" w:eastAsiaTheme="minorEastAsia" w:hAnsiTheme="minorHAnsi"/>
          <w:noProof/>
          <w:szCs w:val="22"/>
        </w:rPr>
      </w:pPr>
      <w:hyperlink w:anchor="_Toc187929493" w:history="1">
        <w:r w:rsidR="00DC1BD3" w:rsidRPr="004A7B65">
          <w:rPr>
            <w:rStyle w:val="ac"/>
            <w:noProof/>
          </w:rPr>
          <w:t>2.8</w:t>
        </w:r>
        <w:r w:rsidR="00DC1BD3">
          <w:rPr>
            <w:rFonts w:asciiTheme="minorHAnsi" w:eastAsiaTheme="minorEastAsia" w:hAnsiTheme="minorHAnsi"/>
            <w:noProof/>
            <w:szCs w:val="22"/>
          </w:rPr>
          <w:tab/>
        </w:r>
        <w:r w:rsidR="00DC1BD3" w:rsidRPr="004A7B65">
          <w:rPr>
            <w:rStyle w:val="ac"/>
            <w:noProof/>
          </w:rPr>
          <w:t>推荐浏览器</w:t>
        </w:r>
        <w:r w:rsidR="00DC1BD3">
          <w:rPr>
            <w:noProof/>
            <w:webHidden/>
          </w:rPr>
          <w:tab/>
        </w:r>
        <w:r w:rsidR="00DC1BD3">
          <w:rPr>
            <w:noProof/>
            <w:webHidden/>
          </w:rPr>
          <w:fldChar w:fldCharType="begin"/>
        </w:r>
        <w:r w:rsidR="00DC1BD3">
          <w:rPr>
            <w:noProof/>
            <w:webHidden/>
          </w:rPr>
          <w:instrText xml:space="preserve"> PAGEREF _Toc187929493 \h </w:instrText>
        </w:r>
        <w:r w:rsidR="00DC1BD3">
          <w:rPr>
            <w:noProof/>
            <w:webHidden/>
          </w:rPr>
        </w:r>
        <w:r w:rsidR="00DC1BD3">
          <w:rPr>
            <w:noProof/>
            <w:webHidden/>
          </w:rPr>
          <w:fldChar w:fldCharType="separate"/>
        </w:r>
        <w:r w:rsidR="00DC1BD3">
          <w:rPr>
            <w:noProof/>
            <w:webHidden/>
          </w:rPr>
          <w:t>26</w:t>
        </w:r>
        <w:r w:rsidR="00DC1BD3">
          <w:rPr>
            <w:noProof/>
            <w:webHidden/>
          </w:rPr>
          <w:fldChar w:fldCharType="end"/>
        </w:r>
      </w:hyperlink>
    </w:p>
    <w:p w14:paraId="3567D80E" w14:textId="7B54A898" w:rsidR="00DC1BD3" w:rsidRDefault="006D53CE">
      <w:pPr>
        <w:pStyle w:val="TOC1"/>
        <w:tabs>
          <w:tab w:val="left" w:pos="1260"/>
          <w:tab w:val="right" w:leader="dot" w:pos="8296"/>
        </w:tabs>
        <w:rPr>
          <w:rFonts w:asciiTheme="minorHAnsi" w:eastAsiaTheme="minorEastAsia" w:hAnsiTheme="minorHAnsi"/>
          <w:noProof/>
          <w:szCs w:val="22"/>
        </w:rPr>
      </w:pPr>
      <w:hyperlink w:anchor="_Toc187929494" w:history="1">
        <w:r w:rsidR="00DC1BD3" w:rsidRPr="004A7B65">
          <w:rPr>
            <w:rStyle w:val="ac"/>
            <w:noProof/>
          </w:rPr>
          <w:t>第3章</w:t>
        </w:r>
        <w:r w:rsidR="00DC1BD3">
          <w:rPr>
            <w:rFonts w:asciiTheme="minorHAnsi" w:eastAsiaTheme="minorEastAsia" w:hAnsiTheme="minorHAnsi"/>
            <w:noProof/>
            <w:szCs w:val="22"/>
          </w:rPr>
          <w:tab/>
        </w:r>
        <w:r w:rsidR="00DC1BD3" w:rsidRPr="004A7B65">
          <w:rPr>
            <w:rStyle w:val="ac"/>
            <w:noProof/>
          </w:rPr>
          <w:t>软件登录</w:t>
        </w:r>
        <w:r w:rsidR="00DC1BD3">
          <w:rPr>
            <w:noProof/>
            <w:webHidden/>
          </w:rPr>
          <w:tab/>
        </w:r>
        <w:r w:rsidR="00DC1BD3">
          <w:rPr>
            <w:noProof/>
            <w:webHidden/>
          </w:rPr>
          <w:fldChar w:fldCharType="begin"/>
        </w:r>
        <w:r w:rsidR="00DC1BD3">
          <w:rPr>
            <w:noProof/>
            <w:webHidden/>
          </w:rPr>
          <w:instrText xml:space="preserve"> PAGEREF _Toc187929494 \h </w:instrText>
        </w:r>
        <w:r w:rsidR="00DC1BD3">
          <w:rPr>
            <w:noProof/>
            <w:webHidden/>
          </w:rPr>
        </w:r>
        <w:r w:rsidR="00DC1BD3">
          <w:rPr>
            <w:noProof/>
            <w:webHidden/>
          </w:rPr>
          <w:fldChar w:fldCharType="separate"/>
        </w:r>
        <w:r w:rsidR="00DC1BD3">
          <w:rPr>
            <w:noProof/>
            <w:webHidden/>
          </w:rPr>
          <w:t>26</w:t>
        </w:r>
        <w:r w:rsidR="00DC1BD3">
          <w:rPr>
            <w:noProof/>
            <w:webHidden/>
          </w:rPr>
          <w:fldChar w:fldCharType="end"/>
        </w:r>
      </w:hyperlink>
    </w:p>
    <w:p w14:paraId="6BD86561" w14:textId="55A929BD" w:rsidR="00DC1BD3" w:rsidRDefault="006D53CE">
      <w:pPr>
        <w:pStyle w:val="TOC1"/>
        <w:tabs>
          <w:tab w:val="left" w:pos="1260"/>
          <w:tab w:val="right" w:leader="dot" w:pos="8296"/>
        </w:tabs>
        <w:rPr>
          <w:rFonts w:asciiTheme="minorHAnsi" w:eastAsiaTheme="minorEastAsia" w:hAnsiTheme="minorHAnsi"/>
          <w:noProof/>
          <w:szCs w:val="22"/>
        </w:rPr>
      </w:pPr>
      <w:hyperlink w:anchor="_Toc187929495" w:history="1">
        <w:r w:rsidR="00DC1BD3" w:rsidRPr="004A7B65">
          <w:rPr>
            <w:rStyle w:val="ac"/>
            <w:noProof/>
          </w:rPr>
          <w:t>第4章</w:t>
        </w:r>
        <w:r w:rsidR="00DC1BD3">
          <w:rPr>
            <w:rFonts w:asciiTheme="minorHAnsi" w:eastAsiaTheme="minorEastAsia" w:hAnsiTheme="minorHAnsi"/>
            <w:noProof/>
            <w:szCs w:val="22"/>
          </w:rPr>
          <w:tab/>
        </w:r>
        <w:r w:rsidR="00DC1BD3" w:rsidRPr="004A7B65">
          <w:rPr>
            <w:rStyle w:val="ac"/>
            <w:noProof/>
          </w:rPr>
          <w:t>S3运维平台</w:t>
        </w:r>
        <w:r w:rsidR="00DC1BD3">
          <w:rPr>
            <w:noProof/>
            <w:webHidden/>
          </w:rPr>
          <w:tab/>
        </w:r>
        <w:r w:rsidR="00DC1BD3">
          <w:rPr>
            <w:noProof/>
            <w:webHidden/>
          </w:rPr>
          <w:fldChar w:fldCharType="begin"/>
        </w:r>
        <w:r w:rsidR="00DC1BD3">
          <w:rPr>
            <w:noProof/>
            <w:webHidden/>
          </w:rPr>
          <w:instrText xml:space="preserve"> PAGEREF _Toc187929495 \h </w:instrText>
        </w:r>
        <w:r w:rsidR="00DC1BD3">
          <w:rPr>
            <w:noProof/>
            <w:webHidden/>
          </w:rPr>
        </w:r>
        <w:r w:rsidR="00DC1BD3">
          <w:rPr>
            <w:noProof/>
            <w:webHidden/>
          </w:rPr>
          <w:fldChar w:fldCharType="separate"/>
        </w:r>
        <w:r w:rsidR="00DC1BD3">
          <w:rPr>
            <w:noProof/>
            <w:webHidden/>
          </w:rPr>
          <w:t>27</w:t>
        </w:r>
        <w:r w:rsidR="00DC1BD3">
          <w:rPr>
            <w:noProof/>
            <w:webHidden/>
          </w:rPr>
          <w:fldChar w:fldCharType="end"/>
        </w:r>
      </w:hyperlink>
    </w:p>
    <w:p w14:paraId="67B62156" w14:textId="2911D6E5" w:rsidR="00DC1BD3" w:rsidRDefault="006D53CE">
      <w:pPr>
        <w:pStyle w:val="TOC1"/>
        <w:tabs>
          <w:tab w:val="left" w:pos="1260"/>
          <w:tab w:val="right" w:leader="dot" w:pos="8296"/>
        </w:tabs>
        <w:rPr>
          <w:rFonts w:asciiTheme="minorHAnsi" w:eastAsiaTheme="minorEastAsia" w:hAnsiTheme="minorHAnsi"/>
          <w:noProof/>
          <w:szCs w:val="22"/>
        </w:rPr>
      </w:pPr>
      <w:hyperlink w:anchor="_Toc187929496" w:history="1">
        <w:r w:rsidR="00DC1BD3" w:rsidRPr="004A7B65">
          <w:rPr>
            <w:rStyle w:val="ac"/>
            <w:noProof/>
          </w:rPr>
          <w:t>第5章</w:t>
        </w:r>
        <w:r w:rsidR="00DC1BD3">
          <w:rPr>
            <w:rFonts w:asciiTheme="minorHAnsi" w:eastAsiaTheme="minorEastAsia" w:hAnsiTheme="minorHAnsi"/>
            <w:noProof/>
            <w:szCs w:val="22"/>
          </w:rPr>
          <w:tab/>
        </w:r>
        <w:r w:rsidR="00DC1BD3" w:rsidRPr="004A7B65">
          <w:rPr>
            <w:rStyle w:val="ac"/>
            <w:noProof/>
          </w:rPr>
          <w:t>软件业务与操作</w:t>
        </w:r>
        <w:r w:rsidR="00DC1BD3">
          <w:rPr>
            <w:noProof/>
            <w:webHidden/>
          </w:rPr>
          <w:tab/>
        </w:r>
        <w:r w:rsidR="00DC1BD3">
          <w:rPr>
            <w:noProof/>
            <w:webHidden/>
          </w:rPr>
          <w:fldChar w:fldCharType="begin"/>
        </w:r>
        <w:r w:rsidR="00DC1BD3">
          <w:rPr>
            <w:noProof/>
            <w:webHidden/>
          </w:rPr>
          <w:instrText xml:space="preserve"> PAGEREF _Toc187929496 \h </w:instrText>
        </w:r>
        <w:r w:rsidR="00DC1BD3">
          <w:rPr>
            <w:noProof/>
            <w:webHidden/>
          </w:rPr>
        </w:r>
        <w:r w:rsidR="00DC1BD3">
          <w:rPr>
            <w:noProof/>
            <w:webHidden/>
          </w:rPr>
          <w:fldChar w:fldCharType="separate"/>
        </w:r>
        <w:r w:rsidR="00DC1BD3">
          <w:rPr>
            <w:noProof/>
            <w:webHidden/>
          </w:rPr>
          <w:t>30</w:t>
        </w:r>
        <w:r w:rsidR="00DC1BD3">
          <w:rPr>
            <w:noProof/>
            <w:webHidden/>
          </w:rPr>
          <w:fldChar w:fldCharType="end"/>
        </w:r>
      </w:hyperlink>
    </w:p>
    <w:p w14:paraId="5129DE0C" w14:textId="52097C73" w:rsidR="00DC1BD3" w:rsidRDefault="006D53CE">
      <w:pPr>
        <w:pStyle w:val="TOC2"/>
        <w:tabs>
          <w:tab w:val="left" w:pos="1260"/>
          <w:tab w:val="right" w:leader="dot" w:pos="8296"/>
        </w:tabs>
        <w:rPr>
          <w:rFonts w:asciiTheme="minorHAnsi" w:eastAsiaTheme="minorEastAsia" w:hAnsiTheme="minorHAnsi"/>
          <w:noProof/>
          <w:szCs w:val="22"/>
        </w:rPr>
      </w:pPr>
      <w:hyperlink w:anchor="_Toc187929497" w:history="1">
        <w:r w:rsidR="00DC1BD3" w:rsidRPr="004A7B65">
          <w:rPr>
            <w:rStyle w:val="ac"/>
            <w:noProof/>
          </w:rPr>
          <w:t>5.1</w:t>
        </w:r>
        <w:r w:rsidR="00DC1BD3">
          <w:rPr>
            <w:rFonts w:asciiTheme="minorHAnsi" w:eastAsiaTheme="minorEastAsia" w:hAnsiTheme="minorHAnsi"/>
            <w:noProof/>
            <w:szCs w:val="22"/>
          </w:rPr>
          <w:tab/>
        </w:r>
        <w:r w:rsidR="00DC1BD3" w:rsidRPr="004A7B65">
          <w:rPr>
            <w:rStyle w:val="ac"/>
            <w:noProof/>
          </w:rPr>
          <w:t>软件首页操作</w:t>
        </w:r>
        <w:r w:rsidR="00DC1BD3">
          <w:rPr>
            <w:noProof/>
            <w:webHidden/>
          </w:rPr>
          <w:tab/>
        </w:r>
        <w:r w:rsidR="00DC1BD3">
          <w:rPr>
            <w:noProof/>
            <w:webHidden/>
          </w:rPr>
          <w:fldChar w:fldCharType="begin"/>
        </w:r>
        <w:r w:rsidR="00DC1BD3">
          <w:rPr>
            <w:noProof/>
            <w:webHidden/>
          </w:rPr>
          <w:instrText xml:space="preserve"> PAGEREF _Toc187929497 \h </w:instrText>
        </w:r>
        <w:r w:rsidR="00DC1BD3">
          <w:rPr>
            <w:noProof/>
            <w:webHidden/>
          </w:rPr>
        </w:r>
        <w:r w:rsidR="00DC1BD3">
          <w:rPr>
            <w:noProof/>
            <w:webHidden/>
          </w:rPr>
          <w:fldChar w:fldCharType="separate"/>
        </w:r>
        <w:r w:rsidR="00DC1BD3">
          <w:rPr>
            <w:noProof/>
            <w:webHidden/>
          </w:rPr>
          <w:t>30</w:t>
        </w:r>
        <w:r w:rsidR="00DC1BD3">
          <w:rPr>
            <w:noProof/>
            <w:webHidden/>
          </w:rPr>
          <w:fldChar w:fldCharType="end"/>
        </w:r>
      </w:hyperlink>
    </w:p>
    <w:p w14:paraId="4E384B39" w14:textId="09074FF0" w:rsidR="00DC1BD3" w:rsidRDefault="006D53CE">
      <w:pPr>
        <w:pStyle w:val="TOC3"/>
        <w:tabs>
          <w:tab w:val="left" w:pos="1260"/>
          <w:tab w:val="right" w:leader="dot" w:pos="8296"/>
        </w:tabs>
        <w:rPr>
          <w:rFonts w:asciiTheme="minorHAnsi" w:eastAsiaTheme="minorEastAsia" w:hAnsiTheme="minorHAnsi"/>
          <w:noProof/>
          <w:szCs w:val="22"/>
        </w:rPr>
      </w:pPr>
      <w:hyperlink w:anchor="_Toc187929498" w:history="1">
        <w:r w:rsidR="00DC1BD3" w:rsidRPr="004A7B65">
          <w:rPr>
            <w:rStyle w:val="ac"/>
            <w:noProof/>
          </w:rPr>
          <w:t>5.1.1</w:t>
        </w:r>
        <w:r w:rsidR="00DC1BD3">
          <w:rPr>
            <w:rFonts w:asciiTheme="minorHAnsi" w:eastAsiaTheme="minorEastAsia" w:hAnsiTheme="minorHAnsi"/>
            <w:noProof/>
            <w:szCs w:val="22"/>
          </w:rPr>
          <w:tab/>
        </w:r>
        <w:r w:rsidR="00DC1BD3" w:rsidRPr="004A7B65">
          <w:rPr>
            <w:rStyle w:val="ac"/>
            <w:noProof/>
          </w:rPr>
          <w:t>我的工作台</w:t>
        </w:r>
        <w:r w:rsidR="00DC1BD3">
          <w:rPr>
            <w:noProof/>
            <w:webHidden/>
          </w:rPr>
          <w:tab/>
        </w:r>
        <w:r w:rsidR="00DC1BD3">
          <w:rPr>
            <w:noProof/>
            <w:webHidden/>
          </w:rPr>
          <w:fldChar w:fldCharType="begin"/>
        </w:r>
        <w:r w:rsidR="00DC1BD3">
          <w:rPr>
            <w:noProof/>
            <w:webHidden/>
          </w:rPr>
          <w:instrText xml:space="preserve"> PAGEREF _Toc187929498 \h </w:instrText>
        </w:r>
        <w:r w:rsidR="00DC1BD3">
          <w:rPr>
            <w:noProof/>
            <w:webHidden/>
          </w:rPr>
        </w:r>
        <w:r w:rsidR="00DC1BD3">
          <w:rPr>
            <w:noProof/>
            <w:webHidden/>
          </w:rPr>
          <w:fldChar w:fldCharType="separate"/>
        </w:r>
        <w:r w:rsidR="00DC1BD3">
          <w:rPr>
            <w:noProof/>
            <w:webHidden/>
          </w:rPr>
          <w:t>30</w:t>
        </w:r>
        <w:r w:rsidR="00DC1BD3">
          <w:rPr>
            <w:noProof/>
            <w:webHidden/>
          </w:rPr>
          <w:fldChar w:fldCharType="end"/>
        </w:r>
      </w:hyperlink>
    </w:p>
    <w:p w14:paraId="60AAB3E1" w14:textId="1891BF81" w:rsidR="00DC1BD3" w:rsidRDefault="006D53CE">
      <w:pPr>
        <w:pStyle w:val="TOC3"/>
        <w:tabs>
          <w:tab w:val="left" w:pos="1260"/>
          <w:tab w:val="right" w:leader="dot" w:pos="8296"/>
        </w:tabs>
        <w:rPr>
          <w:rFonts w:asciiTheme="minorHAnsi" w:eastAsiaTheme="minorEastAsia" w:hAnsiTheme="minorHAnsi"/>
          <w:noProof/>
          <w:szCs w:val="22"/>
        </w:rPr>
      </w:pPr>
      <w:hyperlink w:anchor="_Toc187929499" w:history="1">
        <w:r w:rsidR="00DC1BD3" w:rsidRPr="004A7B65">
          <w:rPr>
            <w:rStyle w:val="ac"/>
            <w:noProof/>
          </w:rPr>
          <w:t>5.1.2</w:t>
        </w:r>
        <w:r w:rsidR="00DC1BD3">
          <w:rPr>
            <w:rFonts w:asciiTheme="minorHAnsi" w:eastAsiaTheme="minorEastAsia" w:hAnsiTheme="minorHAnsi"/>
            <w:noProof/>
            <w:szCs w:val="22"/>
          </w:rPr>
          <w:tab/>
        </w:r>
        <w:r w:rsidR="00DC1BD3" w:rsidRPr="004A7B65">
          <w:rPr>
            <w:rStyle w:val="ac"/>
            <w:noProof/>
          </w:rPr>
          <w:t>经营数据中心</w:t>
        </w:r>
        <w:r w:rsidR="00DC1BD3">
          <w:rPr>
            <w:noProof/>
            <w:webHidden/>
          </w:rPr>
          <w:tab/>
        </w:r>
        <w:r w:rsidR="00DC1BD3">
          <w:rPr>
            <w:noProof/>
            <w:webHidden/>
          </w:rPr>
          <w:fldChar w:fldCharType="begin"/>
        </w:r>
        <w:r w:rsidR="00DC1BD3">
          <w:rPr>
            <w:noProof/>
            <w:webHidden/>
          </w:rPr>
          <w:instrText xml:space="preserve"> PAGEREF _Toc187929499 \h </w:instrText>
        </w:r>
        <w:r w:rsidR="00DC1BD3">
          <w:rPr>
            <w:noProof/>
            <w:webHidden/>
          </w:rPr>
        </w:r>
        <w:r w:rsidR="00DC1BD3">
          <w:rPr>
            <w:noProof/>
            <w:webHidden/>
          </w:rPr>
          <w:fldChar w:fldCharType="separate"/>
        </w:r>
        <w:r w:rsidR="00DC1BD3">
          <w:rPr>
            <w:noProof/>
            <w:webHidden/>
          </w:rPr>
          <w:t>31</w:t>
        </w:r>
        <w:r w:rsidR="00DC1BD3">
          <w:rPr>
            <w:noProof/>
            <w:webHidden/>
          </w:rPr>
          <w:fldChar w:fldCharType="end"/>
        </w:r>
      </w:hyperlink>
    </w:p>
    <w:p w14:paraId="0FC3A757" w14:textId="62638508" w:rsidR="00DC1BD3" w:rsidRDefault="006D53CE">
      <w:pPr>
        <w:pStyle w:val="TOC3"/>
        <w:tabs>
          <w:tab w:val="left" w:pos="1260"/>
          <w:tab w:val="right" w:leader="dot" w:pos="8296"/>
        </w:tabs>
        <w:rPr>
          <w:rFonts w:asciiTheme="minorHAnsi" w:eastAsiaTheme="minorEastAsia" w:hAnsiTheme="minorHAnsi"/>
          <w:noProof/>
          <w:szCs w:val="22"/>
        </w:rPr>
      </w:pPr>
      <w:hyperlink w:anchor="_Toc187929500" w:history="1">
        <w:r w:rsidR="00DC1BD3" w:rsidRPr="004A7B65">
          <w:rPr>
            <w:rStyle w:val="ac"/>
            <w:noProof/>
          </w:rPr>
          <w:t>5.1.3</w:t>
        </w:r>
        <w:r w:rsidR="00DC1BD3">
          <w:rPr>
            <w:rFonts w:asciiTheme="minorHAnsi" w:eastAsiaTheme="minorEastAsia" w:hAnsiTheme="minorHAnsi"/>
            <w:noProof/>
            <w:szCs w:val="22"/>
          </w:rPr>
          <w:tab/>
        </w:r>
        <w:r w:rsidR="00DC1BD3" w:rsidRPr="004A7B65">
          <w:rPr>
            <w:rStyle w:val="ac"/>
            <w:noProof/>
          </w:rPr>
          <w:t>消息</w:t>
        </w:r>
        <w:r w:rsidR="00DC1BD3">
          <w:rPr>
            <w:noProof/>
            <w:webHidden/>
          </w:rPr>
          <w:tab/>
        </w:r>
        <w:r w:rsidR="00DC1BD3">
          <w:rPr>
            <w:noProof/>
            <w:webHidden/>
          </w:rPr>
          <w:fldChar w:fldCharType="begin"/>
        </w:r>
        <w:r w:rsidR="00DC1BD3">
          <w:rPr>
            <w:noProof/>
            <w:webHidden/>
          </w:rPr>
          <w:instrText xml:space="preserve"> PAGEREF _Toc187929500 \h </w:instrText>
        </w:r>
        <w:r w:rsidR="00DC1BD3">
          <w:rPr>
            <w:noProof/>
            <w:webHidden/>
          </w:rPr>
        </w:r>
        <w:r w:rsidR="00DC1BD3">
          <w:rPr>
            <w:noProof/>
            <w:webHidden/>
          </w:rPr>
          <w:fldChar w:fldCharType="separate"/>
        </w:r>
        <w:r w:rsidR="00DC1BD3">
          <w:rPr>
            <w:noProof/>
            <w:webHidden/>
          </w:rPr>
          <w:t>31</w:t>
        </w:r>
        <w:r w:rsidR="00DC1BD3">
          <w:rPr>
            <w:noProof/>
            <w:webHidden/>
          </w:rPr>
          <w:fldChar w:fldCharType="end"/>
        </w:r>
      </w:hyperlink>
    </w:p>
    <w:p w14:paraId="5FF77DF5" w14:textId="50E1BE2F" w:rsidR="00DC1BD3" w:rsidRDefault="006D53CE">
      <w:pPr>
        <w:pStyle w:val="TOC3"/>
        <w:tabs>
          <w:tab w:val="left" w:pos="1260"/>
          <w:tab w:val="right" w:leader="dot" w:pos="8296"/>
        </w:tabs>
        <w:rPr>
          <w:rFonts w:asciiTheme="minorHAnsi" w:eastAsiaTheme="minorEastAsia" w:hAnsiTheme="minorHAnsi"/>
          <w:noProof/>
          <w:szCs w:val="22"/>
        </w:rPr>
      </w:pPr>
      <w:hyperlink w:anchor="_Toc187929501" w:history="1">
        <w:r w:rsidR="00DC1BD3" w:rsidRPr="004A7B65">
          <w:rPr>
            <w:rStyle w:val="ac"/>
            <w:noProof/>
          </w:rPr>
          <w:t>5.1.4</w:t>
        </w:r>
        <w:r w:rsidR="00DC1BD3">
          <w:rPr>
            <w:rFonts w:asciiTheme="minorHAnsi" w:eastAsiaTheme="minorEastAsia" w:hAnsiTheme="minorHAnsi"/>
            <w:noProof/>
            <w:szCs w:val="22"/>
          </w:rPr>
          <w:tab/>
        </w:r>
        <w:r w:rsidR="00DC1BD3" w:rsidRPr="004A7B65">
          <w:rPr>
            <w:rStyle w:val="ac"/>
            <w:noProof/>
          </w:rPr>
          <w:t>首页</w:t>
        </w:r>
        <w:r w:rsidR="00DC1BD3">
          <w:rPr>
            <w:noProof/>
            <w:webHidden/>
          </w:rPr>
          <w:tab/>
        </w:r>
        <w:r w:rsidR="00DC1BD3">
          <w:rPr>
            <w:noProof/>
            <w:webHidden/>
          </w:rPr>
          <w:fldChar w:fldCharType="begin"/>
        </w:r>
        <w:r w:rsidR="00DC1BD3">
          <w:rPr>
            <w:noProof/>
            <w:webHidden/>
          </w:rPr>
          <w:instrText xml:space="preserve"> PAGEREF _Toc187929501 \h </w:instrText>
        </w:r>
        <w:r w:rsidR="00DC1BD3">
          <w:rPr>
            <w:noProof/>
            <w:webHidden/>
          </w:rPr>
        </w:r>
        <w:r w:rsidR="00DC1BD3">
          <w:rPr>
            <w:noProof/>
            <w:webHidden/>
          </w:rPr>
          <w:fldChar w:fldCharType="separate"/>
        </w:r>
        <w:r w:rsidR="00DC1BD3">
          <w:rPr>
            <w:noProof/>
            <w:webHidden/>
          </w:rPr>
          <w:t>31</w:t>
        </w:r>
        <w:r w:rsidR="00DC1BD3">
          <w:rPr>
            <w:noProof/>
            <w:webHidden/>
          </w:rPr>
          <w:fldChar w:fldCharType="end"/>
        </w:r>
      </w:hyperlink>
    </w:p>
    <w:p w14:paraId="34A8198A" w14:textId="59043E2F" w:rsidR="00DC1BD3" w:rsidRDefault="006D53CE">
      <w:pPr>
        <w:pStyle w:val="TOC3"/>
        <w:tabs>
          <w:tab w:val="left" w:pos="1260"/>
          <w:tab w:val="right" w:leader="dot" w:pos="8296"/>
        </w:tabs>
        <w:rPr>
          <w:rFonts w:asciiTheme="minorHAnsi" w:eastAsiaTheme="minorEastAsia" w:hAnsiTheme="minorHAnsi"/>
          <w:noProof/>
          <w:szCs w:val="22"/>
        </w:rPr>
      </w:pPr>
      <w:hyperlink w:anchor="_Toc187929502" w:history="1">
        <w:r w:rsidR="00DC1BD3" w:rsidRPr="004A7B65">
          <w:rPr>
            <w:rStyle w:val="ac"/>
            <w:noProof/>
          </w:rPr>
          <w:t>5.1.5</w:t>
        </w:r>
        <w:r w:rsidR="00DC1BD3">
          <w:rPr>
            <w:rFonts w:asciiTheme="minorHAnsi" w:eastAsiaTheme="minorEastAsia" w:hAnsiTheme="minorHAnsi"/>
            <w:noProof/>
            <w:szCs w:val="22"/>
          </w:rPr>
          <w:tab/>
        </w:r>
        <w:r w:rsidR="00DC1BD3" w:rsidRPr="004A7B65">
          <w:rPr>
            <w:rStyle w:val="ac"/>
            <w:noProof/>
          </w:rPr>
          <w:t>帮助</w:t>
        </w:r>
        <w:r w:rsidR="00DC1BD3">
          <w:rPr>
            <w:noProof/>
            <w:webHidden/>
          </w:rPr>
          <w:tab/>
        </w:r>
        <w:r w:rsidR="00DC1BD3">
          <w:rPr>
            <w:noProof/>
            <w:webHidden/>
          </w:rPr>
          <w:fldChar w:fldCharType="begin"/>
        </w:r>
        <w:r w:rsidR="00DC1BD3">
          <w:rPr>
            <w:noProof/>
            <w:webHidden/>
          </w:rPr>
          <w:instrText xml:space="preserve"> PAGEREF _Toc187929502 \h </w:instrText>
        </w:r>
        <w:r w:rsidR="00DC1BD3">
          <w:rPr>
            <w:noProof/>
            <w:webHidden/>
          </w:rPr>
        </w:r>
        <w:r w:rsidR="00DC1BD3">
          <w:rPr>
            <w:noProof/>
            <w:webHidden/>
          </w:rPr>
          <w:fldChar w:fldCharType="separate"/>
        </w:r>
        <w:r w:rsidR="00DC1BD3">
          <w:rPr>
            <w:noProof/>
            <w:webHidden/>
          </w:rPr>
          <w:t>31</w:t>
        </w:r>
        <w:r w:rsidR="00DC1BD3">
          <w:rPr>
            <w:noProof/>
            <w:webHidden/>
          </w:rPr>
          <w:fldChar w:fldCharType="end"/>
        </w:r>
      </w:hyperlink>
    </w:p>
    <w:p w14:paraId="2FE88E70" w14:textId="51CFFB0D" w:rsidR="00DC1BD3" w:rsidRDefault="006D53CE">
      <w:pPr>
        <w:pStyle w:val="TOC3"/>
        <w:tabs>
          <w:tab w:val="left" w:pos="1260"/>
          <w:tab w:val="right" w:leader="dot" w:pos="8296"/>
        </w:tabs>
        <w:rPr>
          <w:rFonts w:asciiTheme="minorHAnsi" w:eastAsiaTheme="minorEastAsia" w:hAnsiTheme="minorHAnsi"/>
          <w:noProof/>
          <w:szCs w:val="22"/>
        </w:rPr>
      </w:pPr>
      <w:hyperlink w:anchor="_Toc187929503" w:history="1">
        <w:r w:rsidR="00DC1BD3" w:rsidRPr="004A7B65">
          <w:rPr>
            <w:rStyle w:val="ac"/>
            <w:noProof/>
          </w:rPr>
          <w:t>5.1.6</w:t>
        </w:r>
        <w:r w:rsidR="00DC1BD3">
          <w:rPr>
            <w:rFonts w:asciiTheme="minorHAnsi" w:eastAsiaTheme="minorEastAsia" w:hAnsiTheme="minorHAnsi"/>
            <w:noProof/>
            <w:szCs w:val="22"/>
          </w:rPr>
          <w:tab/>
        </w:r>
        <w:r w:rsidR="00DC1BD3" w:rsidRPr="004A7B65">
          <w:rPr>
            <w:rStyle w:val="ac"/>
            <w:noProof/>
          </w:rPr>
          <w:t>锁屏</w:t>
        </w:r>
        <w:r w:rsidR="00DC1BD3">
          <w:rPr>
            <w:noProof/>
            <w:webHidden/>
          </w:rPr>
          <w:tab/>
        </w:r>
        <w:r w:rsidR="00DC1BD3">
          <w:rPr>
            <w:noProof/>
            <w:webHidden/>
          </w:rPr>
          <w:fldChar w:fldCharType="begin"/>
        </w:r>
        <w:r w:rsidR="00DC1BD3">
          <w:rPr>
            <w:noProof/>
            <w:webHidden/>
          </w:rPr>
          <w:instrText xml:space="preserve"> PAGEREF _Toc187929503 \h </w:instrText>
        </w:r>
        <w:r w:rsidR="00DC1BD3">
          <w:rPr>
            <w:noProof/>
            <w:webHidden/>
          </w:rPr>
        </w:r>
        <w:r w:rsidR="00DC1BD3">
          <w:rPr>
            <w:noProof/>
            <w:webHidden/>
          </w:rPr>
          <w:fldChar w:fldCharType="separate"/>
        </w:r>
        <w:r w:rsidR="00DC1BD3">
          <w:rPr>
            <w:noProof/>
            <w:webHidden/>
          </w:rPr>
          <w:t>31</w:t>
        </w:r>
        <w:r w:rsidR="00DC1BD3">
          <w:rPr>
            <w:noProof/>
            <w:webHidden/>
          </w:rPr>
          <w:fldChar w:fldCharType="end"/>
        </w:r>
      </w:hyperlink>
    </w:p>
    <w:p w14:paraId="07AD2739" w14:textId="36BEC126" w:rsidR="00DC1BD3" w:rsidRDefault="006D53CE">
      <w:pPr>
        <w:pStyle w:val="TOC3"/>
        <w:tabs>
          <w:tab w:val="left" w:pos="1260"/>
          <w:tab w:val="right" w:leader="dot" w:pos="8296"/>
        </w:tabs>
        <w:rPr>
          <w:rFonts w:asciiTheme="minorHAnsi" w:eastAsiaTheme="minorEastAsia" w:hAnsiTheme="minorHAnsi"/>
          <w:noProof/>
          <w:szCs w:val="22"/>
        </w:rPr>
      </w:pPr>
      <w:hyperlink w:anchor="_Toc187929504" w:history="1">
        <w:r w:rsidR="00DC1BD3" w:rsidRPr="004A7B65">
          <w:rPr>
            <w:rStyle w:val="ac"/>
            <w:noProof/>
          </w:rPr>
          <w:t>5.1.7</w:t>
        </w:r>
        <w:r w:rsidR="00DC1BD3">
          <w:rPr>
            <w:rFonts w:asciiTheme="minorHAnsi" w:eastAsiaTheme="minorEastAsia" w:hAnsiTheme="minorHAnsi"/>
            <w:noProof/>
            <w:szCs w:val="22"/>
          </w:rPr>
          <w:tab/>
        </w:r>
        <w:r w:rsidR="00DC1BD3" w:rsidRPr="004A7B65">
          <w:rPr>
            <w:rStyle w:val="ac"/>
            <w:noProof/>
          </w:rPr>
          <w:t>解绑</w:t>
        </w:r>
        <w:r w:rsidR="00DC1BD3">
          <w:rPr>
            <w:noProof/>
            <w:webHidden/>
          </w:rPr>
          <w:tab/>
        </w:r>
        <w:r w:rsidR="00DC1BD3">
          <w:rPr>
            <w:noProof/>
            <w:webHidden/>
          </w:rPr>
          <w:fldChar w:fldCharType="begin"/>
        </w:r>
        <w:r w:rsidR="00DC1BD3">
          <w:rPr>
            <w:noProof/>
            <w:webHidden/>
          </w:rPr>
          <w:instrText xml:space="preserve"> PAGEREF _Toc187929504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18C66298" w14:textId="43C5D155" w:rsidR="00DC1BD3" w:rsidRDefault="006D53CE">
      <w:pPr>
        <w:pStyle w:val="TOC3"/>
        <w:tabs>
          <w:tab w:val="left" w:pos="1260"/>
          <w:tab w:val="right" w:leader="dot" w:pos="8296"/>
        </w:tabs>
        <w:rPr>
          <w:rFonts w:asciiTheme="minorHAnsi" w:eastAsiaTheme="minorEastAsia" w:hAnsiTheme="minorHAnsi"/>
          <w:noProof/>
          <w:szCs w:val="22"/>
        </w:rPr>
      </w:pPr>
      <w:hyperlink w:anchor="_Toc187929505" w:history="1">
        <w:r w:rsidR="00DC1BD3" w:rsidRPr="004A7B65">
          <w:rPr>
            <w:rStyle w:val="ac"/>
            <w:noProof/>
          </w:rPr>
          <w:t>5.1.8</w:t>
        </w:r>
        <w:r w:rsidR="00DC1BD3">
          <w:rPr>
            <w:rFonts w:asciiTheme="minorHAnsi" w:eastAsiaTheme="minorEastAsia" w:hAnsiTheme="minorHAnsi"/>
            <w:noProof/>
            <w:szCs w:val="22"/>
          </w:rPr>
          <w:tab/>
        </w:r>
        <w:r w:rsidR="00DC1BD3" w:rsidRPr="004A7B65">
          <w:rPr>
            <w:rStyle w:val="ac"/>
            <w:noProof/>
          </w:rPr>
          <w:t>注销</w:t>
        </w:r>
        <w:r w:rsidR="00DC1BD3">
          <w:rPr>
            <w:noProof/>
            <w:webHidden/>
          </w:rPr>
          <w:tab/>
        </w:r>
        <w:r w:rsidR="00DC1BD3">
          <w:rPr>
            <w:noProof/>
            <w:webHidden/>
          </w:rPr>
          <w:fldChar w:fldCharType="begin"/>
        </w:r>
        <w:r w:rsidR="00DC1BD3">
          <w:rPr>
            <w:noProof/>
            <w:webHidden/>
          </w:rPr>
          <w:instrText xml:space="preserve"> PAGEREF _Toc187929505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0DC10D21" w14:textId="2751E0B0" w:rsidR="00DC1BD3" w:rsidRDefault="006D53CE">
      <w:pPr>
        <w:pStyle w:val="TOC3"/>
        <w:tabs>
          <w:tab w:val="left" w:pos="1260"/>
          <w:tab w:val="right" w:leader="dot" w:pos="8296"/>
        </w:tabs>
        <w:rPr>
          <w:rFonts w:asciiTheme="minorHAnsi" w:eastAsiaTheme="minorEastAsia" w:hAnsiTheme="minorHAnsi"/>
          <w:noProof/>
          <w:szCs w:val="22"/>
        </w:rPr>
      </w:pPr>
      <w:hyperlink w:anchor="_Toc187929506" w:history="1">
        <w:r w:rsidR="00DC1BD3" w:rsidRPr="004A7B65">
          <w:rPr>
            <w:rStyle w:val="ac"/>
            <w:noProof/>
          </w:rPr>
          <w:t>5.1.9</w:t>
        </w:r>
        <w:r w:rsidR="00DC1BD3">
          <w:rPr>
            <w:rFonts w:asciiTheme="minorHAnsi" w:eastAsiaTheme="minorEastAsia" w:hAnsiTheme="minorHAnsi"/>
            <w:noProof/>
            <w:szCs w:val="22"/>
          </w:rPr>
          <w:tab/>
        </w:r>
        <w:r w:rsidR="00DC1BD3" w:rsidRPr="004A7B65">
          <w:rPr>
            <w:rStyle w:val="ac"/>
            <w:noProof/>
          </w:rPr>
          <w:t>退出</w:t>
        </w:r>
        <w:r w:rsidR="00DC1BD3">
          <w:rPr>
            <w:noProof/>
            <w:webHidden/>
          </w:rPr>
          <w:tab/>
        </w:r>
        <w:r w:rsidR="00DC1BD3">
          <w:rPr>
            <w:noProof/>
            <w:webHidden/>
          </w:rPr>
          <w:fldChar w:fldCharType="begin"/>
        </w:r>
        <w:r w:rsidR="00DC1BD3">
          <w:rPr>
            <w:noProof/>
            <w:webHidden/>
          </w:rPr>
          <w:instrText xml:space="preserve"> PAGEREF _Toc187929506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42216F66" w14:textId="3D788537" w:rsidR="00DC1BD3" w:rsidRDefault="006D53CE">
      <w:pPr>
        <w:pStyle w:val="TOC3"/>
        <w:tabs>
          <w:tab w:val="left" w:pos="1260"/>
          <w:tab w:val="right" w:leader="dot" w:pos="8296"/>
        </w:tabs>
        <w:rPr>
          <w:rFonts w:asciiTheme="minorHAnsi" w:eastAsiaTheme="minorEastAsia" w:hAnsiTheme="minorHAnsi"/>
          <w:noProof/>
          <w:szCs w:val="22"/>
        </w:rPr>
      </w:pPr>
      <w:hyperlink w:anchor="_Toc187929507" w:history="1">
        <w:r w:rsidR="00DC1BD3" w:rsidRPr="004A7B65">
          <w:rPr>
            <w:rStyle w:val="ac"/>
            <w:noProof/>
          </w:rPr>
          <w:t>5.1.10</w:t>
        </w:r>
        <w:r w:rsidR="00DC1BD3">
          <w:rPr>
            <w:rFonts w:asciiTheme="minorHAnsi" w:eastAsiaTheme="minorEastAsia" w:hAnsiTheme="minorHAnsi"/>
            <w:noProof/>
            <w:szCs w:val="22"/>
          </w:rPr>
          <w:tab/>
        </w:r>
        <w:r w:rsidR="00DC1BD3" w:rsidRPr="004A7B65">
          <w:rPr>
            <w:rStyle w:val="ac"/>
            <w:noProof/>
          </w:rPr>
          <w:t>操作员</w:t>
        </w:r>
        <w:r w:rsidR="00DC1BD3">
          <w:rPr>
            <w:noProof/>
            <w:webHidden/>
          </w:rPr>
          <w:tab/>
        </w:r>
        <w:r w:rsidR="00DC1BD3">
          <w:rPr>
            <w:noProof/>
            <w:webHidden/>
          </w:rPr>
          <w:fldChar w:fldCharType="begin"/>
        </w:r>
        <w:r w:rsidR="00DC1BD3">
          <w:rPr>
            <w:noProof/>
            <w:webHidden/>
          </w:rPr>
          <w:instrText xml:space="preserve"> PAGEREF _Toc187929507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17BB6FAD" w14:textId="4F98171B" w:rsidR="00DC1BD3" w:rsidRDefault="006D53CE">
      <w:pPr>
        <w:pStyle w:val="TOC2"/>
        <w:tabs>
          <w:tab w:val="left" w:pos="1260"/>
          <w:tab w:val="right" w:leader="dot" w:pos="8296"/>
        </w:tabs>
        <w:rPr>
          <w:rFonts w:asciiTheme="minorHAnsi" w:eastAsiaTheme="minorEastAsia" w:hAnsiTheme="minorHAnsi"/>
          <w:noProof/>
          <w:szCs w:val="22"/>
        </w:rPr>
      </w:pPr>
      <w:hyperlink w:anchor="_Toc187929508" w:history="1">
        <w:r w:rsidR="00DC1BD3" w:rsidRPr="004A7B65">
          <w:rPr>
            <w:rStyle w:val="ac"/>
            <w:noProof/>
          </w:rPr>
          <w:t>5.2</w:t>
        </w:r>
        <w:r w:rsidR="00DC1BD3">
          <w:rPr>
            <w:rFonts w:asciiTheme="minorHAnsi" w:eastAsiaTheme="minorEastAsia" w:hAnsiTheme="minorHAnsi"/>
            <w:noProof/>
            <w:szCs w:val="22"/>
          </w:rPr>
          <w:tab/>
        </w:r>
        <w:r w:rsidR="00DC1BD3" w:rsidRPr="004A7B65">
          <w:rPr>
            <w:rStyle w:val="ac"/>
            <w:noProof/>
          </w:rPr>
          <w:t>系统管理</w:t>
        </w:r>
        <w:r w:rsidR="00DC1BD3">
          <w:rPr>
            <w:noProof/>
            <w:webHidden/>
          </w:rPr>
          <w:tab/>
        </w:r>
        <w:r w:rsidR="00DC1BD3">
          <w:rPr>
            <w:noProof/>
            <w:webHidden/>
          </w:rPr>
          <w:fldChar w:fldCharType="begin"/>
        </w:r>
        <w:r w:rsidR="00DC1BD3">
          <w:rPr>
            <w:noProof/>
            <w:webHidden/>
          </w:rPr>
          <w:instrText xml:space="preserve"> PAGEREF _Toc187929508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0CB80E9A" w14:textId="7D3372C9" w:rsidR="00DC1BD3" w:rsidRDefault="006D53CE">
      <w:pPr>
        <w:pStyle w:val="TOC3"/>
        <w:tabs>
          <w:tab w:val="left" w:pos="1260"/>
          <w:tab w:val="right" w:leader="dot" w:pos="8296"/>
        </w:tabs>
        <w:rPr>
          <w:rFonts w:asciiTheme="minorHAnsi" w:eastAsiaTheme="minorEastAsia" w:hAnsiTheme="minorHAnsi"/>
          <w:noProof/>
          <w:szCs w:val="22"/>
        </w:rPr>
      </w:pPr>
      <w:hyperlink w:anchor="_Toc187929509" w:history="1">
        <w:r w:rsidR="00DC1BD3" w:rsidRPr="004A7B65">
          <w:rPr>
            <w:rStyle w:val="ac"/>
            <w:noProof/>
          </w:rPr>
          <w:t>5.2.1</w:t>
        </w:r>
        <w:r w:rsidR="00DC1BD3">
          <w:rPr>
            <w:rFonts w:asciiTheme="minorHAnsi" w:eastAsiaTheme="minorEastAsia" w:hAnsiTheme="minorHAnsi"/>
            <w:noProof/>
            <w:szCs w:val="22"/>
          </w:rPr>
          <w:tab/>
        </w:r>
        <w:r w:rsidR="00DC1BD3" w:rsidRPr="004A7B65">
          <w:rPr>
            <w:rStyle w:val="ac"/>
            <w:noProof/>
          </w:rPr>
          <w:t>其他</w:t>
        </w:r>
        <w:r w:rsidR="00DC1BD3">
          <w:rPr>
            <w:noProof/>
            <w:webHidden/>
          </w:rPr>
          <w:tab/>
        </w:r>
        <w:r w:rsidR="00DC1BD3">
          <w:rPr>
            <w:noProof/>
            <w:webHidden/>
          </w:rPr>
          <w:fldChar w:fldCharType="begin"/>
        </w:r>
        <w:r w:rsidR="00DC1BD3">
          <w:rPr>
            <w:noProof/>
            <w:webHidden/>
          </w:rPr>
          <w:instrText xml:space="preserve"> PAGEREF _Toc187929509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0C14D9C1" w14:textId="45FB985E" w:rsidR="00DC1BD3" w:rsidRDefault="006D53CE">
      <w:pPr>
        <w:pStyle w:val="TOC4"/>
        <w:tabs>
          <w:tab w:val="left" w:pos="1260"/>
          <w:tab w:val="right" w:leader="dot" w:pos="8296"/>
        </w:tabs>
        <w:rPr>
          <w:rFonts w:asciiTheme="minorHAnsi" w:eastAsiaTheme="minorEastAsia" w:hAnsiTheme="minorHAnsi"/>
          <w:noProof/>
          <w:szCs w:val="22"/>
        </w:rPr>
      </w:pPr>
      <w:hyperlink w:anchor="_Toc187929510" w:history="1">
        <w:r w:rsidR="00DC1BD3" w:rsidRPr="004A7B65">
          <w:rPr>
            <w:rStyle w:val="ac"/>
            <w:noProof/>
          </w:rPr>
          <w:t>5.2.1.1</w:t>
        </w:r>
        <w:r w:rsidR="00DC1BD3">
          <w:rPr>
            <w:rFonts w:asciiTheme="minorHAnsi" w:eastAsiaTheme="minorEastAsia" w:hAnsiTheme="minorHAnsi"/>
            <w:noProof/>
            <w:szCs w:val="22"/>
          </w:rPr>
          <w:tab/>
        </w:r>
        <w:r w:rsidR="00DC1BD3" w:rsidRPr="004A7B65">
          <w:rPr>
            <w:rStyle w:val="ac"/>
            <w:noProof/>
          </w:rPr>
          <w:t>会计期间维护</w:t>
        </w:r>
        <w:r w:rsidR="00DC1BD3">
          <w:rPr>
            <w:noProof/>
            <w:webHidden/>
          </w:rPr>
          <w:tab/>
        </w:r>
        <w:r w:rsidR="00DC1BD3">
          <w:rPr>
            <w:noProof/>
            <w:webHidden/>
          </w:rPr>
          <w:fldChar w:fldCharType="begin"/>
        </w:r>
        <w:r w:rsidR="00DC1BD3">
          <w:rPr>
            <w:noProof/>
            <w:webHidden/>
          </w:rPr>
          <w:instrText xml:space="preserve"> PAGEREF _Toc187929510 \h </w:instrText>
        </w:r>
        <w:r w:rsidR="00DC1BD3">
          <w:rPr>
            <w:noProof/>
            <w:webHidden/>
          </w:rPr>
        </w:r>
        <w:r w:rsidR="00DC1BD3">
          <w:rPr>
            <w:noProof/>
            <w:webHidden/>
          </w:rPr>
          <w:fldChar w:fldCharType="separate"/>
        </w:r>
        <w:r w:rsidR="00DC1BD3">
          <w:rPr>
            <w:noProof/>
            <w:webHidden/>
          </w:rPr>
          <w:t>32</w:t>
        </w:r>
        <w:r w:rsidR="00DC1BD3">
          <w:rPr>
            <w:noProof/>
            <w:webHidden/>
          </w:rPr>
          <w:fldChar w:fldCharType="end"/>
        </w:r>
      </w:hyperlink>
    </w:p>
    <w:p w14:paraId="16F2703F" w14:textId="2E5A6506" w:rsidR="00DC1BD3" w:rsidRDefault="006D53CE">
      <w:pPr>
        <w:pStyle w:val="TOC4"/>
        <w:tabs>
          <w:tab w:val="left" w:pos="1260"/>
          <w:tab w:val="right" w:leader="dot" w:pos="8296"/>
        </w:tabs>
        <w:rPr>
          <w:rFonts w:asciiTheme="minorHAnsi" w:eastAsiaTheme="minorEastAsia" w:hAnsiTheme="minorHAnsi"/>
          <w:noProof/>
          <w:szCs w:val="22"/>
        </w:rPr>
      </w:pPr>
      <w:hyperlink w:anchor="_Toc187929511" w:history="1">
        <w:r w:rsidR="00DC1BD3" w:rsidRPr="004A7B65">
          <w:rPr>
            <w:rStyle w:val="ac"/>
            <w:noProof/>
          </w:rPr>
          <w:t>5.2.1.2</w:t>
        </w:r>
        <w:r w:rsidR="00DC1BD3">
          <w:rPr>
            <w:rFonts w:asciiTheme="minorHAnsi" w:eastAsiaTheme="minorEastAsia" w:hAnsiTheme="minorHAnsi"/>
            <w:noProof/>
            <w:szCs w:val="22"/>
          </w:rPr>
          <w:tab/>
        </w:r>
        <w:r w:rsidR="00DC1BD3" w:rsidRPr="004A7B65">
          <w:rPr>
            <w:rStyle w:val="ac"/>
            <w:noProof/>
          </w:rPr>
          <w:t>系统配置</w:t>
        </w:r>
        <w:r w:rsidR="00DC1BD3">
          <w:rPr>
            <w:noProof/>
            <w:webHidden/>
          </w:rPr>
          <w:tab/>
        </w:r>
        <w:r w:rsidR="00DC1BD3">
          <w:rPr>
            <w:noProof/>
            <w:webHidden/>
          </w:rPr>
          <w:fldChar w:fldCharType="begin"/>
        </w:r>
        <w:r w:rsidR="00DC1BD3">
          <w:rPr>
            <w:noProof/>
            <w:webHidden/>
          </w:rPr>
          <w:instrText xml:space="preserve"> PAGEREF _Toc187929511 \h </w:instrText>
        </w:r>
        <w:r w:rsidR="00DC1BD3">
          <w:rPr>
            <w:noProof/>
            <w:webHidden/>
          </w:rPr>
        </w:r>
        <w:r w:rsidR="00DC1BD3">
          <w:rPr>
            <w:noProof/>
            <w:webHidden/>
          </w:rPr>
          <w:fldChar w:fldCharType="separate"/>
        </w:r>
        <w:r w:rsidR="00DC1BD3">
          <w:rPr>
            <w:noProof/>
            <w:webHidden/>
          </w:rPr>
          <w:t>33</w:t>
        </w:r>
        <w:r w:rsidR="00DC1BD3">
          <w:rPr>
            <w:noProof/>
            <w:webHidden/>
          </w:rPr>
          <w:fldChar w:fldCharType="end"/>
        </w:r>
      </w:hyperlink>
    </w:p>
    <w:p w14:paraId="6DC8DE07" w14:textId="1ED6BE6D" w:rsidR="00DC1BD3" w:rsidRDefault="006D53CE">
      <w:pPr>
        <w:pStyle w:val="TOC5"/>
        <w:tabs>
          <w:tab w:val="left" w:pos="1260"/>
          <w:tab w:val="right" w:leader="dot" w:pos="8296"/>
        </w:tabs>
        <w:rPr>
          <w:rFonts w:asciiTheme="minorHAnsi" w:eastAsiaTheme="minorEastAsia" w:hAnsiTheme="minorHAnsi"/>
          <w:noProof/>
          <w:szCs w:val="22"/>
        </w:rPr>
      </w:pPr>
      <w:hyperlink w:anchor="_Toc187929512" w:history="1">
        <w:r w:rsidR="00DC1BD3" w:rsidRPr="004A7B65">
          <w:rPr>
            <w:rStyle w:val="ac"/>
            <w:noProof/>
          </w:rPr>
          <w:t>5.2.1.2.1</w:t>
        </w:r>
        <w:r w:rsidR="00DC1BD3">
          <w:rPr>
            <w:rFonts w:asciiTheme="minorHAnsi" w:eastAsiaTheme="minorEastAsia" w:hAnsiTheme="minorHAnsi"/>
            <w:noProof/>
            <w:szCs w:val="22"/>
          </w:rPr>
          <w:tab/>
        </w:r>
        <w:r w:rsidR="00DC1BD3" w:rsidRPr="004A7B65">
          <w:rPr>
            <w:rStyle w:val="ac"/>
            <w:noProof/>
          </w:rPr>
          <w:t>全局配置：设置和系统全局性控制相关的参数设置。</w:t>
        </w:r>
        <w:r w:rsidR="00DC1BD3">
          <w:rPr>
            <w:noProof/>
            <w:webHidden/>
          </w:rPr>
          <w:tab/>
        </w:r>
        <w:r w:rsidR="00DC1BD3">
          <w:rPr>
            <w:noProof/>
            <w:webHidden/>
          </w:rPr>
          <w:fldChar w:fldCharType="begin"/>
        </w:r>
        <w:r w:rsidR="00DC1BD3">
          <w:rPr>
            <w:noProof/>
            <w:webHidden/>
          </w:rPr>
          <w:instrText xml:space="preserve"> PAGEREF _Toc187929512 \h </w:instrText>
        </w:r>
        <w:r w:rsidR="00DC1BD3">
          <w:rPr>
            <w:noProof/>
            <w:webHidden/>
          </w:rPr>
        </w:r>
        <w:r w:rsidR="00DC1BD3">
          <w:rPr>
            <w:noProof/>
            <w:webHidden/>
          </w:rPr>
          <w:fldChar w:fldCharType="separate"/>
        </w:r>
        <w:r w:rsidR="00DC1BD3">
          <w:rPr>
            <w:noProof/>
            <w:webHidden/>
          </w:rPr>
          <w:t>33</w:t>
        </w:r>
        <w:r w:rsidR="00DC1BD3">
          <w:rPr>
            <w:noProof/>
            <w:webHidden/>
          </w:rPr>
          <w:fldChar w:fldCharType="end"/>
        </w:r>
      </w:hyperlink>
    </w:p>
    <w:p w14:paraId="4DFA94C6" w14:textId="478867FD" w:rsidR="00DC1BD3" w:rsidRDefault="006D53CE">
      <w:pPr>
        <w:pStyle w:val="TOC5"/>
        <w:tabs>
          <w:tab w:val="left" w:pos="1260"/>
          <w:tab w:val="right" w:leader="dot" w:pos="8296"/>
        </w:tabs>
        <w:rPr>
          <w:rFonts w:asciiTheme="minorHAnsi" w:eastAsiaTheme="minorEastAsia" w:hAnsiTheme="minorHAnsi"/>
          <w:noProof/>
          <w:szCs w:val="22"/>
        </w:rPr>
      </w:pPr>
      <w:hyperlink w:anchor="_Toc187929513" w:history="1">
        <w:r w:rsidR="00DC1BD3" w:rsidRPr="004A7B65">
          <w:rPr>
            <w:rStyle w:val="ac"/>
            <w:noProof/>
          </w:rPr>
          <w:t>5.2.1.2.2</w:t>
        </w:r>
        <w:r w:rsidR="00DC1BD3">
          <w:rPr>
            <w:rFonts w:asciiTheme="minorHAnsi" w:eastAsiaTheme="minorEastAsia" w:hAnsiTheme="minorHAnsi"/>
            <w:noProof/>
            <w:szCs w:val="22"/>
          </w:rPr>
          <w:tab/>
        </w:r>
        <w:r w:rsidR="00DC1BD3" w:rsidRPr="004A7B65">
          <w:rPr>
            <w:rStyle w:val="ac"/>
            <w:noProof/>
          </w:rPr>
          <w:t>成本参数：设置和系统成本相关的参数设置。</w:t>
        </w:r>
        <w:r w:rsidR="00DC1BD3">
          <w:rPr>
            <w:noProof/>
            <w:webHidden/>
          </w:rPr>
          <w:tab/>
        </w:r>
        <w:r w:rsidR="00DC1BD3">
          <w:rPr>
            <w:noProof/>
            <w:webHidden/>
          </w:rPr>
          <w:fldChar w:fldCharType="begin"/>
        </w:r>
        <w:r w:rsidR="00DC1BD3">
          <w:rPr>
            <w:noProof/>
            <w:webHidden/>
          </w:rPr>
          <w:instrText xml:space="preserve"> PAGEREF _Toc187929513 \h </w:instrText>
        </w:r>
        <w:r w:rsidR="00DC1BD3">
          <w:rPr>
            <w:noProof/>
            <w:webHidden/>
          </w:rPr>
        </w:r>
        <w:r w:rsidR="00DC1BD3">
          <w:rPr>
            <w:noProof/>
            <w:webHidden/>
          </w:rPr>
          <w:fldChar w:fldCharType="separate"/>
        </w:r>
        <w:r w:rsidR="00DC1BD3">
          <w:rPr>
            <w:noProof/>
            <w:webHidden/>
          </w:rPr>
          <w:t>36</w:t>
        </w:r>
        <w:r w:rsidR="00DC1BD3">
          <w:rPr>
            <w:noProof/>
            <w:webHidden/>
          </w:rPr>
          <w:fldChar w:fldCharType="end"/>
        </w:r>
      </w:hyperlink>
    </w:p>
    <w:p w14:paraId="212A4EDE" w14:textId="44CC2734" w:rsidR="00DC1BD3" w:rsidRDefault="006D53CE">
      <w:pPr>
        <w:pStyle w:val="TOC5"/>
        <w:tabs>
          <w:tab w:val="left" w:pos="1260"/>
          <w:tab w:val="right" w:leader="dot" w:pos="8296"/>
        </w:tabs>
        <w:rPr>
          <w:rFonts w:asciiTheme="minorHAnsi" w:eastAsiaTheme="minorEastAsia" w:hAnsiTheme="minorHAnsi"/>
          <w:noProof/>
          <w:szCs w:val="22"/>
        </w:rPr>
      </w:pPr>
      <w:hyperlink w:anchor="_Toc187929514" w:history="1">
        <w:r w:rsidR="00DC1BD3" w:rsidRPr="004A7B65">
          <w:rPr>
            <w:rStyle w:val="ac"/>
            <w:noProof/>
          </w:rPr>
          <w:t>5.2.1.2.3</w:t>
        </w:r>
        <w:r w:rsidR="00DC1BD3">
          <w:rPr>
            <w:rFonts w:asciiTheme="minorHAnsi" w:eastAsiaTheme="minorEastAsia" w:hAnsiTheme="minorHAnsi"/>
            <w:noProof/>
            <w:szCs w:val="22"/>
          </w:rPr>
          <w:tab/>
        </w:r>
        <w:r w:rsidR="00DC1BD3" w:rsidRPr="004A7B65">
          <w:rPr>
            <w:rStyle w:val="ac"/>
            <w:noProof/>
          </w:rPr>
          <w:t>价格体系：设置和业务单据价格相关的参数设置。</w:t>
        </w:r>
        <w:r w:rsidR="00DC1BD3">
          <w:rPr>
            <w:noProof/>
            <w:webHidden/>
          </w:rPr>
          <w:tab/>
        </w:r>
        <w:r w:rsidR="00DC1BD3">
          <w:rPr>
            <w:noProof/>
            <w:webHidden/>
          </w:rPr>
          <w:fldChar w:fldCharType="begin"/>
        </w:r>
        <w:r w:rsidR="00DC1BD3">
          <w:rPr>
            <w:noProof/>
            <w:webHidden/>
          </w:rPr>
          <w:instrText xml:space="preserve"> PAGEREF _Toc187929514 \h </w:instrText>
        </w:r>
        <w:r w:rsidR="00DC1BD3">
          <w:rPr>
            <w:noProof/>
            <w:webHidden/>
          </w:rPr>
        </w:r>
        <w:r w:rsidR="00DC1BD3">
          <w:rPr>
            <w:noProof/>
            <w:webHidden/>
          </w:rPr>
          <w:fldChar w:fldCharType="separate"/>
        </w:r>
        <w:r w:rsidR="00DC1BD3">
          <w:rPr>
            <w:noProof/>
            <w:webHidden/>
          </w:rPr>
          <w:t>37</w:t>
        </w:r>
        <w:r w:rsidR="00DC1BD3">
          <w:rPr>
            <w:noProof/>
            <w:webHidden/>
          </w:rPr>
          <w:fldChar w:fldCharType="end"/>
        </w:r>
      </w:hyperlink>
    </w:p>
    <w:p w14:paraId="6F205371" w14:textId="11C53B0F" w:rsidR="00DC1BD3" w:rsidRDefault="006D53CE">
      <w:pPr>
        <w:pStyle w:val="TOC5"/>
        <w:tabs>
          <w:tab w:val="left" w:pos="1260"/>
          <w:tab w:val="right" w:leader="dot" w:pos="8296"/>
        </w:tabs>
        <w:rPr>
          <w:rFonts w:asciiTheme="minorHAnsi" w:eastAsiaTheme="minorEastAsia" w:hAnsiTheme="minorHAnsi"/>
          <w:noProof/>
          <w:szCs w:val="22"/>
        </w:rPr>
      </w:pPr>
      <w:hyperlink w:anchor="_Toc187929515" w:history="1">
        <w:r w:rsidR="00DC1BD3" w:rsidRPr="004A7B65">
          <w:rPr>
            <w:rStyle w:val="ac"/>
            <w:noProof/>
          </w:rPr>
          <w:t>5.2.1.2.4</w:t>
        </w:r>
        <w:r w:rsidR="00DC1BD3">
          <w:rPr>
            <w:rFonts w:asciiTheme="minorHAnsi" w:eastAsiaTheme="minorEastAsia" w:hAnsiTheme="minorHAnsi"/>
            <w:noProof/>
            <w:szCs w:val="22"/>
          </w:rPr>
          <w:tab/>
        </w:r>
        <w:r w:rsidR="00DC1BD3" w:rsidRPr="004A7B65">
          <w:rPr>
            <w:rStyle w:val="ac"/>
            <w:noProof/>
          </w:rPr>
          <w:t>小数位数设置：设置和单据、报表显示小数位数相关的参数设置。</w:t>
        </w:r>
        <w:r w:rsidR="00DC1BD3">
          <w:rPr>
            <w:noProof/>
            <w:webHidden/>
          </w:rPr>
          <w:tab/>
        </w:r>
        <w:r w:rsidR="00DC1BD3">
          <w:rPr>
            <w:noProof/>
            <w:webHidden/>
          </w:rPr>
          <w:fldChar w:fldCharType="begin"/>
        </w:r>
        <w:r w:rsidR="00DC1BD3">
          <w:rPr>
            <w:noProof/>
            <w:webHidden/>
          </w:rPr>
          <w:instrText xml:space="preserve"> PAGEREF _Toc187929515 \h </w:instrText>
        </w:r>
        <w:r w:rsidR="00DC1BD3">
          <w:rPr>
            <w:noProof/>
            <w:webHidden/>
          </w:rPr>
        </w:r>
        <w:r w:rsidR="00DC1BD3">
          <w:rPr>
            <w:noProof/>
            <w:webHidden/>
          </w:rPr>
          <w:fldChar w:fldCharType="separate"/>
        </w:r>
        <w:r w:rsidR="00DC1BD3">
          <w:rPr>
            <w:noProof/>
            <w:webHidden/>
          </w:rPr>
          <w:t>38</w:t>
        </w:r>
        <w:r w:rsidR="00DC1BD3">
          <w:rPr>
            <w:noProof/>
            <w:webHidden/>
          </w:rPr>
          <w:fldChar w:fldCharType="end"/>
        </w:r>
      </w:hyperlink>
    </w:p>
    <w:p w14:paraId="462E0A1D" w14:textId="57551993" w:rsidR="00DC1BD3" w:rsidRDefault="006D53CE">
      <w:pPr>
        <w:pStyle w:val="TOC5"/>
        <w:tabs>
          <w:tab w:val="left" w:pos="1260"/>
          <w:tab w:val="right" w:leader="dot" w:pos="8296"/>
        </w:tabs>
        <w:rPr>
          <w:rFonts w:asciiTheme="minorHAnsi" w:eastAsiaTheme="minorEastAsia" w:hAnsiTheme="minorHAnsi"/>
          <w:noProof/>
          <w:szCs w:val="22"/>
        </w:rPr>
      </w:pPr>
      <w:hyperlink w:anchor="_Toc187929516" w:history="1">
        <w:r w:rsidR="00DC1BD3" w:rsidRPr="004A7B65">
          <w:rPr>
            <w:rStyle w:val="ac"/>
            <w:noProof/>
          </w:rPr>
          <w:t>5.2.1.2.5</w:t>
        </w:r>
        <w:r w:rsidR="00DC1BD3">
          <w:rPr>
            <w:rFonts w:asciiTheme="minorHAnsi" w:eastAsiaTheme="minorEastAsia" w:hAnsiTheme="minorHAnsi"/>
            <w:noProof/>
            <w:szCs w:val="22"/>
          </w:rPr>
          <w:tab/>
        </w:r>
        <w:r w:rsidR="00DC1BD3" w:rsidRPr="004A7B65">
          <w:rPr>
            <w:rStyle w:val="ac"/>
            <w:noProof/>
          </w:rPr>
          <w:t>仓储配置：设置和业务单据仓库相关的参数设置。</w:t>
        </w:r>
        <w:r w:rsidR="00DC1BD3">
          <w:rPr>
            <w:noProof/>
            <w:webHidden/>
          </w:rPr>
          <w:tab/>
        </w:r>
        <w:r w:rsidR="00DC1BD3">
          <w:rPr>
            <w:noProof/>
            <w:webHidden/>
          </w:rPr>
          <w:fldChar w:fldCharType="begin"/>
        </w:r>
        <w:r w:rsidR="00DC1BD3">
          <w:rPr>
            <w:noProof/>
            <w:webHidden/>
          </w:rPr>
          <w:instrText xml:space="preserve"> PAGEREF _Toc187929516 \h </w:instrText>
        </w:r>
        <w:r w:rsidR="00DC1BD3">
          <w:rPr>
            <w:noProof/>
            <w:webHidden/>
          </w:rPr>
        </w:r>
        <w:r w:rsidR="00DC1BD3">
          <w:rPr>
            <w:noProof/>
            <w:webHidden/>
          </w:rPr>
          <w:fldChar w:fldCharType="separate"/>
        </w:r>
        <w:r w:rsidR="00DC1BD3">
          <w:rPr>
            <w:noProof/>
            <w:webHidden/>
          </w:rPr>
          <w:t>39</w:t>
        </w:r>
        <w:r w:rsidR="00DC1BD3">
          <w:rPr>
            <w:noProof/>
            <w:webHidden/>
          </w:rPr>
          <w:fldChar w:fldCharType="end"/>
        </w:r>
      </w:hyperlink>
    </w:p>
    <w:p w14:paraId="6F46E24F" w14:textId="67B110ED" w:rsidR="00DC1BD3" w:rsidRDefault="006D53CE">
      <w:pPr>
        <w:pStyle w:val="TOC5"/>
        <w:tabs>
          <w:tab w:val="left" w:pos="1260"/>
          <w:tab w:val="right" w:leader="dot" w:pos="8296"/>
        </w:tabs>
        <w:rPr>
          <w:rFonts w:asciiTheme="minorHAnsi" w:eastAsiaTheme="minorEastAsia" w:hAnsiTheme="minorHAnsi"/>
          <w:noProof/>
          <w:szCs w:val="22"/>
        </w:rPr>
      </w:pPr>
      <w:hyperlink w:anchor="_Toc187929517" w:history="1">
        <w:r w:rsidR="00DC1BD3" w:rsidRPr="004A7B65">
          <w:rPr>
            <w:rStyle w:val="ac"/>
            <w:noProof/>
          </w:rPr>
          <w:t>5.2.1.2.6</w:t>
        </w:r>
        <w:r w:rsidR="00DC1BD3">
          <w:rPr>
            <w:rFonts w:asciiTheme="minorHAnsi" w:eastAsiaTheme="minorEastAsia" w:hAnsiTheme="minorHAnsi"/>
            <w:noProof/>
            <w:szCs w:val="22"/>
          </w:rPr>
          <w:tab/>
        </w:r>
        <w:r w:rsidR="00DC1BD3" w:rsidRPr="004A7B65">
          <w:rPr>
            <w:rStyle w:val="ac"/>
            <w:noProof/>
          </w:rPr>
          <w:t>打印控制：对单据设置新增、保存、过账状态下能否打印，及打印次数控制和打印记录查询。</w:t>
        </w:r>
        <w:r w:rsidR="00DC1BD3">
          <w:rPr>
            <w:noProof/>
            <w:webHidden/>
          </w:rPr>
          <w:tab/>
        </w:r>
        <w:r w:rsidR="00DC1BD3">
          <w:rPr>
            <w:noProof/>
            <w:webHidden/>
          </w:rPr>
          <w:fldChar w:fldCharType="begin"/>
        </w:r>
        <w:r w:rsidR="00DC1BD3">
          <w:rPr>
            <w:noProof/>
            <w:webHidden/>
          </w:rPr>
          <w:instrText xml:space="preserve"> PAGEREF _Toc187929517 \h </w:instrText>
        </w:r>
        <w:r w:rsidR="00DC1BD3">
          <w:rPr>
            <w:noProof/>
            <w:webHidden/>
          </w:rPr>
        </w:r>
        <w:r w:rsidR="00DC1BD3">
          <w:rPr>
            <w:noProof/>
            <w:webHidden/>
          </w:rPr>
          <w:fldChar w:fldCharType="separate"/>
        </w:r>
        <w:r w:rsidR="00DC1BD3">
          <w:rPr>
            <w:noProof/>
            <w:webHidden/>
          </w:rPr>
          <w:t>39</w:t>
        </w:r>
        <w:r w:rsidR="00DC1BD3">
          <w:rPr>
            <w:noProof/>
            <w:webHidden/>
          </w:rPr>
          <w:fldChar w:fldCharType="end"/>
        </w:r>
      </w:hyperlink>
    </w:p>
    <w:p w14:paraId="0D64E07F" w14:textId="2C4591BA" w:rsidR="00DC1BD3" w:rsidRDefault="006D53CE">
      <w:pPr>
        <w:pStyle w:val="TOC5"/>
        <w:tabs>
          <w:tab w:val="left" w:pos="1260"/>
          <w:tab w:val="right" w:leader="dot" w:pos="8296"/>
        </w:tabs>
        <w:rPr>
          <w:rFonts w:asciiTheme="minorHAnsi" w:eastAsiaTheme="minorEastAsia" w:hAnsiTheme="minorHAnsi"/>
          <w:noProof/>
          <w:szCs w:val="22"/>
        </w:rPr>
      </w:pPr>
      <w:hyperlink w:anchor="_Toc187929518" w:history="1">
        <w:r w:rsidR="00DC1BD3" w:rsidRPr="004A7B65">
          <w:rPr>
            <w:rStyle w:val="ac"/>
            <w:noProof/>
          </w:rPr>
          <w:t>5.2.1.2.7</w:t>
        </w:r>
        <w:r w:rsidR="00DC1BD3">
          <w:rPr>
            <w:rFonts w:asciiTheme="minorHAnsi" w:eastAsiaTheme="minorEastAsia" w:hAnsiTheme="minorHAnsi"/>
            <w:noProof/>
            <w:szCs w:val="22"/>
          </w:rPr>
          <w:tab/>
        </w:r>
        <w:r w:rsidR="00DC1BD3" w:rsidRPr="004A7B65">
          <w:rPr>
            <w:rStyle w:val="ac"/>
            <w:noProof/>
          </w:rPr>
          <w:t>打印记录查询：能查询到单据打印相关记录。</w:t>
        </w:r>
        <w:r w:rsidR="00DC1BD3">
          <w:rPr>
            <w:noProof/>
            <w:webHidden/>
          </w:rPr>
          <w:tab/>
        </w:r>
        <w:r w:rsidR="00DC1BD3">
          <w:rPr>
            <w:noProof/>
            <w:webHidden/>
          </w:rPr>
          <w:fldChar w:fldCharType="begin"/>
        </w:r>
        <w:r w:rsidR="00DC1BD3">
          <w:rPr>
            <w:noProof/>
            <w:webHidden/>
          </w:rPr>
          <w:instrText xml:space="preserve"> PAGEREF _Toc187929518 \h </w:instrText>
        </w:r>
        <w:r w:rsidR="00DC1BD3">
          <w:rPr>
            <w:noProof/>
            <w:webHidden/>
          </w:rPr>
        </w:r>
        <w:r w:rsidR="00DC1BD3">
          <w:rPr>
            <w:noProof/>
            <w:webHidden/>
          </w:rPr>
          <w:fldChar w:fldCharType="separate"/>
        </w:r>
        <w:r w:rsidR="00DC1BD3">
          <w:rPr>
            <w:noProof/>
            <w:webHidden/>
          </w:rPr>
          <w:t>39</w:t>
        </w:r>
        <w:r w:rsidR="00DC1BD3">
          <w:rPr>
            <w:noProof/>
            <w:webHidden/>
          </w:rPr>
          <w:fldChar w:fldCharType="end"/>
        </w:r>
      </w:hyperlink>
    </w:p>
    <w:p w14:paraId="72051BE9" w14:textId="2FB2082E" w:rsidR="00DC1BD3" w:rsidRDefault="006D53CE">
      <w:pPr>
        <w:pStyle w:val="TOC5"/>
        <w:tabs>
          <w:tab w:val="left" w:pos="1260"/>
          <w:tab w:val="right" w:leader="dot" w:pos="8296"/>
        </w:tabs>
        <w:rPr>
          <w:rFonts w:asciiTheme="minorHAnsi" w:eastAsiaTheme="minorEastAsia" w:hAnsiTheme="minorHAnsi"/>
          <w:noProof/>
          <w:szCs w:val="22"/>
        </w:rPr>
      </w:pPr>
      <w:hyperlink w:anchor="_Toc187929519" w:history="1">
        <w:r w:rsidR="00DC1BD3" w:rsidRPr="004A7B65">
          <w:rPr>
            <w:rStyle w:val="ac"/>
            <w:noProof/>
          </w:rPr>
          <w:t>5.2.1.2.8</w:t>
        </w:r>
        <w:r w:rsidR="00DC1BD3">
          <w:rPr>
            <w:rFonts w:asciiTheme="minorHAnsi" w:eastAsiaTheme="minorEastAsia" w:hAnsiTheme="minorHAnsi"/>
            <w:noProof/>
            <w:szCs w:val="22"/>
          </w:rPr>
          <w:tab/>
        </w:r>
        <w:r w:rsidR="00DC1BD3" w:rsidRPr="004A7B65">
          <w:rPr>
            <w:rStyle w:val="ac"/>
            <w:noProof/>
          </w:rPr>
          <w:t>文件存储方式：用户自定义文件存储</w:t>
        </w:r>
        <w:r w:rsidR="00DC1BD3">
          <w:rPr>
            <w:noProof/>
            <w:webHidden/>
          </w:rPr>
          <w:tab/>
        </w:r>
        <w:r w:rsidR="00DC1BD3">
          <w:rPr>
            <w:noProof/>
            <w:webHidden/>
          </w:rPr>
          <w:fldChar w:fldCharType="begin"/>
        </w:r>
        <w:r w:rsidR="00DC1BD3">
          <w:rPr>
            <w:noProof/>
            <w:webHidden/>
          </w:rPr>
          <w:instrText xml:space="preserve"> PAGEREF _Toc187929519 \h </w:instrText>
        </w:r>
        <w:r w:rsidR="00DC1BD3">
          <w:rPr>
            <w:noProof/>
            <w:webHidden/>
          </w:rPr>
        </w:r>
        <w:r w:rsidR="00DC1BD3">
          <w:rPr>
            <w:noProof/>
            <w:webHidden/>
          </w:rPr>
          <w:fldChar w:fldCharType="separate"/>
        </w:r>
        <w:r w:rsidR="00DC1BD3">
          <w:rPr>
            <w:noProof/>
            <w:webHidden/>
          </w:rPr>
          <w:t>40</w:t>
        </w:r>
        <w:r w:rsidR="00DC1BD3">
          <w:rPr>
            <w:noProof/>
            <w:webHidden/>
          </w:rPr>
          <w:fldChar w:fldCharType="end"/>
        </w:r>
      </w:hyperlink>
    </w:p>
    <w:p w14:paraId="490CA731" w14:textId="3847B051" w:rsidR="00DC1BD3" w:rsidRDefault="006D53CE">
      <w:pPr>
        <w:pStyle w:val="TOC5"/>
        <w:tabs>
          <w:tab w:val="left" w:pos="1260"/>
          <w:tab w:val="right" w:leader="dot" w:pos="8296"/>
        </w:tabs>
        <w:rPr>
          <w:rFonts w:asciiTheme="minorHAnsi" w:eastAsiaTheme="minorEastAsia" w:hAnsiTheme="minorHAnsi"/>
          <w:noProof/>
          <w:szCs w:val="22"/>
        </w:rPr>
      </w:pPr>
      <w:hyperlink w:anchor="_Toc187929520" w:history="1">
        <w:r w:rsidR="00DC1BD3" w:rsidRPr="004A7B65">
          <w:rPr>
            <w:rStyle w:val="ac"/>
            <w:noProof/>
          </w:rPr>
          <w:t>5.2.1.2.9</w:t>
        </w:r>
        <w:r w:rsidR="00DC1BD3">
          <w:rPr>
            <w:rFonts w:asciiTheme="minorHAnsi" w:eastAsiaTheme="minorEastAsia" w:hAnsiTheme="minorHAnsi"/>
            <w:noProof/>
            <w:szCs w:val="22"/>
          </w:rPr>
          <w:tab/>
        </w:r>
        <w:r w:rsidR="00DC1BD3" w:rsidRPr="004A7B65">
          <w:rPr>
            <w:rStyle w:val="ac"/>
            <w:noProof/>
          </w:rPr>
          <w:t>生产管理配置：设置和生产管理相关的参数设置。</w:t>
        </w:r>
        <w:r w:rsidR="00DC1BD3">
          <w:rPr>
            <w:noProof/>
            <w:webHidden/>
          </w:rPr>
          <w:tab/>
        </w:r>
        <w:r w:rsidR="00DC1BD3">
          <w:rPr>
            <w:noProof/>
            <w:webHidden/>
          </w:rPr>
          <w:fldChar w:fldCharType="begin"/>
        </w:r>
        <w:r w:rsidR="00DC1BD3">
          <w:rPr>
            <w:noProof/>
            <w:webHidden/>
          </w:rPr>
          <w:instrText xml:space="preserve"> PAGEREF _Toc187929520 \h </w:instrText>
        </w:r>
        <w:r w:rsidR="00DC1BD3">
          <w:rPr>
            <w:noProof/>
            <w:webHidden/>
          </w:rPr>
        </w:r>
        <w:r w:rsidR="00DC1BD3">
          <w:rPr>
            <w:noProof/>
            <w:webHidden/>
          </w:rPr>
          <w:fldChar w:fldCharType="separate"/>
        </w:r>
        <w:r w:rsidR="00DC1BD3">
          <w:rPr>
            <w:noProof/>
            <w:webHidden/>
          </w:rPr>
          <w:t>40</w:t>
        </w:r>
        <w:r w:rsidR="00DC1BD3">
          <w:rPr>
            <w:noProof/>
            <w:webHidden/>
          </w:rPr>
          <w:fldChar w:fldCharType="end"/>
        </w:r>
      </w:hyperlink>
    </w:p>
    <w:p w14:paraId="0576CBDC" w14:textId="21D70D76" w:rsidR="00DC1BD3" w:rsidRDefault="006D53CE">
      <w:pPr>
        <w:pStyle w:val="TOC4"/>
        <w:tabs>
          <w:tab w:val="left" w:pos="1260"/>
          <w:tab w:val="right" w:leader="dot" w:pos="8296"/>
        </w:tabs>
        <w:rPr>
          <w:rFonts w:asciiTheme="minorHAnsi" w:eastAsiaTheme="minorEastAsia" w:hAnsiTheme="minorHAnsi"/>
          <w:noProof/>
          <w:szCs w:val="22"/>
        </w:rPr>
      </w:pPr>
      <w:hyperlink w:anchor="_Toc187929521" w:history="1">
        <w:r w:rsidR="00DC1BD3" w:rsidRPr="004A7B65">
          <w:rPr>
            <w:rStyle w:val="ac"/>
            <w:noProof/>
          </w:rPr>
          <w:t>5.2.1.3</w:t>
        </w:r>
        <w:r w:rsidR="00DC1BD3">
          <w:rPr>
            <w:rFonts w:asciiTheme="minorHAnsi" w:eastAsiaTheme="minorEastAsia" w:hAnsiTheme="minorHAnsi"/>
            <w:noProof/>
            <w:szCs w:val="22"/>
          </w:rPr>
          <w:tab/>
        </w:r>
        <w:r w:rsidR="00DC1BD3" w:rsidRPr="004A7B65">
          <w:rPr>
            <w:rStyle w:val="ac"/>
            <w:noProof/>
          </w:rPr>
          <w:t>单据配置</w:t>
        </w:r>
        <w:r w:rsidR="00DC1BD3">
          <w:rPr>
            <w:noProof/>
            <w:webHidden/>
          </w:rPr>
          <w:tab/>
        </w:r>
        <w:r w:rsidR="00DC1BD3">
          <w:rPr>
            <w:noProof/>
            <w:webHidden/>
          </w:rPr>
          <w:fldChar w:fldCharType="begin"/>
        </w:r>
        <w:r w:rsidR="00DC1BD3">
          <w:rPr>
            <w:noProof/>
            <w:webHidden/>
          </w:rPr>
          <w:instrText xml:space="preserve"> PAGEREF _Toc187929521 \h </w:instrText>
        </w:r>
        <w:r w:rsidR="00DC1BD3">
          <w:rPr>
            <w:noProof/>
            <w:webHidden/>
          </w:rPr>
        </w:r>
        <w:r w:rsidR="00DC1BD3">
          <w:rPr>
            <w:noProof/>
            <w:webHidden/>
          </w:rPr>
          <w:fldChar w:fldCharType="separate"/>
        </w:r>
        <w:r w:rsidR="00DC1BD3">
          <w:rPr>
            <w:noProof/>
            <w:webHidden/>
          </w:rPr>
          <w:t>41</w:t>
        </w:r>
        <w:r w:rsidR="00DC1BD3">
          <w:rPr>
            <w:noProof/>
            <w:webHidden/>
          </w:rPr>
          <w:fldChar w:fldCharType="end"/>
        </w:r>
      </w:hyperlink>
    </w:p>
    <w:p w14:paraId="39776E38" w14:textId="7B9E9AEB" w:rsidR="00DC1BD3" w:rsidRDefault="006D53CE">
      <w:pPr>
        <w:pStyle w:val="TOC5"/>
        <w:tabs>
          <w:tab w:val="left" w:pos="1260"/>
          <w:tab w:val="right" w:leader="dot" w:pos="8296"/>
        </w:tabs>
        <w:rPr>
          <w:rFonts w:asciiTheme="minorHAnsi" w:eastAsiaTheme="minorEastAsia" w:hAnsiTheme="minorHAnsi"/>
          <w:noProof/>
          <w:szCs w:val="22"/>
        </w:rPr>
      </w:pPr>
      <w:hyperlink w:anchor="_Toc187929522" w:history="1">
        <w:r w:rsidR="00DC1BD3" w:rsidRPr="004A7B65">
          <w:rPr>
            <w:rStyle w:val="ac"/>
            <w:noProof/>
          </w:rPr>
          <w:t>5.2.1.3.1</w:t>
        </w:r>
        <w:r w:rsidR="00DC1BD3">
          <w:rPr>
            <w:rFonts w:asciiTheme="minorHAnsi" w:eastAsiaTheme="minorEastAsia" w:hAnsiTheme="minorHAnsi"/>
            <w:noProof/>
            <w:szCs w:val="22"/>
          </w:rPr>
          <w:tab/>
        </w:r>
        <w:r w:rsidR="00DC1BD3" w:rsidRPr="004A7B65">
          <w:rPr>
            <w:rStyle w:val="ac"/>
            <w:noProof/>
          </w:rPr>
          <w:t>单据全局配置：设置和单据全局性的参数设置</w:t>
        </w:r>
        <w:r w:rsidR="00DC1BD3">
          <w:rPr>
            <w:noProof/>
            <w:webHidden/>
          </w:rPr>
          <w:tab/>
        </w:r>
        <w:r w:rsidR="00DC1BD3">
          <w:rPr>
            <w:noProof/>
            <w:webHidden/>
          </w:rPr>
          <w:fldChar w:fldCharType="begin"/>
        </w:r>
        <w:r w:rsidR="00DC1BD3">
          <w:rPr>
            <w:noProof/>
            <w:webHidden/>
          </w:rPr>
          <w:instrText xml:space="preserve"> PAGEREF _Toc187929522 \h </w:instrText>
        </w:r>
        <w:r w:rsidR="00DC1BD3">
          <w:rPr>
            <w:noProof/>
            <w:webHidden/>
          </w:rPr>
        </w:r>
        <w:r w:rsidR="00DC1BD3">
          <w:rPr>
            <w:noProof/>
            <w:webHidden/>
          </w:rPr>
          <w:fldChar w:fldCharType="separate"/>
        </w:r>
        <w:r w:rsidR="00DC1BD3">
          <w:rPr>
            <w:noProof/>
            <w:webHidden/>
          </w:rPr>
          <w:t>41</w:t>
        </w:r>
        <w:r w:rsidR="00DC1BD3">
          <w:rPr>
            <w:noProof/>
            <w:webHidden/>
          </w:rPr>
          <w:fldChar w:fldCharType="end"/>
        </w:r>
      </w:hyperlink>
    </w:p>
    <w:p w14:paraId="35CC3622" w14:textId="4EA33442" w:rsidR="00DC1BD3" w:rsidRDefault="006D53CE">
      <w:pPr>
        <w:pStyle w:val="TOC5"/>
        <w:tabs>
          <w:tab w:val="left" w:pos="1260"/>
          <w:tab w:val="right" w:leader="dot" w:pos="8296"/>
        </w:tabs>
        <w:rPr>
          <w:rFonts w:asciiTheme="minorHAnsi" w:eastAsiaTheme="minorEastAsia" w:hAnsiTheme="minorHAnsi"/>
          <w:noProof/>
          <w:szCs w:val="22"/>
        </w:rPr>
      </w:pPr>
      <w:hyperlink w:anchor="_Toc187929523" w:history="1">
        <w:r w:rsidR="00DC1BD3" w:rsidRPr="004A7B65">
          <w:rPr>
            <w:rStyle w:val="ac"/>
            <w:noProof/>
          </w:rPr>
          <w:t>5.2.1.3.2</w:t>
        </w:r>
        <w:r w:rsidR="00DC1BD3">
          <w:rPr>
            <w:rFonts w:asciiTheme="minorHAnsi" w:eastAsiaTheme="minorEastAsia" w:hAnsiTheme="minorHAnsi"/>
            <w:noProof/>
            <w:szCs w:val="22"/>
          </w:rPr>
          <w:tab/>
        </w:r>
        <w:r w:rsidR="00DC1BD3" w:rsidRPr="004A7B65">
          <w:rPr>
            <w:rStyle w:val="ac"/>
            <w:noProof/>
          </w:rPr>
          <w:t>销售单据配置：设置和销售类单据相关的参数设置。</w:t>
        </w:r>
        <w:r w:rsidR="00DC1BD3">
          <w:rPr>
            <w:noProof/>
            <w:webHidden/>
          </w:rPr>
          <w:tab/>
        </w:r>
        <w:r w:rsidR="00DC1BD3">
          <w:rPr>
            <w:noProof/>
            <w:webHidden/>
          </w:rPr>
          <w:fldChar w:fldCharType="begin"/>
        </w:r>
        <w:r w:rsidR="00DC1BD3">
          <w:rPr>
            <w:noProof/>
            <w:webHidden/>
          </w:rPr>
          <w:instrText xml:space="preserve"> PAGEREF _Toc187929523 \h </w:instrText>
        </w:r>
        <w:r w:rsidR="00DC1BD3">
          <w:rPr>
            <w:noProof/>
            <w:webHidden/>
          </w:rPr>
        </w:r>
        <w:r w:rsidR="00DC1BD3">
          <w:rPr>
            <w:noProof/>
            <w:webHidden/>
          </w:rPr>
          <w:fldChar w:fldCharType="separate"/>
        </w:r>
        <w:r w:rsidR="00DC1BD3">
          <w:rPr>
            <w:noProof/>
            <w:webHidden/>
          </w:rPr>
          <w:t>43</w:t>
        </w:r>
        <w:r w:rsidR="00DC1BD3">
          <w:rPr>
            <w:noProof/>
            <w:webHidden/>
          </w:rPr>
          <w:fldChar w:fldCharType="end"/>
        </w:r>
      </w:hyperlink>
    </w:p>
    <w:p w14:paraId="76457D61" w14:textId="315065A7" w:rsidR="00DC1BD3" w:rsidRDefault="006D53CE">
      <w:pPr>
        <w:pStyle w:val="TOC5"/>
        <w:tabs>
          <w:tab w:val="left" w:pos="1260"/>
          <w:tab w:val="right" w:leader="dot" w:pos="8296"/>
        </w:tabs>
        <w:rPr>
          <w:rFonts w:asciiTheme="minorHAnsi" w:eastAsiaTheme="minorEastAsia" w:hAnsiTheme="minorHAnsi"/>
          <w:noProof/>
          <w:szCs w:val="22"/>
        </w:rPr>
      </w:pPr>
      <w:hyperlink w:anchor="_Toc187929524" w:history="1">
        <w:r w:rsidR="00DC1BD3" w:rsidRPr="004A7B65">
          <w:rPr>
            <w:rStyle w:val="ac"/>
            <w:noProof/>
          </w:rPr>
          <w:t>5.2.1.3.3</w:t>
        </w:r>
        <w:r w:rsidR="00DC1BD3">
          <w:rPr>
            <w:rFonts w:asciiTheme="minorHAnsi" w:eastAsiaTheme="minorEastAsia" w:hAnsiTheme="minorHAnsi"/>
            <w:noProof/>
            <w:szCs w:val="22"/>
          </w:rPr>
          <w:tab/>
        </w:r>
        <w:r w:rsidR="00DC1BD3" w:rsidRPr="004A7B65">
          <w:rPr>
            <w:rStyle w:val="ac"/>
            <w:noProof/>
          </w:rPr>
          <w:t>采购单据配置：设置和采购类单据相关的参数设置。</w:t>
        </w:r>
        <w:r w:rsidR="00DC1BD3">
          <w:rPr>
            <w:noProof/>
            <w:webHidden/>
          </w:rPr>
          <w:tab/>
        </w:r>
        <w:r w:rsidR="00DC1BD3">
          <w:rPr>
            <w:noProof/>
            <w:webHidden/>
          </w:rPr>
          <w:fldChar w:fldCharType="begin"/>
        </w:r>
        <w:r w:rsidR="00DC1BD3">
          <w:rPr>
            <w:noProof/>
            <w:webHidden/>
          </w:rPr>
          <w:instrText xml:space="preserve"> PAGEREF _Toc187929524 \h </w:instrText>
        </w:r>
        <w:r w:rsidR="00DC1BD3">
          <w:rPr>
            <w:noProof/>
            <w:webHidden/>
          </w:rPr>
        </w:r>
        <w:r w:rsidR="00DC1BD3">
          <w:rPr>
            <w:noProof/>
            <w:webHidden/>
          </w:rPr>
          <w:fldChar w:fldCharType="separate"/>
        </w:r>
        <w:r w:rsidR="00DC1BD3">
          <w:rPr>
            <w:noProof/>
            <w:webHidden/>
          </w:rPr>
          <w:t>45</w:t>
        </w:r>
        <w:r w:rsidR="00DC1BD3">
          <w:rPr>
            <w:noProof/>
            <w:webHidden/>
          </w:rPr>
          <w:fldChar w:fldCharType="end"/>
        </w:r>
      </w:hyperlink>
    </w:p>
    <w:p w14:paraId="62E7F9EE" w14:textId="6483724C" w:rsidR="00DC1BD3" w:rsidRDefault="006D53CE">
      <w:pPr>
        <w:pStyle w:val="TOC5"/>
        <w:tabs>
          <w:tab w:val="left" w:pos="1260"/>
          <w:tab w:val="right" w:leader="dot" w:pos="8296"/>
        </w:tabs>
        <w:rPr>
          <w:rFonts w:asciiTheme="minorHAnsi" w:eastAsiaTheme="minorEastAsia" w:hAnsiTheme="minorHAnsi"/>
          <w:noProof/>
          <w:szCs w:val="22"/>
        </w:rPr>
      </w:pPr>
      <w:hyperlink w:anchor="_Toc187929525" w:history="1">
        <w:r w:rsidR="00DC1BD3" w:rsidRPr="004A7B65">
          <w:rPr>
            <w:rStyle w:val="ac"/>
            <w:noProof/>
          </w:rPr>
          <w:t>5.2.1.3.4</w:t>
        </w:r>
        <w:r w:rsidR="00DC1BD3">
          <w:rPr>
            <w:rFonts w:asciiTheme="minorHAnsi" w:eastAsiaTheme="minorEastAsia" w:hAnsiTheme="minorHAnsi"/>
            <w:noProof/>
            <w:szCs w:val="22"/>
          </w:rPr>
          <w:tab/>
        </w:r>
        <w:r w:rsidR="00DC1BD3" w:rsidRPr="004A7B65">
          <w:rPr>
            <w:rStyle w:val="ac"/>
            <w:noProof/>
          </w:rPr>
          <w:t>调拨单据配置：设置和调拨类单据相关的参数设置。</w:t>
        </w:r>
        <w:r w:rsidR="00DC1BD3">
          <w:rPr>
            <w:noProof/>
            <w:webHidden/>
          </w:rPr>
          <w:tab/>
        </w:r>
        <w:r w:rsidR="00DC1BD3">
          <w:rPr>
            <w:noProof/>
            <w:webHidden/>
          </w:rPr>
          <w:fldChar w:fldCharType="begin"/>
        </w:r>
        <w:r w:rsidR="00DC1BD3">
          <w:rPr>
            <w:noProof/>
            <w:webHidden/>
          </w:rPr>
          <w:instrText xml:space="preserve"> PAGEREF _Toc187929525 \h </w:instrText>
        </w:r>
        <w:r w:rsidR="00DC1BD3">
          <w:rPr>
            <w:noProof/>
            <w:webHidden/>
          </w:rPr>
        </w:r>
        <w:r w:rsidR="00DC1BD3">
          <w:rPr>
            <w:noProof/>
            <w:webHidden/>
          </w:rPr>
          <w:fldChar w:fldCharType="separate"/>
        </w:r>
        <w:r w:rsidR="00DC1BD3">
          <w:rPr>
            <w:noProof/>
            <w:webHidden/>
          </w:rPr>
          <w:t>47</w:t>
        </w:r>
        <w:r w:rsidR="00DC1BD3">
          <w:rPr>
            <w:noProof/>
            <w:webHidden/>
          </w:rPr>
          <w:fldChar w:fldCharType="end"/>
        </w:r>
      </w:hyperlink>
    </w:p>
    <w:p w14:paraId="786C1DDD" w14:textId="54889D9A" w:rsidR="00DC1BD3" w:rsidRDefault="006D53CE">
      <w:pPr>
        <w:pStyle w:val="TOC5"/>
        <w:tabs>
          <w:tab w:val="left" w:pos="1260"/>
          <w:tab w:val="right" w:leader="dot" w:pos="8296"/>
        </w:tabs>
        <w:rPr>
          <w:rFonts w:asciiTheme="minorHAnsi" w:eastAsiaTheme="minorEastAsia" w:hAnsiTheme="minorHAnsi"/>
          <w:noProof/>
          <w:szCs w:val="22"/>
        </w:rPr>
      </w:pPr>
      <w:hyperlink w:anchor="_Toc187929526" w:history="1">
        <w:r w:rsidR="00DC1BD3" w:rsidRPr="004A7B65">
          <w:rPr>
            <w:rStyle w:val="ac"/>
            <w:noProof/>
          </w:rPr>
          <w:t>5.2.1.3.5</w:t>
        </w:r>
        <w:r w:rsidR="00DC1BD3">
          <w:rPr>
            <w:rFonts w:asciiTheme="minorHAnsi" w:eastAsiaTheme="minorEastAsia" w:hAnsiTheme="minorHAnsi"/>
            <w:noProof/>
            <w:szCs w:val="22"/>
          </w:rPr>
          <w:tab/>
        </w:r>
        <w:r w:rsidR="00DC1BD3" w:rsidRPr="004A7B65">
          <w:rPr>
            <w:rStyle w:val="ac"/>
            <w:noProof/>
          </w:rPr>
          <w:t>其他单据配置：设置和非以上单据类相关的参数设置。</w:t>
        </w:r>
        <w:r w:rsidR="00DC1BD3">
          <w:rPr>
            <w:noProof/>
            <w:webHidden/>
          </w:rPr>
          <w:tab/>
        </w:r>
        <w:r w:rsidR="00DC1BD3">
          <w:rPr>
            <w:noProof/>
            <w:webHidden/>
          </w:rPr>
          <w:fldChar w:fldCharType="begin"/>
        </w:r>
        <w:r w:rsidR="00DC1BD3">
          <w:rPr>
            <w:noProof/>
            <w:webHidden/>
          </w:rPr>
          <w:instrText xml:space="preserve"> PAGEREF _Toc187929526 \h </w:instrText>
        </w:r>
        <w:r w:rsidR="00DC1BD3">
          <w:rPr>
            <w:noProof/>
            <w:webHidden/>
          </w:rPr>
        </w:r>
        <w:r w:rsidR="00DC1BD3">
          <w:rPr>
            <w:noProof/>
            <w:webHidden/>
          </w:rPr>
          <w:fldChar w:fldCharType="separate"/>
        </w:r>
        <w:r w:rsidR="00DC1BD3">
          <w:rPr>
            <w:noProof/>
            <w:webHidden/>
          </w:rPr>
          <w:t>47</w:t>
        </w:r>
        <w:r w:rsidR="00DC1BD3">
          <w:rPr>
            <w:noProof/>
            <w:webHidden/>
          </w:rPr>
          <w:fldChar w:fldCharType="end"/>
        </w:r>
      </w:hyperlink>
    </w:p>
    <w:p w14:paraId="66C29188" w14:textId="6B6CE21C" w:rsidR="00DC1BD3" w:rsidRDefault="006D53CE">
      <w:pPr>
        <w:pStyle w:val="TOC5"/>
        <w:tabs>
          <w:tab w:val="left" w:pos="1260"/>
          <w:tab w:val="right" w:leader="dot" w:pos="8296"/>
        </w:tabs>
        <w:rPr>
          <w:rFonts w:asciiTheme="minorHAnsi" w:eastAsiaTheme="minorEastAsia" w:hAnsiTheme="minorHAnsi"/>
          <w:noProof/>
          <w:szCs w:val="22"/>
        </w:rPr>
      </w:pPr>
      <w:hyperlink w:anchor="_Toc187929527" w:history="1">
        <w:r w:rsidR="00DC1BD3" w:rsidRPr="004A7B65">
          <w:rPr>
            <w:rStyle w:val="ac"/>
            <w:noProof/>
          </w:rPr>
          <w:t>5.2.1.3.6</w:t>
        </w:r>
        <w:r w:rsidR="00DC1BD3">
          <w:rPr>
            <w:rFonts w:asciiTheme="minorHAnsi" w:eastAsiaTheme="minorEastAsia" w:hAnsiTheme="minorHAnsi"/>
            <w:noProof/>
            <w:szCs w:val="22"/>
          </w:rPr>
          <w:tab/>
        </w:r>
        <w:r w:rsidR="00DC1BD3" w:rsidRPr="004A7B65">
          <w:rPr>
            <w:rStyle w:val="ac"/>
            <w:noProof/>
          </w:rPr>
          <w:t>虚拟库存控制：设置软件中是否对虚拟库存进行控制，以及需要控制的业务单据和控制方式。</w:t>
        </w:r>
        <w:r w:rsidR="00DC1BD3">
          <w:rPr>
            <w:noProof/>
            <w:webHidden/>
          </w:rPr>
          <w:tab/>
        </w:r>
        <w:r w:rsidR="00DC1BD3">
          <w:rPr>
            <w:noProof/>
            <w:webHidden/>
          </w:rPr>
          <w:fldChar w:fldCharType="begin"/>
        </w:r>
        <w:r w:rsidR="00DC1BD3">
          <w:rPr>
            <w:noProof/>
            <w:webHidden/>
          </w:rPr>
          <w:instrText xml:space="preserve"> PAGEREF _Toc187929527 \h </w:instrText>
        </w:r>
        <w:r w:rsidR="00DC1BD3">
          <w:rPr>
            <w:noProof/>
            <w:webHidden/>
          </w:rPr>
        </w:r>
        <w:r w:rsidR="00DC1BD3">
          <w:rPr>
            <w:noProof/>
            <w:webHidden/>
          </w:rPr>
          <w:fldChar w:fldCharType="separate"/>
        </w:r>
        <w:r w:rsidR="00DC1BD3">
          <w:rPr>
            <w:noProof/>
            <w:webHidden/>
          </w:rPr>
          <w:t>48</w:t>
        </w:r>
        <w:r w:rsidR="00DC1BD3">
          <w:rPr>
            <w:noProof/>
            <w:webHidden/>
          </w:rPr>
          <w:fldChar w:fldCharType="end"/>
        </w:r>
      </w:hyperlink>
    </w:p>
    <w:p w14:paraId="5155FE20" w14:textId="276A8A5A" w:rsidR="00DC1BD3" w:rsidRDefault="006D53CE">
      <w:pPr>
        <w:pStyle w:val="TOC5"/>
        <w:tabs>
          <w:tab w:val="left" w:pos="1260"/>
          <w:tab w:val="right" w:leader="dot" w:pos="8296"/>
        </w:tabs>
        <w:rPr>
          <w:rFonts w:asciiTheme="minorHAnsi" w:eastAsiaTheme="minorEastAsia" w:hAnsiTheme="minorHAnsi"/>
          <w:noProof/>
          <w:szCs w:val="22"/>
        </w:rPr>
      </w:pPr>
      <w:hyperlink w:anchor="_Toc187929528" w:history="1">
        <w:r w:rsidR="00DC1BD3" w:rsidRPr="004A7B65">
          <w:rPr>
            <w:rStyle w:val="ac"/>
            <w:noProof/>
          </w:rPr>
          <w:t>5.2.1.3.7</w:t>
        </w:r>
        <w:r w:rsidR="00DC1BD3">
          <w:rPr>
            <w:rFonts w:asciiTheme="minorHAnsi" w:eastAsiaTheme="minorEastAsia" w:hAnsiTheme="minorHAnsi"/>
            <w:noProof/>
            <w:szCs w:val="22"/>
          </w:rPr>
          <w:tab/>
        </w:r>
        <w:r w:rsidR="00DC1BD3" w:rsidRPr="004A7B65">
          <w:rPr>
            <w:rStyle w:val="ac"/>
            <w:noProof/>
          </w:rPr>
          <w:t>单据编号规则配置：设置和单据编号生成规则相关的参数设置。</w:t>
        </w:r>
        <w:r w:rsidR="00DC1BD3">
          <w:rPr>
            <w:noProof/>
            <w:webHidden/>
          </w:rPr>
          <w:tab/>
        </w:r>
        <w:r w:rsidR="00DC1BD3">
          <w:rPr>
            <w:noProof/>
            <w:webHidden/>
          </w:rPr>
          <w:fldChar w:fldCharType="begin"/>
        </w:r>
        <w:r w:rsidR="00DC1BD3">
          <w:rPr>
            <w:noProof/>
            <w:webHidden/>
          </w:rPr>
          <w:instrText xml:space="preserve"> PAGEREF _Toc187929528 \h </w:instrText>
        </w:r>
        <w:r w:rsidR="00DC1BD3">
          <w:rPr>
            <w:noProof/>
            <w:webHidden/>
          </w:rPr>
        </w:r>
        <w:r w:rsidR="00DC1BD3">
          <w:rPr>
            <w:noProof/>
            <w:webHidden/>
          </w:rPr>
          <w:fldChar w:fldCharType="separate"/>
        </w:r>
        <w:r w:rsidR="00DC1BD3">
          <w:rPr>
            <w:noProof/>
            <w:webHidden/>
          </w:rPr>
          <w:t>48</w:t>
        </w:r>
        <w:r w:rsidR="00DC1BD3">
          <w:rPr>
            <w:noProof/>
            <w:webHidden/>
          </w:rPr>
          <w:fldChar w:fldCharType="end"/>
        </w:r>
      </w:hyperlink>
    </w:p>
    <w:p w14:paraId="6B02E4CB" w14:textId="2BCEFE50" w:rsidR="00DC1BD3" w:rsidRDefault="006D53CE">
      <w:pPr>
        <w:pStyle w:val="TOC5"/>
        <w:tabs>
          <w:tab w:val="left" w:pos="1260"/>
          <w:tab w:val="right" w:leader="dot" w:pos="8296"/>
        </w:tabs>
        <w:rPr>
          <w:rFonts w:asciiTheme="minorHAnsi" w:eastAsiaTheme="minorEastAsia" w:hAnsiTheme="minorHAnsi"/>
          <w:noProof/>
          <w:szCs w:val="22"/>
        </w:rPr>
      </w:pPr>
      <w:hyperlink w:anchor="_Toc187929529" w:history="1">
        <w:r w:rsidR="00DC1BD3" w:rsidRPr="004A7B65">
          <w:rPr>
            <w:rStyle w:val="ac"/>
            <w:noProof/>
          </w:rPr>
          <w:t>5.2.1.3.8</w:t>
        </w:r>
        <w:r w:rsidR="00DC1BD3">
          <w:rPr>
            <w:rFonts w:asciiTheme="minorHAnsi" w:eastAsiaTheme="minorEastAsia" w:hAnsiTheme="minorHAnsi"/>
            <w:noProof/>
            <w:szCs w:val="22"/>
          </w:rPr>
          <w:tab/>
        </w:r>
        <w:r w:rsidR="00DC1BD3" w:rsidRPr="004A7B65">
          <w:rPr>
            <w:rStyle w:val="ac"/>
            <w:noProof/>
          </w:rPr>
          <w:t>单据编号格式配置：满足用户个性化需求，单据编号直观显示业务单据的录单日期、部门编号、仓库编号、经手人编号、制单人编号等有效信息。</w:t>
        </w:r>
        <w:r w:rsidR="00DC1BD3">
          <w:rPr>
            <w:noProof/>
            <w:webHidden/>
          </w:rPr>
          <w:tab/>
        </w:r>
        <w:r w:rsidR="00DC1BD3">
          <w:rPr>
            <w:noProof/>
            <w:webHidden/>
          </w:rPr>
          <w:fldChar w:fldCharType="begin"/>
        </w:r>
        <w:r w:rsidR="00DC1BD3">
          <w:rPr>
            <w:noProof/>
            <w:webHidden/>
          </w:rPr>
          <w:instrText xml:space="preserve"> PAGEREF _Toc187929529 \h </w:instrText>
        </w:r>
        <w:r w:rsidR="00DC1BD3">
          <w:rPr>
            <w:noProof/>
            <w:webHidden/>
          </w:rPr>
        </w:r>
        <w:r w:rsidR="00DC1BD3">
          <w:rPr>
            <w:noProof/>
            <w:webHidden/>
          </w:rPr>
          <w:fldChar w:fldCharType="separate"/>
        </w:r>
        <w:r w:rsidR="00DC1BD3">
          <w:rPr>
            <w:noProof/>
            <w:webHidden/>
          </w:rPr>
          <w:t>49</w:t>
        </w:r>
        <w:r w:rsidR="00DC1BD3">
          <w:rPr>
            <w:noProof/>
            <w:webHidden/>
          </w:rPr>
          <w:fldChar w:fldCharType="end"/>
        </w:r>
      </w:hyperlink>
    </w:p>
    <w:p w14:paraId="69103169" w14:textId="148F51B1" w:rsidR="00DC1BD3" w:rsidRDefault="006D53CE">
      <w:pPr>
        <w:pStyle w:val="TOC5"/>
        <w:tabs>
          <w:tab w:val="left" w:pos="1260"/>
          <w:tab w:val="right" w:leader="dot" w:pos="8296"/>
        </w:tabs>
        <w:rPr>
          <w:rFonts w:asciiTheme="minorHAnsi" w:eastAsiaTheme="minorEastAsia" w:hAnsiTheme="minorHAnsi"/>
          <w:noProof/>
          <w:szCs w:val="22"/>
        </w:rPr>
      </w:pPr>
      <w:hyperlink w:anchor="_Toc187929530" w:history="1">
        <w:r w:rsidR="00DC1BD3" w:rsidRPr="004A7B65">
          <w:rPr>
            <w:rStyle w:val="ac"/>
            <w:rFonts w:cs="宋体"/>
            <w:noProof/>
          </w:rPr>
          <w:t>5.2.1.3.9</w:t>
        </w:r>
        <w:r w:rsidR="00DC1BD3">
          <w:rPr>
            <w:rFonts w:asciiTheme="minorHAnsi" w:eastAsiaTheme="minorEastAsia" w:hAnsiTheme="minorHAnsi"/>
            <w:noProof/>
            <w:szCs w:val="22"/>
          </w:rPr>
          <w:tab/>
        </w:r>
        <w:r w:rsidR="00DC1BD3" w:rsidRPr="004A7B65">
          <w:rPr>
            <w:rStyle w:val="ac"/>
            <w:rFonts w:cs="宋体"/>
            <w:noProof/>
            <w:shd w:val="clear" w:color="auto" w:fill="FFFFFF"/>
          </w:rPr>
          <w:t>全渠道配置：</w:t>
        </w:r>
        <w:r w:rsidR="00DC1BD3" w:rsidRPr="004A7B65">
          <w:rPr>
            <w:rStyle w:val="ac"/>
            <w:noProof/>
          </w:rPr>
          <w:t>需要支持网店业务的时候就能通过全渠道相关的配置实现基础资料、业务单据和对应网店的数据同步。</w:t>
        </w:r>
        <w:r w:rsidR="00DC1BD3">
          <w:rPr>
            <w:noProof/>
            <w:webHidden/>
          </w:rPr>
          <w:tab/>
        </w:r>
        <w:r w:rsidR="00DC1BD3">
          <w:rPr>
            <w:noProof/>
            <w:webHidden/>
          </w:rPr>
          <w:fldChar w:fldCharType="begin"/>
        </w:r>
        <w:r w:rsidR="00DC1BD3">
          <w:rPr>
            <w:noProof/>
            <w:webHidden/>
          </w:rPr>
          <w:instrText xml:space="preserve"> PAGEREF _Toc187929530 \h </w:instrText>
        </w:r>
        <w:r w:rsidR="00DC1BD3">
          <w:rPr>
            <w:noProof/>
            <w:webHidden/>
          </w:rPr>
        </w:r>
        <w:r w:rsidR="00DC1BD3">
          <w:rPr>
            <w:noProof/>
            <w:webHidden/>
          </w:rPr>
          <w:fldChar w:fldCharType="separate"/>
        </w:r>
        <w:r w:rsidR="00DC1BD3">
          <w:rPr>
            <w:noProof/>
            <w:webHidden/>
          </w:rPr>
          <w:t>49</w:t>
        </w:r>
        <w:r w:rsidR="00DC1BD3">
          <w:rPr>
            <w:noProof/>
            <w:webHidden/>
          </w:rPr>
          <w:fldChar w:fldCharType="end"/>
        </w:r>
      </w:hyperlink>
    </w:p>
    <w:p w14:paraId="2D44781D" w14:textId="32439024" w:rsidR="00DC1BD3" w:rsidRDefault="006D53CE">
      <w:pPr>
        <w:pStyle w:val="TOC5"/>
        <w:tabs>
          <w:tab w:val="left" w:pos="1260"/>
          <w:tab w:val="right" w:leader="dot" w:pos="8296"/>
        </w:tabs>
        <w:rPr>
          <w:rFonts w:asciiTheme="minorHAnsi" w:eastAsiaTheme="minorEastAsia" w:hAnsiTheme="minorHAnsi"/>
          <w:noProof/>
          <w:szCs w:val="22"/>
        </w:rPr>
      </w:pPr>
      <w:hyperlink w:anchor="_Toc187929531" w:history="1">
        <w:r w:rsidR="00DC1BD3" w:rsidRPr="004A7B65">
          <w:rPr>
            <w:rStyle w:val="ac"/>
            <w:rFonts w:cs="宋体"/>
            <w:noProof/>
          </w:rPr>
          <w:t>5.2.1.3.10</w:t>
        </w:r>
        <w:r w:rsidR="00DC1BD3">
          <w:rPr>
            <w:rFonts w:asciiTheme="minorHAnsi" w:eastAsiaTheme="minorEastAsia" w:hAnsiTheme="minorHAnsi"/>
            <w:noProof/>
            <w:szCs w:val="22"/>
          </w:rPr>
          <w:tab/>
        </w:r>
        <w:r w:rsidR="00DC1BD3" w:rsidRPr="004A7B65">
          <w:rPr>
            <w:rStyle w:val="ac"/>
            <w:rFonts w:cs="宋体"/>
            <w:noProof/>
          </w:rPr>
          <w:t>其他设置：</w:t>
        </w:r>
        <w:r w:rsidR="00DC1BD3" w:rsidRPr="004A7B65">
          <w:rPr>
            <w:rStyle w:val="ac"/>
            <w:noProof/>
          </w:rPr>
          <w:t>部分客户不太需要常用的配置，默认隐藏需要通过“Ctrl+Q”的快捷键显示。</w:t>
        </w:r>
        <w:r w:rsidR="00DC1BD3">
          <w:rPr>
            <w:noProof/>
            <w:webHidden/>
          </w:rPr>
          <w:tab/>
        </w:r>
        <w:r w:rsidR="00DC1BD3">
          <w:rPr>
            <w:noProof/>
            <w:webHidden/>
          </w:rPr>
          <w:fldChar w:fldCharType="begin"/>
        </w:r>
        <w:r w:rsidR="00DC1BD3">
          <w:rPr>
            <w:noProof/>
            <w:webHidden/>
          </w:rPr>
          <w:instrText xml:space="preserve"> PAGEREF _Toc187929531 \h </w:instrText>
        </w:r>
        <w:r w:rsidR="00DC1BD3">
          <w:rPr>
            <w:noProof/>
            <w:webHidden/>
          </w:rPr>
        </w:r>
        <w:r w:rsidR="00DC1BD3">
          <w:rPr>
            <w:noProof/>
            <w:webHidden/>
          </w:rPr>
          <w:fldChar w:fldCharType="separate"/>
        </w:r>
        <w:r w:rsidR="00DC1BD3">
          <w:rPr>
            <w:noProof/>
            <w:webHidden/>
          </w:rPr>
          <w:t>50</w:t>
        </w:r>
        <w:r w:rsidR="00DC1BD3">
          <w:rPr>
            <w:noProof/>
            <w:webHidden/>
          </w:rPr>
          <w:fldChar w:fldCharType="end"/>
        </w:r>
      </w:hyperlink>
    </w:p>
    <w:p w14:paraId="36C0CAC0" w14:textId="18715186" w:rsidR="00DC1BD3" w:rsidRDefault="006D53CE">
      <w:pPr>
        <w:pStyle w:val="TOC4"/>
        <w:tabs>
          <w:tab w:val="left" w:pos="1260"/>
          <w:tab w:val="right" w:leader="dot" w:pos="8296"/>
        </w:tabs>
        <w:rPr>
          <w:rFonts w:asciiTheme="minorHAnsi" w:eastAsiaTheme="minorEastAsia" w:hAnsiTheme="minorHAnsi"/>
          <w:noProof/>
          <w:szCs w:val="22"/>
        </w:rPr>
      </w:pPr>
      <w:hyperlink w:anchor="_Toc187929532" w:history="1">
        <w:r w:rsidR="00DC1BD3" w:rsidRPr="004A7B65">
          <w:rPr>
            <w:rStyle w:val="ac"/>
            <w:noProof/>
          </w:rPr>
          <w:t>5.2.1.4</w:t>
        </w:r>
        <w:r w:rsidR="00DC1BD3">
          <w:rPr>
            <w:rFonts w:asciiTheme="minorHAnsi" w:eastAsiaTheme="minorEastAsia" w:hAnsiTheme="minorHAnsi"/>
            <w:noProof/>
            <w:szCs w:val="22"/>
          </w:rPr>
          <w:tab/>
        </w:r>
        <w:r w:rsidR="00DC1BD3" w:rsidRPr="004A7B65">
          <w:rPr>
            <w:rStyle w:val="ac"/>
            <w:noProof/>
          </w:rPr>
          <w:t>单据审核设置</w:t>
        </w:r>
        <w:r w:rsidR="00DC1BD3">
          <w:rPr>
            <w:noProof/>
            <w:webHidden/>
          </w:rPr>
          <w:tab/>
        </w:r>
        <w:r w:rsidR="00DC1BD3">
          <w:rPr>
            <w:noProof/>
            <w:webHidden/>
          </w:rPr>
          <w:fldChar w:fldCharType="begin"/>
        </w:r>
        <w:r w:rsidR="00DC1BD3">
          <w:rPr>
            <w:noProof/>
            <w:webHidden/>
          </w:rPr>
          <w:instrText xml:space="preserve"> PAGEREF _Toc187929532 \h </w:instrText>
        </w:r>
        <w:r w:rsidR="00DC1BD3">
          <w:rPr>
            <w:noProof/>
            <w:webHidden/>
          </w:rPr>
        </w:r>
        <w:r w:rsidR="00DC1BD3">
          <w:rPr>
            <w:noProof/>
            <w:webHidden/>
          </w:rPr>
          <w:fldChar w:fldCharType="separate"/>
        </w:r>
        <w:r w:rsidR="00DC1BD3">
          <w:rPr>
            <w:noProof/>
            <w:webHidden/>
          </w:rPr>
          <w:t>50</w:t>
        </w:r>
        <w:r w:rsidR="00DC1BD3">
          <w:rPr>
            <w:noProof/>
            <w:webHidden/>
          </w:rPr>
          <w:fldChar w:fldCharType="end"/>
        </w:r>
      </w:hyperlink>
    </w:p>
    <w:p w14:paraId="1D2EF5E7" w14:textId="28C21D9E" w:rsidR="00DC1BD3" w:rsidRDefault="006D53CE">
      <w:pPr>
        <w:pStyle w:val="TOC4"/>
        <w:tabs>
          <w:tab w:val="left" w:pos="1260"/>
          <w:tab w:val="right" w:leader="dot" w:pos="8296"/>
        </w:tabs>
        <w:rPr>
          <w:rFonts w:asciiTheme="minorHAnsi" w:eastAsiaTheme="minorEastAsia" w:hAnsiTheme="minorHAnsi"/>
          <w:noProof/>
          <w:szCs w:val="22"/>
        </w:rPr>
      </w:pPr>
      <w:hyperlink w:anchor="_Toc187929533" w:history="1">
        <w:r w:rsidR="00DC1BD3" w:rsidRPr="004A7B65">
          <w:rPr>
            <w:rStyle w:val="ac"/>
            <w:noProof/>
          </w:rPr>
          <w:t>5.2.1.5</w:t>
        </w:r>
        <w:r w:rsidR="00DC1BD3">
          <w:rPr>
            <w:rFonts w:asciiTheme="minorHAnsi" w:eastAsiaTheme="minorEastAsia" w:hAnsiTheme="minorHAnsi"/>
            <w:noProof/>
            <w:szCs w:val="22"/>
          </w:rPr>
          <w:tab/>
        </w:r>
        <w:r w:rsidR="00DC1BD3" w:rsidRPr="004A7B65">
          <w:rPr>
            <w:rStyle w:val="ac"/>
            <w:noProof/>
          </w:rPr>
          <w:t>快递鸟账号配置</w:t>
        </w:r>
        <w:r w:rsidR="00DC1BD3">
          <w:rPr>
            <w:noProof/>
            <w:webHidden/>
          </w:rPr>
          <w:tab/>
        </w:r>
        <w:r w:rsidR="00DC1BD3">
          <w:rPr>
            <w:noProof/>
            <w:webHidden/>
          </w:rPr>
          <w:fldChar w:fldCharType="begin"/>
        </w:r>
        <w:r w:rsidR="00DC1BD3">
          <w:rPr>
            <w:noProof/>
            <w:webHidden/>
          </w:rPr>
          <w:instrText xml:space="preserve"> PAGEREF _Toc187929533 \h </w:instrText>
        </w:r>
        <w:r w:rsidR="00DC1BD3">
          <w:rPr>
            <w:noProof/>
            <w:webHidden/>
          </w:rPr>
        </w:r>
        <w:r w:rsidR="00DC1BD3">
          <w:rPr>
            <w:noProof/>
            <w:webHidden/>
          </w:rPr>
          <w:fldChar w:fldCharType="separate"/>
        </w:r>
        <w:r w:rsidR="00DC1BD3">
          <w:rPr>
            <w:noProof/>
            <w:webHidden/>
          </w:rPr>
          <w:t>53</w:t>
        </w:r>
        <w:r w:rsidR="00DC1BD3">
          <w:rPr>
            <w:noProof/>
            <w:webHidden/>
          </w:rPr>
          <w:fldChar w:fldCharType="end"/>
        </w:r>
      </w:hyperlink>
    </w:p>
    <w:p w14:paraId="2D9C63B4" w14:textId="70F6479F" w:rsidR="00DC1BD3" w:rsidRDefault="006D53CE">
      <w:pPr>
        <w:pStyle w:val="TOC4"/>
        <w:tabs>
          <w:tab w:val="left" w:pos="1260"/>
          <w:tab w:val="right" w:leader="dot" w:pos="8296"/>
        </w:tabs>
        <w:rPr>
          <w:rFonts w:asciiTheme="minorHAnsi" w:eastAsiaTheme="minorEastAsia" w:hAnsiTheme="minorHAnsi"/>
          <w:noProof/>
          <w:szCs w:val="22"/>
        </w:rPr>
      </w:pPr>
      <w:hyperlink w:anchor="_Toc187929534" w:history="1">
        <w:r w:rsidR="00DC1BD3" w:rsidRPr="004A7B65">
          <w:rPr>
            <w:rStyle w:val="ac"/>
            <w:noProof/>
          </w:rPr>
          <w:t>5.2.1.6</w:t>
        </w:r>
        <w:r w:rsidR="00DC1BD3">
          <w:rPr>
            <w:rFonts w:asciiTheme="minorHAnsi" w:eastAsiaTheme="minorEastAsia" w:hAnsiTheme="minorHAnsi"/>
            <w:noProof/>
            <w:szCs w:val="22"/>
          </w:rPr>
          <w:tab/>
        </w:r>
        <w:r w:rsidR="00DC1BD3" w:rsidRPr="004A7B65">
          <w:rPr>
            <w:rStyle w:val="ac"/>
            <w:noProof/>
          </w:rPr>
          <w:t>API接口配置</w:t>
        </w:r>
        <w:r w:rsidR="00DC1BD3">
          <w:rPr>
            <w:noProof/>
            <w:webHidden/>
          </w:rPr>
          <w:tab/>
        </w:r>
        <w:r w:rsidR="00DC1BD3">
          <w:rPr>
            <w:noProof/>
            <w:webHidden/>
          </w:rPr>
          <w:fldChar w:fldCharType="begin"/>
        </w:r>
        <w:r w:rsidR="00DC1BD3">
          <w:rPr>
            <w:noProof/>
            <w:webHidden/>
          </w:rPr>
          <w:instrText xml:space="preserve"> PAGEREF _Toc187929534 \h </w:instrText>
        </w:r>
        <w:r w:rsidR="00DC1BD3">
          <w:rPr>
            <w:noProof/>
            <w:webHidden/>
          </w:rPr>
        </w:r>
        <w:r w:rsidR="00DC1BD3">
          <w:rPr>
            <w:noProof/>
            <w:webHidden/>
          </w:rPr>
          <w:fldChar w:fldCharType="separate"/>
        </w:r>
        <w:r w:rsidR="00DC1BD3">
          <w:rPr>
            <w:noProof/>
            <w:webHidden/>
          </w:rPr>
          <w:t>54</w:t>
        </w:r>
        <w:r w:rsidR="00DC1BD3">
          <w:rPr>
            <w:noProof/>
            <w:webHidden/>
          </w:rPr>
          <w:fldChar w:fldCharType="end"/>
        </w:r>
      </w:hyperlink>
    </w:p>
    <w:p w14:paraId="63A9C07D" w14:textId="2F6F9CDE" w:rsidR="00DC1BD3" w:rsidRDefault="006D53CE">
      <w:pPr>
        <w:pStyle w:val="TOC4"/>
        <w:tabs>
          <w:tab w:val="left" w:pos="1260"/>
          <w:tab w:val="right" w:leader="dot" w:pos="8296"/>
        </w:tabs>
        <w:rPr>
          <w:rFonts w:asciiTheme="minorHAnsi" w:eastAsiaTheme="minorEastAsia" w:hAnsiTheme="minorHAnsi"/>
          <w:noProof/>
          <w:szCs w:val="22"/>
        </w:rPr>
      </w:pPr>
      <w:hyperlink w:anchor="_Toc187929535" w:history="1">
        <w:r w:rsidR="00DC1BD3" w:rsidRPr="004A7B65">
          <w:rPr>
            <w:rStyle w:val="ac"/>
            <w:noProof/>
          </w:rPr>
          <w:t>5.2.1.7</w:t>
        </w:r>
        <w:r w:rsidR="00DC1BD3">
          <w:rPr>
            <w:rFonts w:asciiTheme="minorHAnsi" w:eastAsiaTheme="minorEastAsia" w:hAnsiTheme="minorHAnsi"/>
            <w:noProof/>
            <w:szCs w:val="22"/>
          </w:rPr>
          <w:tab/>
        </w:r>
        <w:r w:rsidR="00DC1BD3" w:rsidRPr="004A7B65">
          <w:rPr>
            <w:rStyle w:val="ac"/>
            <w:noProof/>
          </w:rPr>
          <w:t>系统开账</w:t>
        </w:r>
        <w:r w:rsidR="00DC1BD3">
          <w:rPr>
            <w:noProof/>
            <w:webHidden/>
          </w:rPr>
          <w:tab/>
        </w:r>
        <w:r w:rsidR="00DC1BD3">
          <w:rPr>
            <w:noProof/>
            <w:webHidden/>
          </w:rPr>
          <w:fldChar w:fldCharType="begin"/>
        </w:r>
        <w:r w:rsidR="00DC1BD3">
          <w:rPr>
            <w:noProof/>
            <w:webHidden/>
          </w:rPr>
          <w:instrText xml:space="preserve"> PAGEREF _Toc187929535 \h </w:instrText>
        </w:r>
        <w:r w:rsidR="00DC1BD3">
          <w:rPr>
            <w:noProof/>
            <w:webHidden/>
          </w:rPr>
        </w:r>
        <w:r w:rsidR="00DC1BD3">
          <w:rPr>
            <w:noProof/>
            <w:webHidden/>
          </w:rPr>
          <w:fldChar w:fldCharType="separate"/>
        </w:r>
        <w:r w:rsidR="00DC1BD3">
          <w:rPr>
            <w:noProof/>
            <w:webHidden/>
          </w:rPr>
          <w:t>54</w:t>
        </w:r>
        <w:r w:rsidR="00DC1BD3">
          <w:rPr>
            <w:noProof/>
            <w:webHidden/>
          </w:rPr>
          <w:fldChar w:fldCharType="end"/>
        </w:r>
      </w:hyperlink>
    </w:p>
    <w:p w14:paraId="024A5BEC" w14:textId="78505FA7" w:rsidR="00DC1BD3" w:rsidRDefault="006D53CE">
      <w:pPr>
        <w:pStyle w:val="TOC4"/>
        <w:tabs>
          <w:tab w:val="left" w:pos="1260"/>
          <w:tab w:val="right" w:leader="dot" w:pos="8296"/>
        </w:tabs>
        <w:rPr>
          <w:rFonts w:asciiTheme="minorHAnsi" w:eastAsiaTheme="minorEastAsia" w:hAnsiTheme="minorHAnsi"/>
          <w:noProof/>
          <w:szCs w:val="22"/>
        </w:rPr>
      </w:pPr>
      <w:hyperlink w:anchor="_Toc187929536" w:history="1">
        <w:r w:rsidR="00DC1BD3" w:rsidRPr="004A7B65">
          <w:rPr>
            <w:rStyle w:val="ac"/>
            <w:noProof/>
          </w:rPr>
          <w:t>5.2.1.8</w:t>
        </w:r>
        <w:r w:rsidR="00DC1BD3">
          <w:rPr>
            <w:rFonts w:asciiTheme="minorHAnsi" w:eastAsiaTheme="minorEastAsia" w:hAnsiTheme="minorHAnsi"/>
            <w:noProof/>
            <w:szCs w:val="22"/>
          </w:rPr>
          <w:tab/>
        </w:r>
        <w:r w:rsidR="00DC1BD3" w:rsidRPr="004A7B65">
          <w:rPr>
            <w:rStyle w:val="ac"/>
            <w:noProof/>
          </w:rPr>
          <w:t>系统反开账</w:t>
        </w:r>
        <w:r w:rsidR="00DC1BD3">
          <w:rPr>
            <w:noProof/>
            <w:webHidden/>
          </w:rPr>
          <w:tab/>
        </w:r>
        <w:r w:rsidR="00DC1BD3">
          <w:rPr>
            <w:noProof/>
            <w:webHidden/>
          </w:rPr>
          <w:fldChar w:fldCharType="begin"/>
        </w:r>
        <w:r w:rsidR="00DC1BD3">
          <w:rPr>
            <w:noProof/>
            <w:webHidden/>
          </w:rPr>
          <w:instrText xml:space="preserve"> PAGEREF _Toc187929536 \h </w:instrText>
        </w:r>
        <w:r w:rsidR="00DC1BD3">
          <w:rPr>
            <w:noProof/>
            <w:webHidden/>
          </w:rPr>
        </w:r>
        <w:r w:rsidR="00DC1BD3">
          <w:rPr>
            <w:noProof/>
            <w:webHidden/>
          </w:rPr>
          <w:fldChar w:fldCharType="separate"/>
        </w:r>
        <w:r w:rsidR="00DC1BD3">
          <w:rPr>
            <w:noProof/>
            <w:webHidden/>
          </w:rPr>
          <w:t>55</w:t>
        </w:r>
        <w:r w:rsidR="00DC1BD3">
          <w:rPr>
            <w:noProof/>
            <w:webHidden/>
          </w:rPr>
          <w:fldChar w:fldCharType="end"/>
        </w:r>
      </w:hyperlink>
    </w:p>
    <w:p w14:paraId="79B51E69" w14:textId="14E13AFB" w:rsidR="00DC1BD3" w:rsidRDefault="006D53CE">
      <w:pPr>
        <w:pStyle w:val="TOC4"/>
        <w:tabs>
          <w:tab w:val="left" w:pos="1260"/>
          <w:tab w:val="right" w:leader="dot" w:pos="8296"/>
        </w:tabs>
        <w:rPr>
          <w:rFonts w:asciiTheme="minorHAnsi" w:eastAsiaTheme="minorEastAsia" w:hAnsiTheme="minorHAnsi"/>
          <w:noProof/>
          <w:szCs w:val="22"/>
        </w:rPr>
      </w:pPr>
      <w:hyperlink w:anchor="_Toc187929537" w:history="1">
        <w:r w:rsidR="00DC1BD3" w:rsidRPr="004A7B65">
          <w:rPr>
            <w:rStyle w:val="ac"/>
            <w:noProof/>
          </w:rPr>
          <w:t>5.2.1.9</w:t>
        </w:r>
        <w:r w:rsidR="00DC1BD3">
          <w:rPr>
            <w:rFonts w:asciiTheme="minorHAnsi" w:eastAsiaTheme="minorEastAsia" w:hAnsiTheme="minorHAnsi"/>
            <w:noProof/>
            <w:szCs w:val="22"/>
          </w:rPr>
          <w:tab/>
        </w:r>
        <w:r w:rsidR="00DC1BD3" w:rsidRPr="004A7B65">
          <w:rPr>
            <w:rStyle w:val="ac"/>
            <w:noProof/>
          </w:rPr>
          <w:t>系统重建</w:t>
        </w:r>
        <w:r w:rsidR="00DC1BD3">
          <w:rPr>
            <w:noProof/>
            <w:webHidden/>
          </w:rPr>
          <w:tab/>
        </w:r>
        <w:r w:rsidR="00DC1BD3">
          <w:rPr>
            <w:noProof/>
            <w:webHidden/>
          </w:rPr>
          <w:fldChar w:fldCharType="begin"/>
        </w:r>
        <w:r w:rsidR="00DC1BD3">
          <w:rPr>
            <w:noProof/>
            <w:webHidden/>
          </w:rPr>
          <w:instrText xml:space="preserve"> PAGEREF _Toc187929537 \h </w:instrText>
        </w:r>
        <w:r w:rsidR="00DC1BD3">
          <w:rPr>
            <w:noProof/>
            <w:webHidden/>
          </w:rPr>
        </w:r>
        <w:r w:rsidR="00DC1BD3">
          <w:rPr>
            <w:noProof/>
            <w:webHidden/>
          </w:rPr>
          <w:fldChar w:fldCharType="separate"/>
        </w:r>
        <w:r w:rsidR="00DC1BD3">
          <w:rPr>
            <w:noProof/>
            <w:webHidden/>
          </w:rPr>
          <w:t>55</w:t>
        </w:r>
        <w:r w:rsidR="00DC1BD3">
          <w:rPr>
            <w:noProof/>
            <w:webHidden/>
          </w:rPr>
          <w:fldChar w:fldCharType="end"/>
        </w:r>
      </w:hyperlink>
    </w:p>
    <w:p w14:paraId="345C8C65" w14:textId="309D94A0" w:rsidR="00DC1BD3" w:rsidRDefault="006D53CE">
      <w:pPr>
        <w:pStyle w:val="TOC4"/>
        <w:tabs>
          <w:tab w:val="left" w:pos="1260"/>
          <w:tab w:val="right" w:leader="dot" w:pos="8296"/>
        </w:tabs>
        <w:rPr>
          <w:rFonts w:asciiTheme="minorHAnsi" w:eastAsiaTheme="minorEastAsia" w:hAnsiTheme="minorHAnsi"/>
          <w:noProof/>
          <w:szCs w:val="22"/>
        </w:rPr>
      </w:pPr>
      <w:hyperlink w:anchor="_Toc187929538" w:history="1">
        <w:r w:rsidR="00DC1BD3" w:rsidRPr="004A7B65">
          <w:rPr>
            <w:rStyle w:val="ac"/>
            <w:noProof/>
          </w:rPr>
          <w:t>5.2.1.10</w:t>
        </w:r>
        <w:r w:rsidR="00DC1BD3">
          <w:rPr>
            <w:rFonts w:asciiTheme="minorHAnsi" w:eastAsiaTheme="minorEastAsia" w:hAnsiTheme="minorHAnsi"/>
            <w:noProof/>
            <w:szCs w:val="22"/>
          </w:rPr>
          <w:tab/>
        </w:r>
        <w:r w:rsidR="00DC1BD3" w:rsidRPr="004A7B65">
          <w:rPr>
            <w:rStyle w:val="ac"/>
            <w:noProof/>
          </w:rPr>
          <w:t>月结存</w:t>
        </w:r>
        <w:r w:rsidR="00DC1BD3">
          <w:rPr>
            <w:noProof/>
            <w:webHidden/>
          </w:rPr>
          <w:tab/>
        </w:r>
        <w:r w:rsidR="00DC1BD3">
          <w:rPr>
            <w:noProof/>
            <w:webHidden/>
          </w:rPr>
          <w:fldChar w:fldCharType="begin"/>
        </w:r>
        <w:r w:rsidR="00DC1BD3">
          <w:rPr>
            <w:noProof/>
            <w:webHidden/>
          </w:rPr>
          <w:instrText xml:space="preserve"> PAGEREF _Toc187929538 \h </w:instrText>
        </w:r>
        <w:r w:rsidR="00DC1BD3">
          <w:rPr>
            <w:noProof/>
            <w:webHidden/>
          </w:rPr>
        </w:r>
        <w:r w:rsidR="00DC1BD3">
          <w:rPr>
            <w:noProof/>
            <w:webHidden/>
          </w:rPr>
          <w:fldChar w:fldCharType="separate"/>
        </w:r>
        <w:r w:rsidR="00DC1BD3">
          <w:rPr>
            <w:noProof/>
            <w:webHidden/>
          </w:rPr>
          <w:t>56</w:t>
        </w:r>
        <w:r w:rsidR="00DC1BD3">
          <w:rPr>
            <w:noProof/>
            <w:webHidden/>
          </w:rPr>
          <w:fldChar w:fldCharType="end"/>
        </w:r>
      </w:hyperlink>
    </w:p>
    <w:p w14:paraId="5D82DEF9" w14:textId="55E43CFF" w:rsidR="00DC1BD3" w:rsidRDefault="006D53CE">
      <w:pPr>
        <w:pStyle w:val="TOC4"/>
        <w:tabs>
          <w:tab w:val="left" w:pos="1260"/>
          <w:tab w:val="right" w:leader="dot" w:pos="8296"/>
        </w:tabs>
        <w:rPr>
          <w:rFonts w:asciiTheme="minorHAnsi" w:eastAsiaTheme="minorEastAsia" w:hAnsiTheme="minorHAnsi"/>
          <w:noProof/>
          <w:szCs w:val="22"/>
        </w:rPr>
      </w:pPr>
      <w:hyperlink w:anchor="_Toc187929539" w:history="1">
        <w:r w:rsidR="00DC1BD3" w:rsidRPr="004A7B65">
          <w:rPr>
            <w:rStyle w:val="ac"/>
            <w:noProof/>
          </w:rPr>
          <w:t>5.2.1.11</w:t>
        </w:r>
        <w:r w:rsidR="00DC1BD3">
          <w:rPr>
            <w:rFonts w:asciiTheme="minorHAnsi" w:eastAsiaTheme="minorEastAsia" w:hAnsiTheme="minorHAnsi"/>
            <w:noProof/>
            <w:szCs w:val="22"/>
          </w:rPr>
          <w:tab/>
        </w:r>
        <w:r w:rsidR="00DC1BD3" w:rsidRPr="004A7B65">
          <w:rPr>
            <w:rStyle w:val="ac"/>
            <w:noProof/>
          </w:rPr>
          <w:t>年结存</w:t>
        </w:r>
        <w:r w:rsidR="00DC1BD3">
          <w:rPr>
            <w:noProof/>
            <w:webHidden/>
          </w:rPr>
          <w:tab/>
        </w:r>
        <w:r w:rsidR="00DC1BD3">
          <w:rPr>
            <w:noProof/>
            <w:webHidden/>
          </w:rPr>
          <w:fldChar w:fldCharType="begin"/>
        </w:r>
        <w:r w:rsidR="00DC1BD3">
          <w:rPr>
            <w:noProof/>
            <w:webHidden/>
          </w:rPr>
          <w:instrText xml:space="preserve"> PAGEREF _Toc187929539 \h </w:instrText>
        </w:r>
        <w:r w:rsidR="00DC1BD3">
          <w:rPr>
            <w:noProof/>
            <w:webHidden/>
          </w:rPr>
        </w:r>
        <w:r w:rsidR="00DC1BD3">
          <w:rPr>
            <w:noProof/>
            <w:webHidden/>
          </w:rPr>
          <w:fldChar w:fldCharType="separate"/>
        </w:r>
        <w:r w:rsidR="00DC1BD3">
          <w:rPr>
            <w:noProof/>
            <w:webHidden/>
          </w:rPr>
          <w:t>56</w:t>
        </w:r>
        <w:r w:rsidR="00DC1BD3">
          <w:rPr>
            <w:noProof/>
            <w:webHidden/>
          </w:rPr>
          <w:fldChar w:fldCharType="end"/>
        </w:r>
      </w:hyperlink>
    </w:p>
    <w:p w14:paraId="00B0DFF6" w14:textId="10970412" w:rsidR="00DC1BD3" w:rsidRDefault="006D53CE">
      <w:pPr>
        <w:pStyle w:val="TOC4"/>
        <w:tabs>
          <w:tab w:val="left" w:pos="1260"/>
          <w:tab w:val="right" w:leader="dot" w:pos="8296"/>
        </w:tabs>
        <w:rPr>
          <w:rFonts w:asciiTheme="minorHAnsi" w:eastAsiaTheme="minorEastAsia" w:hAnsiTheme="minorHAnsi"/>
          <w:noProof/>
          <w:szCs w:val="22"/>
        </w:rPr>
      </w:pPr>
      <w:hyperlink w:anchor="_Toc187929540" w:history="1">
        <w:r w:rsidR="00DC1BD3" w:rsidRPr="004A7B65">
          <w:rPr>
            <w:rStyle w:val="ac"/>
            <w:noProof/>
          </w:rPr>
          <w:t>5.2.1.12</w:t>
        </w:r>
        <w:r w:rsidR="00DC1BD3">
          <w:rPr>
            <w:rFonts w:asciiTheme="minorHAnsi" w:eastAsiaTheme="minorEastAsia" w:hAnsiTheme="minorHAnsi"/>
            <w:noProof/>
            <w:szCs w:val="22"/>
          </w:rPr>
          <w:tab/>
        </w:r>
        <w:r w:rsidR="00DC1BD3" w:rsidRPr="004A7B65">
          <w:rPr>
            <w:rStyle w:val="ac"/>
            <w:noProof/>
          </w:rPr>
          <w:t>业务日期冻结</w:t>
        </w:r>
        <w:r w:rsidR="00DC1BD3">
          <w:rPr>
            <w:noProof/>
            <w:webHidden/>
          </w:rPr>
          <w:tab/>
        </w:r>
        <w:r w:rsidR="00DC1BD3">
          <w:rPr>
            <w:noProof/>
            <w:webHidden/>
          </w:rPr>
          <w:fldChar w:fldCharType="begin"/>
        </w:r>
        <w:r w:rsidR="00DC1BD3">
          <w:rPr>
            <w:noProof/>
            <w:webHidden/>
          </w:rPr>
          <w:instrText xml:space="preserve"> PAGEREF _Toc187929540 \h </w:instrText>
        </w:r>
        <w:r w:rsidR="00DC1BD3">
          <w:rPr>
            <w:noProof/>
            <w:webHidden/>
          </w:rPr>
        </w:r>
        <w:r w:rsidR="00DC1BD3">
          <w:rPr>
            <w:noProof/>
            <w:webHidden/>
          </w:rPr>
          <w:fldChar w:fldCharType="separate"/>
        </w:r>
        <w:r w:rsidR="00DC1BD3">
          <w:rPr>
            <w:noProof/>
            <w:webHidden/>
          </w:rPr>
          <w:t>57</w:t>
        </w:r>
        <w:r w:rsidR="00DC1BD3">
          <w:rPr>
            <w:noProof/>
            <w:webHidden/>
          </w:rPr>
          <w:fldChar w:fldCharType="end"/>
        </w:r>
      </w:hyperlink>
    </w:p>
    <w:p w14:paraId="1C8C8A41" w14:textId="3B7A0122" w:rsidR="00DC1BD3" w:rsidRDefault="006D53CE">
      <w:pPr>
        <w:pStyle w:val="TOC4"/>
        <w:tabs>
          <w:tab w:val="left" w:pos="1260"/>
          <w:tab w:val="right" w:leader="dot" w:pos="8296"/>
        </w:tabs>
        <w:rPr>
          <w:rFonts w:asciiTheme="minorHAnsi" w:eastAsiaTheme="minorEastAsia" w:hAnsiTheme="minorHAnsi"/>
          <w:noProof/>
          <w:szCs w:val="22"/>
        </w:rPr>
      </w:pPr>
      <w:hyperlink w:anchor="_Toc187929541" w:history="1">
        <w:r w:rsidR="00DC1BD3" w:rsidRPr="004A7B65">
          <w:rPr>
            <w:rStyle w:val="ac"/>
            <w:noProof/>
          </w:rPr>
          <w:t>5.2.1.13</w:t>
        </w:r>
        <w:r w:rsidR="00DC1BD3">
          <w:rPr>
            <w:rFonts w:asciiTheme="minorHAnsi" w:eastAsiaTheme="minorEastAsia" w:hAnsiTheme="minorHAnsi"/>
            <w:noProof/>
            <w:szCs w:val="22"/>
          </w:rPr>
          <w:tab/>
        </w:r>
        <w:r w:rsidR="00DC1BD3" w:rsidRPr="004A7B65">
          <w:rPr>
            <w:rStyle w:val="ac"/>
            <w:noProof/>
          </w:rPr>
          <w:t>管家婆云打印账号配置</w:t>
        </w:r>
        <w:r w:rsidR="00DC1BD3">
          <w:rPr>
            <w:noProof/>
            <w:webHidden/>
          </w:rPr>
          <w:tab/>
        </w:r>
        <w:r w:rsidR="00DC1BD3">
          <w:rPr>
            <w:noProof/>
            <w:webHidden/>
          </w:rPr>
          <w:fldChar w:fldCharType="begin"/>
        </w:r>
        <w:r w:rsidR="00DC1BD3">
          <w:rPr>
            <w:noProof/>
            <w:webHidden/>
          </w:rPr>
          <w:instrText xml:space="preserve"> PAGEREF _Toc187929541 \h </w:instrText>
        </w:r>
        <w:r w:rsidR="00DC1BD3">
          <w:rPr>
            <w:noProof/>
            <w:webHidden/>
          </w:rPr>
        </w:r>
        <w:r w:rsidR="00DC1BD3">
          <w:rPr>
            <w:noProof/>
            <w:webHidden/>
          </w:rPr>
          <w:fldChar w:fldCharType="separate"/>
        </w:r>
        <w:r w:rsidR="00DC1BD3">
          <w:rPr>
            <w:noProof/>
            <w:webHidden/>
          </w:rPr>
          <w:t>57</w:t>
        </w:r>
        <w:r w:rsidR="00DC1BD3">
          <w:rPr>
            <w:noProof/>
            <w:webHidden/>
          </w:rPr>
          <w:fldChar w:fldCharType="end"/>
        </w:r>
      </w:hyperlink>
    </w:p>
    <w:p w14:paraId="56A0A7B2" w14:textId="00B1B431" w:rsidR="00DC1BD3" w:rsidRDefault="006D53CE">
      <w:pPr>
        <w:pStyle w:val="TOC4"/>
        <w:tabs>
          <w:tab w:val="left" w:pos="1260"/>
          <w:tab w:val="right" w:leader="dot" w:pos="8296"/>
        </w:tabs>
        <w:rPr>
          <w:rFonts w:asciiTheme="minorHAnsi" w:eastAsiaTheme="minorEastAsia" w:hAnsiTheme="minorHAnsi"/>
          <w:noProof/>
          <w:szCs w:val="22"/>
        </w:rPr>
      </w:pPr>
      <w:hyperlink w:anchor="_Toc187929542" w:history="1">
        <w:r w:rsidR="00DC1BD3" w:rsidRPr="004A7B65">
          <w:rPr>
            <w:rStyle w:val="ac"/>
            <w:noProof/>
          </w:rPr>
          <w:t>5.2.1.14</w:t>
        </w:r>
        <w:r w:rsidR="00DC1BD3">
          <w:rPr>
            <w:rFonts w:asciiTheme="minorHAnsi" w:eastAsiaTheme="minorEastAsia" w:hAnsiTheme="minorHAnsi"/>
            <w:noProof/>
            <w:szCs w:val="22"/>
          </w:rPr>
          <w:tab/>
        </w:r>
        <w:r w:rsidR="00DC1BD3" w:rsidRPr="004A7B65">
          <w:rPr>
            <w:rStyle w:val="ac"/>
            <w:noProof/>
          </w:rPr>
          <w:t>本机信息</w:t>
        </w:r>
        <w:r w:rsidR="00DC1BD3">
          <w:rPr>
            <w:noProof/>
            <w:webHidden/>
          </w:rPr>
          <w:tab/>
        </w:r>
        <w:r w:rsidR="00DC1BD3">
          <w:rPr>
            <w:noProof/>
            <w:webHidden/>
          </w:rPr>
          <w:fldChar w:fldCharType="begin"/>
        </w:r>
        <w:r w:rsidR="00DC1BD3">
          <w:rPr>
            <w:noProof/>
            <w:webHidden/>
          </w:rPr>
          <w:instrText xml:space="preserve"> PAGEREF _Toc187929542 \h </w:instrText>
        </w:r>
        <w:r w:rsidR="00DC1BD3">
          <w:rPr>
            <w:noProof/>
            <w:webHidden/>
          </w:rPr>
        </w:r>
        <w:r w:rsidR="00DC1BD3">
          <w:rPr>
            <w:noProof/>
            <w:webHidden/>
          </w:rPr>
          <w:fldChar w:fldCharType="separate"/>
        </w:r>
        <w:r w:rsidR="00DC1BD3">
          <w:rPr>
            <w:noProof/>
            <w:webHidden/>
          </w:rPr>
          <w:t>57</w:t>
        </w:r>
        <w:r w:rsidR="00DC1BD3">
          <w:rPr>
            <w:noProof/>
            <w:webHidden/>
          </w:rPr>
          <w:fldChar w:fldCharType="end"/>
        </w:r>
      </w:hyperlink>
    </w:p>
    <w:p w14:paraId="6C4E32F6" w14:textId="4573FA04" w:rsidR="00DC1BD3" w:rsidRDefault="006D53CE">
      <w:pPr>
        <w:pStyle w:val="TOC4"/>
        <w:tabs>
          <w:tab w:val="left" w:pos="1260"/>
          <w:tab w:val="right" w:leader="dot" w:pos="8296"/>
        </w:tabs>
        <w:rPr>
          <w:rFonts w:asciiTheme="minorHAnsi" w:eastAsiaTheme="minorEastAsia" w:hAnsiTheme="minorHAnsi"/>
          <w:noProof/>
          <w:szCs w:val="22"/>
        </w:rPr>
      </w:pPr>
      <w:hyperlink w:anchor="_Toc187929543" w:history="1">
        <w:r w:rsidR="00DC1BD3" w:rsidRPr="004A7B65">
          <w:rPr>
            <w:rStyle w:val="ac"/>
            <w:noProof/>
          </w:rPr>
          <w:t>5.2.1.15</w:t>
        </w:r>
        <w:r w:rsidR="00DC1BD3">
          <w:rPr>
            <w:rFonts w:asciiTheme="minorHAnsi" w:eastAsiaTheme="minorEastAsia" w:hAnsiTheme="minorHAnsi"/>
            <w:noProof/>
            <w:szCs w:val="22"/>
          </w:rPr>
          <w:tab/>
        </w:r>
        <w:r w:rsidR="00DC1BD3" w:rsidRPr="004A7B65">
          <w:rPr>
            <w:rStyle w:val="ac"/>
            <w:noProof/>
          </w:rPr>
          <w:t>账套信息</w:t>
        </w:r>
        <w:r w:rsidR="00DC1BD3">
          <w:rPr>
            <w:noProof/>
            <w:webHidden/>
          </w:rPr>
          <w:tab/>
        </w:r>
        <w:r w:rsidR="00DC1BD3">
          <w:rPr>
            <w:noProof/>
            <w:webHidden/>
          </w:rPr>
          <w:fldChar w:fldCharType="begin"/>
        </w:r>
        <w:r w:rsidR="00DC1BD3">
          <w:rPr>
            <w:noProof/>
            <w:webHidden/>
          </w:rPr>
          <w:instrText xml:space="preserve"> PAGEREF _Toc187929543 \h </w:instrText>
        </w:r>
        <w:r w:rsidR="00DC1BD3">
          <w:rPr>
            <w:noProof/>
            <w:webHidden/>
          </w:rPr>
        </w:r>
        <w:r w:rsidR="00DC1BD3">
          <w:rPr>
            <w:noProof/>
            <w:webHidden/>
          </w:rPr>
          <w:fldChar w:fldCharType="separate"/>
        </w:r>
        <w:r w:rsidR="00DC1BD3">
          <w:rPr>
            <w:noProof/>
            <w:webHidden/>
          </w:rPr>
          <w:t>58</w:t>
        </w:r>
        <w:r w:rsidR="00DC1BD3">
          <w:rPr>
            <w:noProof/>
            <w:webHidden/>
          </w:rPr>
          <w:fldChar w:fldCharType="end"/>
        </w:r>
      </w:hyperlink>
    </w:p>
    <w:p w14:paraId="0F06010E" w14:textId="1AF9D97C" w:rsidR="00DC1BD3" w:rsidRDefault="006D53CE">
      <w:pPr>
        <w:pStyle w:val="TOC4"/>
        <w:tabs>
          <w:tab w:val="left" w:pos="1260"/>
          <w:tab w:val="right" w:leader="dot" w:pos="8296"/>
        </w:tabs>
        <w:rPr>
          <w:rFonts w:asciiTheme="minorHAnsi" w:eastAsiaTheme="minorEastAsia" w:hAnsiTheme="minorHAnsi"/>
          <w:noProof/>
          <w:szCs w:val="22"/>
        </w:rPr>
      </w:pPr>
      <w:hyperlink w:anchor="_Toc187929544" w:history="1">
        <w:r w:rsidR="00DC1BD3" w:rsidRPr="004A7B65">
          <w:rPr>
            <w:rStyle w:val="ac"/>
            <w:noProof/>
          </w:rPr>
          <w:t>5.2.1.16</w:t>
        </w:r>
        <w:r w:rsidR="00DC1BD3">
          <w:rPr>
            <w:rFonts w:asciiTheme="minorHAnsi" w:eastAsiaTheme="minorEastAsia" w:hAnsiTheme="minorHAnsi"/>
            <w:noProof/>
            <w:szCs w:val="22"/>
          </w:rPr>
          <w:tab/>
        </w:r>
        <w:r w:rsidR="00DC1BD3" w:rsidRPr="004A7B65">
          <w:rPr>
            <w:rStyle w:val="ac"/>
            <w:noProof/>
          </w:rPr>
          <w:t>版本信息</w:t>
        </w:r>
        <w:r w:rsidR="00DC1BD3">
          <w:rPr>
            <w:noProof/>
            <w:webHidden/>
          </w:rPr>
          <w:tab/>
        </w:r>
        <w:r w:rsidR="00DC1BD3">
          <w:rPr>
            <w:noProof/>
            <w:webHidden/>
          </w:rPr>
          <w:fldChar w:fldCharType="begin"/>
        </w:r>
        <w:r w:rsidR="00DC1BD3">
          <w:rPr>
            <w:noProof/>
            <w:webHidden/>
          </w:rPr>
          <w:instrText xml:space="preserve"> PAGEREF _Toc187929544 \h </w:instrText>
        </w:r>
        <w:r w:rsidR="00DC1BD3">
          <w:rPr>
            <w:noProof/>
            <w:webHidden/>
          </w:rPr>
        </w:r>
        <w:r w:rsidR="00DC1BD3">
          <w:rPr>
            <w:noProof/>
            <w:webHidden/>
          </w:rPr>
          <w:fldChar w:fldCharType="separate"/>
        </w:r>
        <w:r w:rsidR="00DC1BD3">
          <w:rPr>
            <w:noProof/>
            <w:webHidden/>
          </w:rPr>
          <w:t>58</w:t>
        </w:r>
        <w:r w:rsidR="00DC1BD3">
          <w:rPr>
            <w:noProof/>
            <w:webHidden/>
          </w:rPr>
          <w:fldChar w:fldCharType="end"/>
        </w:r>
      </w:hyperlink>
    </w:p>
    <w:p w14:paraId="746328F6" w14:textId="215BF594" w:rsidR="00DC1BD3" w:rsidRDefault="006D53CE">
      <w:pPr>
        <w:pStyle w:val="TOC3"/>
        <w:tabs>
          <w:tab w:val="left" w:pos="1260"/>
          <w:tab w:val="right" w:leader="dot" w:pos="8296"/>
        </w:tabs>
        <w:rPr>
          <w:rFonts w:asciiTheme="minorHAnsi" w:eastAsiaTheme="minorEastAsia" w:hAnsiTheme="minorHAnsi"/>
          <w:noProof/>
          <w:szCs w:val="22"/>
        </w:rPr>
      </w:pPr>
      <w:hyperlink w:anchor="_Toc187929545" w:history="1">
        <w:r w:rsidR="00DC1BD3" w:rsidRPr="004A7B65">
          <w:rPr>
            <w:rStyle w:val="ac"/>
            <w:noProof/>
          </w:rPr>
          <w:t>5.2.2</w:t>
        </w:r>
        <w:r w:rsidR="00DC1BD3">
          <w:rPr>
            <w:rFonts w:asciiTheme="minorHAnsi" w:eastAsiaTheme="minorEastAsia" w:hAnsiTheme="minorHAnsi"/>
            <w:noProof/>
            <w:szCs w:val="22"/>
          </w:rPr>
          <w:tab/>
        </w:r>
        <w:r w:rsidR="00DC1BD3" w:rsidRPr="004A7B65">
          <w:rPr>
            <w:rStyle w:val="ac"/>
            <w:noProof/>
          </w:rPr>
          <w:t>操作员管理</w:t>
        </w:r>
        <w:r w:rsidR="00DC1BD3">
          <w:rPr>
            <w:noProof/>
            <w:webHidden/>
          </w:rPr>
          <w:tab/>
        </w:r>
        <w:r w:rsidR="00DC1BD3">
          <w:rPr>
            <w:noProof/>
            <w:webHidden/>
          </w:rPr>
          <w:fldChar w:fldCharType="begin"/>
        </w:r>
        <w:r w:rsidR="00DC1BD3">
          <w:rPr>
            <w:noProof/>
            <w:webHidden/>
          </w:rPr>
          <w:instrText xml:space="preserve"> PAGEREF _Toc187929545 \h </w:instrText>
        </w:r>
        <w:r w:rsidR="00DC1BD3">
          <w:rPr>
            <w:noProof/>
            <w:webHidden/>
          </w:rPr>
        </w:r>
        <w:r w:rsidR="00DC1BD3">
          <w:rPr>
            <w:noProof/>
            <w:webHidden/>
          </w:rPr>
          <w:fldChar w:fldCharType="separate"/>
        </w:r>
        <w:r w:rsidR="00DC1BD3">
          <w:rPr>
            <w:noProof/>
            <w:webHidden/>
          </w:rPr>
          <w:t>59</w:t>
        </w:r>
        <w:r w:rsidR="00DC1BD3">
          <w:rPr>
            <w:noProof/>
            <w:webHidden/>
          </w:rPr>
          <w:fldChar w:fldCharType="end"/>
        </w:r>
      </w:hyperlink>
    </w:p>
    <w:p w14:paraId="1B274C06" w14:textId="6B1E7B6B" w:rsidR="00DC1BD3" w:rsidRDefault="006D53CE">
      <w:pPr>
        <w:pStyle w:val="TOC4"/>
        <w:tabs>
          <w:tab w:val="left" w:pos="1260"/>
          <w:tab w:val="right" w:leader="dot" w:pos="8296"/>
        </w:tabs>
        <w:rPr>
          <w:rFonts w:asciiTheme="minorHAnsi" w:eastAsiaTheme="minorEastAsia" w:hAnsiTheme="minorHAnsi"/>
          <w:noProof/>
          <w:szCs w:val="22"/>
        </w:rPr>
      </w:pPr>
      <w:hyperlink w:anchor="_Toc187929546" w:history="1">
        <w:r w:rsidR="00DC1BD3" w:rsidRPr="004A7B65">
          <w:rPr>
            <w:rStyle w:val="ac"/>
            <w:noProof/>
          </w:rPr>
          <w:t>5.2.2.1</w:t>
        </w:r>
        <w:r w:rsidR="00DC1BD3">
          <w:rPr>
            <w:rFonts w:asciiTheme="minorHAnsi" w:eastAsiaTheme="minorEastAsia" w:hAnsiTheme="minorHAnsi"/>
            <w:noProof/>
            <w:szCs w:val="22"/>
          </w:rPr>
          <w:tab/>
        </w:r>
        <w:r w:rsidR="00DC1BD3" w:rsidRPr="004A7B65">
          <w:rPr>
            <w:rStyle w:val="ac"/>
            <w:noProof/>
          </w:rPr>
          <w:t>操作员权限管理</w:t>
        </w:r>
        <w:r w:rsidR="00DC1BD3">
          <w:rPr>
            <w:noProof/>
            <w:webHidden/>
          </w:rPr>
          <w:tab/>
        </w:r>
        <w:r w:rsidR="00DC1BD3">
          <w:rPr>
            <w:noProof/>
            <w:webHidden/>
          </w:rPr>
          <w:fldChar w:fldCharType="begin"/>
        </w:r>
        <w:r w:rsidR="00DC1BD3">
          <w:rPr>
            <w:noProof/>
            <w:webHidden/>
          </w:rPr>
          <w:instrText xml:space="preserve"> PAGEREF _Toc187929546 \h </w:instrText>
        </w:r>
        <w:r w:rsidR="00DC1BD3">
          <w:rPr>
            <w:noProof/>
            <w:webHidden/>
          </w:rPr>
        </w:r>
        <w:r w:rsidR="00DC1BD3">
          <w:rPr>
            <w:noProof/>
            <w:webHidden/>
          </w:rPr>
          <w:fldChar w:fldCharType="separate"/>
        </w:r>
        <w:r w:rsidR="00DC1BD3">
          <w:rPr>
            <w:noProof/>
            <w:webHidden/>
          </w:rPr>
          <w:t>59</w:t>
        </w:r>
        <w:r w:rsidR="00DC1BD3">
          <w:rPr>
            <w:noProof/>
            <w:webHidden/>
          </w:rPr>
          <w:fldChar w:fldCharType="end"/>
        </w:r>
      </w:hyperlink>
    </w:p>
    <w:p w14:paraId="4D9C2FF6" w14:textId="6D335293" w:rsidR="00DC1BD3" w:rsidRDefault="006D53CE">
      <w:pPr>
        <w:pStyle w:val="TOC4"/>
        <w:tabs>
          <w:tab w:val="left" w:pos="1260"/>
          <w:tab w:val="right" w:leader="dot" w:pos="8296"/>
        </w:tabs>
        <w:rPr>
          <w:rFonts w:asciiTheme="minorHAnsi" w:eastAsiaTheme="minorEastAsia" w:hAnsiTheme="minorHAnsi"/>
          <w:noProof/>
          <w:szCs w:val="22"/>
        </w:rPr>
      </w:pPr>
      <w:hyperlink w:anchor="_Toc187929547" w:history="1">
        <w:r w:rsidR="00DC1BD3" w:rsidRPr="004A7B65">
          <w:rPr>
            <w:rStyle w:val="ac"/>
            <w:noProof/>
          </w:rPr>
          <w:t>5.2.2.2</w:t>
        </w:r>
        <w:r w:rsidR="00DC1BD3">
          <w:rPr>
            <w:rFonts w:asciiTheme="minorHAnsi" w:eastAsiaTheme="minorEastAsia" w:hAnsiTheme="minorHAnsi"/>
            <w:noProof/>
            <w:szCs w:val="22"/>
          </w:rPr>
          <w:tab/>
        </w:r>
        <w:r w:rsidR="00DC1BD3" w:rsidRPr="004A7B65">
          <w:rPr>
            <w:rStyle w:val="ac"/>
            <w:noProof/>
          </w:rPr>
          <w:t>修改密码</w:t>
        </w:r>
        <w:r w:rsidR="00DC1BD3">
          <w:rPr>
            <w:noProof/>
            <w:webHidden/>
          </w:rPr>
          <w:tab/>
        </w:r>
        <w:r w:rsidR="00DC1BD3">
          <w:rPr>
            <w:noProof/>
            <w:webHidden/>
          </w:rPr>
          <w:fldChar w:fldCharType="begin"/>
        </w:r>
        <w:r w:rsidR="00DC1BD3">
          <w:rPr>
            <w:noProof/>
            <w:webHidden/>
          </w:rPr>
          <w:instrText xml:space="preserve"> PAGEREF _Toc187929547 \h </w:instrText>
        </w:r>
        <w:r w:rsidR="00DC1BD3">
          <w:rPr>
            <w:noProof/>
            <w:webHidden/>
          </w:rPr>
        </w:r>
        <w:r w:rsidR="00DC1BD3">
          <w:rPr>
            <w:noProof/>
            <w:webHidden/>
          </w:rPr>
          <w:fldChar w:fldCharType="separate"/>
        </w:r>
        <w:r w:rsidR="00DC1BD3">
          <w:rPr>
            <w:noProof/>
            <w:webHidden/>
          </w:rPr>
          <w:t>60</w:t>
        </w:r>
        <w:r w:rsidR="00DC1BD3">
          <w:rPr>
            <w:noProof/>
            <w:webHidden/>
          </w:rPr>
          <w:fldChar w:fldCharType="end"/>
        </w:r>
      </w:hyperlink>
    </w:p>
    <w:p w14:paraId="7BE8C987" w14:textId="0DAFE29D" w:rsidR="00DC1BD3" w:rsidRDefault="006D53CE">
      <w:pPr>
        <w:pStyle w:val="TOC3"/>
        <w:tabs>
          <w:tab w:val="left" w:pos="1260"/>
          <w:tab w:val="right" w:leader="dot" w:pos="8296"/>
        </w:tabs>
        <w:rPr>
          <w:rFonts w:asciiTheme="minorHAnsi" w:eastAsiaTheme="minorEastAsia" w:hAnsiTheme="minorHAnsi"/>
          <w:noProof/>
          <w:szCs w:val="22"/>
        </w:rPr>
      </w:pPr>
      <w:hyperlink w:anchor="_Toc187929548" w:history="1">
        <w:r w:rsidR="00DC1BD3" w:rsidRPr="004A7B65">
          <w:rPr>
            <w:rStyle w:val="ac"/>
            <w:noProof/>
          </w:rPr>
          <w:t>5.2.3</w:t>
        </w:r>
        <w:r w:rsidR="00DC1BD3">
          <w:rPr>
            <w:rFonts w:asciiTheme="minorHAnsi" w:eastAsiaTheme="minorEastAsia" w:hAnsiTheme="minorHAnsi"/>
            <w:noProof/>
            <w:szCs w:val="22"/>
          </w:rPr>
          <w:tab/>
        </w:r>
        <w:r w:rsidR="00DC1BD3" w:rsidRPr="004A7B65">
          <w:rPr>
            <w:rStyle w:val="ac"/>
            <w:noProof/>
          </w:rPr>
          <w:t>自定义设置</w:t>
        </w:r>
        <w:r w:rsidR="00DC1BD3">
          <w:rPr>
            <w:noProof/>
            <w:webHidden/>
          </w:rPr>
          <w:tab/>
        </w:r>
        <w:r w:rsidR="00DC1BD3">
          <w:rPr>
            <w:noProof/>
            <w:webHidden/>
          </w:rPr>
          <w:fldChar w:fldCharType="begin"/>
        </w:r>
        <w:r w:rsidR="00DC1BD3">
          <w:rPr>
            <w:noProof/>
            <w:webHidden/>
          </w:rPr>
          <w:instrText xml:space="preserve"> PAGEREF _Toc187929548 \h </w:instrText>
        </w:r>
        <w:r w:rsidR="00DC1BD3">
          <w:rPr>
            <w:noProof/>
            <w:webHidden/>
          </w:rPr>
        </w:r>
        <w:r w:rsidR="00DC1BD3">
          <w:rPr>
            <w:noProof/>
            <w:webHidden/>
          </w:rPr>
          <w:fldChar w:fldCharType="separate"/>
        </w:r>
        <w:r w:rsidR="00DC1BD3">
          <w:rPr>
            <w:noProof/>
            <w:webHidden/>
          </w:rPr>
          <w:t>60</w:t>
        </w:r>
        <w:r w:rsidR="00DC1BD3">
          <w:rPr>
            <w:noProof/>
            <w:webHidden/>
          </w:rPr>
          <w:fldChar w:fldCharType="end"/>
        </w:r>
      </w:hyperlink>
    </w:p>
    <w:p w14:paraId="2C884617" w14:textId="122C788E" w:rsidR="00DC1BD3" w:rsidRDefault="006D53CE">
      <w:pPr>
        <w:pStyle w:val="TOC4"/>
        <w:tabs>
          <w:tab w:val="left" w:pos="1260"/>
          <w:tab w:val="right" w:leader="dot" w:pos="8296"/>
        </w:tabs>
        <w:rPr>
          <w:rFonts w:asciiTheme="minorHAnsi" w:eastAsiaTheme="minorEastAsia" w:hAnsiTheme="minorHAnsi"/>
          <w:noProof/>
          <w:szCs w:val="22"/>
        </w:rPr>
      </w:pPr>
      <w:hyperlink w:anchor="_Toc187929549" w:history="1">
        <w:r w:rsidR="00DC1BD3" w:rsidRPr="004A7B65">
          <w:rPr>
            <w:rStyle w:val="ac"/>
            <w:noProof/>
          </w:rPr>
          <w:t>5.2.3.1</w:t>
        </w:r>
        <w:r w:rsidR="00DC1BD3">
          <w:rPr>
            <w:rFonts w:asciiTheme="minorHAnsi" w:eastAsiaTheme="minorEastAsia" w:hAnsiTheme="minorHAnsi"/>
            <w:noProof/>
            <w:szCs w:val="22"/>
          </w:rPr>
          <w:tab/>
        </w:r>
        <w:r w:rsidR="00DC1BD3" w:rsidRPr="004A7B65">
          <w:rPr>
            <w:rStyle w:val="ac"/>
            <w:noProof/>
          </w:rPr>
          <w:t>自定义参数设置</w:t>
        </w:r>
        <w:r w:rsidR="00DC1BD3">
          <w:rPr>
            <w:noProof/>
            <w:webHidden/>
          </w:rPr>
          <w:tab/>
        </w:r>
        <w:r w:rsidR="00DC1BD3">
          <w:rPr>
            <w:noProof/>
            <w:webHidden/>
          </w:rPr>
          <w:fldChar w:fldCharType="begin"/>
        </w:r>
        <w:r w:rsidR="00DC1BD3">
          <w:rPr>
            <w:noProof/>
            <w:webHidden/>
          </w:rPr>
          <w:instrText xml:space="preserve"> PAGEREF _Toc187929549 \h </w:instrText>
        </w:r>
        <w:r w:rsidR="00DC1BD3">
          <w:rPr>
            <w:noProof/>
            <w:webHidden/>
          </w:rPr>
        </w:r>
        <w:r w:rsidR="00DC1BD3">
          <w:rPr>
            <w:noProof/>
            <w:webHidden/>
          </w:rPr>
          <w:fldChar w:fldCharType="separate"/>
        </w:r>
        <w:r w:rsidR="00DC1BD3">
          <w:rPr>
            <w:noProof/>
            <w:webHidden/>
          </w:rPr>
          <w:t>60</w:t>
        </w:r>
        <w:r w:rsidR="00DC1BD3">
          <w:rPr>
            <w:noProof/>
            <w:webHidden/>
          </w:rPr>
          <w:fldChar w:fldCharType="end"/>
        </w:r>
      </w:hyperlink>
    </w:p>
    <w:p w14:paraId="02F5B88D" w14:textId="0774FF9F" w:rsidR="00DC1BD3" w:rsidRDefault="006D53CE">
      <w:pPr>
        <w:pStyle w:val="TOC4"/>
        <w:tabs>
          <w:tab w:val="left" w:pos="1260"/>
          <w:tab w:val="right" w:leader="dot" w:pos="8296"/>
        </w:tabs>
        <w:rPr>
          <w:rFonts w:asciiTheme="minorHAnsi" w:eastAsiaTheme="minorEastAsia" w:hAnsiTheme="minorHAnsi"/>
          <w:noProof/>
          <w:szCs w:val="22"/>
        </w:rPr>
      </w:pPr>
      <w:hyperlink w:anchor="_Toc187929550" w:history="1">
        <w:r w:rsidR="00DC1BD3" w:rsidRPr="004A7B65">
          <w:rPr>
            <w:rStyle w:val="ac"/>
            <w:noProof/>
          </w:rPr>
          <w:t>5.2.3.2</w:t>
        </w:r>
        <w:r w:rsidR="00DC1BD3">
          <w:rPr>
            <w:rFonts w:asciiTheme="minorHAnsi" w:eastAsiaTheme="minorEastAsia" w:hAnsiTheme="minorHAnsi"/>
            <w:noProof/>
            <w:szCs w:val="22"/>
          </w:rPr>
          <w:tab/>
        </w:r>
        <w:r w:rsidR="00DC1BD3" w:rsidRPr="004A7B65">
          <w:rPr>
            <w:rStyle w:val="ac"/>
            <w:noProof/>
          </w:rPr>
          <w:t>基本信息自定义</w:t>
        </w:r>
        <w:r w:rsidR="00DC1BD3">
          <w:rPr>
            <w:noProof/>
            <w:webHidden/>
          </w:rPr>
          <w:tab/>
        </w:r>
        <w:r w:rsidR="00DC1BD3">
          <w:rPr>
            <w:noProof/>
            <w:webHidden/>
          </w:rPr>
          <w:fldChar w:fldCharType="begin"/>
        </w:r>
        <w:r w:rsidR="00DC1BD3">
          <w:rPr>
            <w:noProof/>
            <w:webHidden/>
          </w:rPr>
          <w:instrText xml:space="preserve"> PAGEREF _Toc187929550 \h </w:instrText>
        </w:r>
        <w:r w:rsidR="00DC1BD3">
          <w:rPr>
            <w:noProof/>
            <w:webHidden/>
          </w:rPr>
        </w:r>
        <w:r w:rsidR="00DC1BD3">
          <w:rPr>
            <w:noProof/>
            <w:webHidden/>
          </w:rPr>
          <w:fldChar w:fldCharType="separate"/>
        </w:r>
        <w:r w:rsidR="00DC1BD3">
          <w:rPr>
            <w:noProof/>
            <w:webHidden/>
          </w:rPr>
          <w:t>61</w:t>
        </w:r>
        <w:r w:rsidR="00DC1BD3">
          <w:rPr>
            <w:noProof/>
            <w:webHidden/>
          </w:rPr>
          <w:fldChar w:fldCharType="end"/>
        </w:r>
      </w:hyperlink>
    </w:p>
    <w:p w14:paraId="27B5A4AF" w14:textId="0737CEE7" w:rsidR="00DC1BD3" w:rsidRDefault="006D53CE">
      <w:pPr>
        <w:pStyle w:val="TOC4"/>
        <w:tabs>
          <w:tab w:val="left" w:pos="1260"/>
          <w:tab w:val="right" w:leader="dot" w:pos="8296"/>
        </w:tabs>
        <w:rPr>
          <w:rFonts w:asciiTheme="minorHAnsi" w:eastAsiaTheme="minorEastAsia" w:hAnsiTheme="minorHAnsi"/>
          <w:noProof/>
          <w:szCs w:val="22"/>
        </w:rPr>
      </w:pPr>
      <w:hyperlink w:anchor="_Toc187929551" w:history="1">
        <w:r w:rsidR="00DC1BD3" w:rsidRPr="004A7B65">
          <w:rPr>
            <w:rStyle w:val="ac"/>
            <w:noProof/>
          </w:rPr>
          <w:t>5.2.3.3</w:t>
        </w:r>
        <w:r w:rsidR="00DC1BD3">
          <w:rPr>
            <w:rFonts w:asciiTheme="minorHAnsi" w:eastAsiaTheme="minorEastAsia" w:hAnsiTheme="minorHAnsi"/>
            <w:noProof/>
            <w:szCs w:val="22"/>
          </w:rPr>
          <w:tab/>
        </w:r>
        <w:r w:rsidR="00DC1BD3" w:rsidRPr="004A7B65">
          <w:rPr>
            <w:rStyle w:val="ac"/>
            <w:noProof/>
          </w:rPr>
          <w:t>单据自定义设置</w:t>
        </w:r>
        <w:r w:rsidR="00DC1BD3">
          <w:rPr>
            <w:noProof/>
            <w:webHidden/>
          </w:rPr>
          <w:tab/>
        </w:r>
        <w:r w:rsidR="00DC1BD3">
          <w:rPr>
            <w:noProof/>
            <w:webHidden/>
          </w:rPr>
          <w:fldChar w:fldCharType="begin"/>
        </w:r>
        <w:r w:rsidR="00DC1BD3">
          <w:rPr>
            <w:noProof/>
            <w:webHidden/>
          </w:rPr>
          <w:instrText xml:space="preserve"> PAGEREF _Toc187929551 \h </w:instrText>
        </w:r>
        <w:r w:rsidR="00DC1BD3">
          <w:rPr>
            <w:noProof/>
            <w:webHidden/>
          </w:rPr>
        </w:r>
        <w:r w:rsidR="00DC1BD3">
          <w:rPr>
            <w:noProof/>
            <w:webHidden/>
          </w:rPr>
          <w:fldChar w:fldCharType="separate"/>
        </w:r>
        <w:r w:rsidR="00DC1BD3">
          <w:rPr>
            <w:noProof/>
            <w:webHidden/>
          </w:rPr>
          <w:t>61</w:t>
        </w:r>
        <w:r w:rsidR="00DC1BD3">
          <w:rPr>
            <w:noProof/>
            <w:webHidden/>
          </w:rPr>
          <w:fldChar w:fldCharType="end"/>
        </w:r>
      </w:hyperlink>
    </w:p>
    <w:p w14:paraId="7E7B8E89" w14:textId="68599B81" w:rsidR="00DC1BD3" w:rsidRDefault="006D53CE">
      <w:pPr>
        <w:pStyle w:val="TOC4"/>
        <w:tabs>
          <w:tab w:val="left" w:pos="1260"/>
          <w:tab w:val="right" w:leader="dot" w:pos="8296"/>
        </w:tabs>
        <w:rPr>
          <w:rFonts w:asciiTheme="minorHAnsi" w:eastAsiaTheme="minorEastAsia" w:hAnsiTheme="minorHAnsi"/>
          <w:noProof/>
          <w:szCs w:val="22"/>
        </w:rPr>
      </w:pPr>
      <w:hyperlink w:anchor="_Toc187929552" w:history="1">
        <w:r w:rsidR="00DC1BD3" w:rsidRPr="004A7B65">
          <w:rPr>
            <w:rStyle w:val="ac"/>
            <w:noProof/>
          </w:rPr>
          <w:t>5.2.3.4</w:t>
        </w:r>
        <w:r w:rsidR="00DC1BD3">
          <w:rPr>
            <w:rFonts w:asciiTheme="minorHAnsi" w:eastAsiaTheme="minorEastAsia" w:hAnsiTheme="minorHAnsi"/>
            <w:noProof/>
            <w:szCs w:val="22"/>
          </w:rPr>
          <w:tab/>
        </w:r>
        <w:r w:rsidR="00DC1BD3" w:rsidRPr="004A7B65">
          <w:rPr>
            <w:rStyle w:val="ac"/>
            <w:noProof/>
          </w:rPr>
          <w:t>报表自定义名称设置</w:t>
        </w:r>
        <w:r w:rsidR="00DC1BD3">
          <w:rPr>
            <w:noProof/>
            <w:webHidden/>
          </w:rPr>
          <w:tab/>
        </w:r>
        <w:r w:rsidR="00DC1BD3">
          <w:rPr>
            <w:noProof/>
            <w:webHidden/>
          </w:rPr>
          <w:fldChar w:fldCharType="begin"/>
        </w:r>
        <w:r w:rsidR="00DC1BD3">
          <w:rPr>
            <w:noProof/>
            <w:webHidden/>
          </w:rPr>
          <w:instrText xml:space="preserve"> PAGEREF _Toc187929552 \h </w:instrText>
        </w:r>
        <w:r w:rsidR="00DC1BD3">
          <w:rPr>
            <w:noProof/>
            <w:webHidden/>
          </w:rPr>
        </w:r>
        <w:r w:rsidR="00DC1BD3">
          <w:rPr>
            <w:noProof/>
            <w:webHidden/>
          </w:rPr>
          <w:fldChar w:fldCharType="separate"/>
        </w:r>
        <w:r w:rsidR="00DC1BD3">
          <w:rPr>
            <w:noProof/>
            <w:webHidden/>
          </w:rPr>
          <w:t>62</w:t>
        </w:r>
        <w:r w:rsidR="00DC1BD3">
          <w:rPr>
            <w:noProof/>
            <w:webHidden/>
          </w:rPr>
          <w:fldChar w:fldCharType="end"/>
        </w:r>
      </w:hyperlink>
    </w:p>
    <w:p w14:paraId="6518211E" w14:textId="62BFA0FE" w:rsidR="00DC1BD3" w:rsidRDefault="006D53CE">
      <w:pPr>
        <w:pStyle w:val="TOC4"/>
        <w:tabs>
          <w:tab w:val="left" w:pos="1260"/>
          <w:tab w:val="right" w:leader="dot" w:pos="8296"/>
        </w:tabs>
        <w:rPr>
          <w:rFonts w:asciiTheme="minorHAnsi" w:eastAsiaTheme="minorEastAsia" w:hAnsiTheme="minorHAnsi"/>
          <w:noProof/>
          <w:szCs w:val="22"/>
        </w:rPr>
      </w:pPr>
      <w:hyperlink w:anchor="_Toc187929553" w:history="1">
        <w:r w:rsidR="00DC1BD3" w:rsidRPr="004A7B65">
          <w:rPr>
            <w:rStyle w:val="ac"/>
            <w:noProof/>
          </w:rPr>
          <w:t>5.2.3.5</w:t>
        </w:r>
        <w:r w:rsidR="00DC1BD3">
          <w:rPr>
            <w:rFonts w:asciiTheme="minorHAnsi" w:eastAsiaTheme="minorEastAsia" w:hAnsiTheme="minorHAnsi"/>
            <w:noProof/>
            <w:szCs w:val="22"/>
          </w:rPr>
          <w:tab/>
        </w:r>
        <w:r w:rsidR="00DC1BD3" w:rsidRPr="004A7B65">
          <w:rPr>
            <w:rStyle w:val="ac"/>
            <w:noProof/>
          </w:rPr>
          <w:t>BOM自定义</w:t>
        </w:r>
        <w:r w:rsidR="00DC1BD3">
          <w:rPr>
            <w:noProof/>
            <w:webHidden/>
          </w:rPr>
          <w:tab/>
        </w:r>
        <w:r w:rsidR="00DC1BD3">
          <w:rPr>
            <w:noProof/>
            <w:webHidden/>
          </w:rPr>
          <w:fldChar w:fldCharType="begin"/>
        </w:r>
        <w:r w:rsidR="00DC1BD3">
          <w:rPr>
            <w:noProof/>
            <w:webHidden/>
          </w:rPr>
          <w:instrText xml:space="preserve"> PAGEREF _Toc187929553 \h </w:instrText>
        </w:r>
        <w:r w:rsidR="00DC1BD3">
          <w:rPr>
            <w:noProof/>
            <w:webHidden/>
          </w:rPr>
        </w:r>
        <w:r w:rsidR="00DC1BD3">
          <w:rPr>
            <w:noProof/>
            <w:webHidden/>
          </w:rPr>
          <w:fldChar w:fldCharType="separate"/>
        </w:r>
        <w:r w:rsidR="00DC1BD3">
          <w:rPr>
            <w:noProof/>
            <w:webHidden/>
          </w:rPr>
          <w:t>62</w:t>
        </w:r>
        <w:r w:rsidR="00DC1BD3">
          <w:rPr>
            <w:noProof/>
            <w:webHidden/>
          </w:rPr>
          <w:fldChar w:fldCharType="end"/>
        </w:r>
      </w:hyperlink>
    </w:p>
    <w:p w14:paraId="69BB65C5" w14:textId="101BFF14" w:rsidR="00DC1BD3" w:rsidRDefault="006D53CE">
      <w:pPr>
        <w:pStyle w:val="TOC2"/>
        <w:tabs>
          <w:tab w:val="left" w:pos="1260"/>
          <w:tab w:val="right" w:leader="dot" w:pos="8296"/>
        </w:tabs>
        <w:rPr>
          <w:rFonts w:asciiTheme="minorHAnsi" w:eastAsiaTheme="minorEastAsia" w:hAnsiTheme="minorHAnsi"/>
          <w:noProof/>
          <w:szCs w:val="22"/>
        </w:rPr>
      </w:pPr>
      <w:hyperlink w:anchor="_Toc187929554" w:history="1">
        <w:r w:rsidR="00DC1BD3" w:rsidRPr="004A7B65">
          <w:rPr>
            <w:rStyle w:val="ac"/>
            <w:noProof/>
          </w:rPr>
          <w:t>5.3</w:t>
        </w:r>
        <w:r w:rsidR="00DC1BD3">
          <w:rPr>
            <w:rFonts w:asciiTheme="minorHAnsi" w:eastAsiaTheme="minorEastAsia" w:hAnsiTheme="minorHAnsi"/>
            <w:noProof/>
            <w:szCs w:val="22"/>
          </w:rPr>
          <w:tab/>
        </w:r>
        <w:r w:rsidR="00DC1BD3" w:rsidRPr="004A7B65">
          <w:rPr>
            <w:rStyle w:val="ac"/>
            <w:noProof/>
          </w:rPr>
          <w:t>基础资料</w:t>
        </w:r>
        <w:r w:rsidR="00DC1BD3">
          <w:rPr>
            <w:noProof/>
            <w:webHidden/>
          </w:rPr>
          <w:tab/>
        </w:r>
        <w:r w:rsidR="00DC1BD3">
          <w:rPr>
            <w:noProof/>
            <w:webHidden/>
          </w:rPr>
          <w:fldChar w:fldCharType="begin"/>
        </w:r>
        <w:r w:rsidR="00DC1BD3">
          <w:rPr>
            <w:noProof/>
            <w:webHidden/>
          </w:rPr>
          <w:instrText xml:space="preserve"> PAGEREF _Toc187929554 \h </w:instrText>
        </w:r>
        <w:r w:rsidR="00DC1BD3">
          <w:rPr>
            <w:noProof/>
            <w:webHidden/>
          </w:rPr>
        </w:r>
        <w:r w:rsidR="00DC1BD3">
          <w:rPr>
            <w:noProof/>
            <w:webHidden/>
          </w:rPr>
          <w:fldChar w:fldCharType="separate"/>
        </w:r>
        <w:r w:rsidR="00DC1BD3">
          <w:rPr>
            <w:noProof/>
            <w:webHidden/>
          </w:rPr>
          <w:t>63</w:t>
        </w:r>
        <w:r w:rsidR="00DC1BD3">
          <w:rPr>
            <w:noProof/>
            <w:webHidden/>
          </w:rPr>
          <w:fldChar w:fldCharType="end"/>
        </w:r>
      </w:hyperlink>
    </w:p>
    <w:p w14:paraId="553C29A8" w14:textId="79A2266A" w:rsidR="00DC1BD3" w:rsidRDefault="006D53CE">
      <w:pPr>
        <w:pStyle w:val="TOC3"/>
        <w:tabs>
          <w:tab w:val="left" w:pos="1260"/>
          <w:tab w:val="right" w:leader="dot" w:pos="8296"/>
        </w:tabs>
        <w:rPr>
          <w:rFonts w:asciiTheme="minorHAnsi" w:eastAsiaTheme="minorEastAsia" w:hAnsiTheme="minorHAnsi"/>
          <w:noProof/>
          <w:szCs w:val="22"/>
        </w:rPr>
      </w:pPr>
      <w:hyperlink w:anchor="_Toc187929555" w:history="1">
        <w:r w:rsidR="00DC1BD3" w:rsidRPr="004A7B65">
          <w:rPr>
            <w:rStyle w:val="ac"/>
            <w:noProof/>
          </w:rPr>
          <w:t>5.3.1</w:t>
        </w:r>
        <w:r w:rsidR="00DC1BD3">
          <w:rPr>
            <w:rFonts w:asciiTheme="minorHAnsi" w:eastAsiaTheme="minorEastAsia" w:hAnsiTheme="minorHAnsi"/>
            <w:noProof/>
            <w:szCs w:val="22"/>
          </w:rPr>
          <w:tab/>
        </w:r>
        <w:r w:rsidR="00DC1BD3" w:rsidRPr="004A7B65">
          <w:rPr>
            <w:rStyle w:val="ac"/>
            <w:noProof/>
          </w:rPr>
          <w:t>基本信息</w:t>
        </w:r>
        <w:r w:rsidR="00DC1BD3">
          <w:rPr>
            <w:noProof/>
            <w:webHidden/>
          </w:rPr>
          <w:tab/>
        </w:r>
        <w:r w:rsidR="00DC1BD3">
          <w:rPr>
            <w:noProof/>
            <w:webHidden/>
          </w:rPr>
          <w:fldChar w:fldCharType="begin"/>
        </w:r>
        <w:r w:rsidR="00DC1BD3">
          <w:rPr>
            <w:noProof/>
            <w:webHidden/>
          </w:rPr>
          <w:instrText xml:space="preserve"> PAGEREF _Toc187929555 \h </w:instrText>
        </w:r>
        <w:r w:rsidR="00DC1BD3">
          <w:rPr>
            <w:noProof/>
            <w:webHidden/>
          </w:rPr>
        </w:r>
        <w:r w:rsidR="00DC1BD3">
          <w:rPr>
            <w:noProof/>
            <w:webHidden/>
          </w:rPr>
          <w:fldChar w:fldCharType="separate"/>
        </w:r>
        <w:r w:rsidR="00DC1BD3">
          <w:rPr>
            <w:noProof/>
            <w:webHidden/>
          </w:rPr>
          <w:t>63</w:t>
        </w:r>
        <w:r w:rsidR="00DC1BD3">
          <w:rPr>
            <w:noProof/>
            <w:webHidden/>
          </w:rPr>
          <w:fldChar w:fldCharType="end"/>
        </w:r>
      </w:hyperlink>
    </w:p>
    <w:p w14:paraId="0016EBE0" w14:textId="2C500081" w:rsidR="00DC1BD3" w:rsidRDefault="006D53CE">
      <w:pPr>
        <w:pStyle w:val="TOC4"/>
        <w:tabs>
          <w:tab w:val="left" w:pos="1260"/>
          <w:tab w:val="right" w:leader="dot" w:pos="8296"/>
        </w:tabs>
        <w:rPr>
          <w:rFonts w:asciiTheme="minorHAnsi" w:eastAsiaTheme="minorEastAsia" w:hAnsiTheme="minorHAnsi"/>
          <w:noProof/>
          <w:szCs w:val="22"/>
        </w:rPr>
      </w:pPr>
      <w:hyperlink w:anchor="_Toc187929556" w:history="1">
        <w:r w:rsidR="00DC1BD3" w:rsidRPr="004A7B65">
          <w:rPr>
            <w:rStyle w:val="ac"/>
            <w:noProof/>
          </w:rPr>
          <w:t>5.3.1.1</w:t>
        </w:r>
        <w:r w:rsidR="00DC1BD3">
          <w:rPr>
            <w:rFonts w:asciiTheme="minorHAnsi" w:eastAsiaTheme="minorEastAsia" w:hAnsiTheme="minorHAnsi"/>
            <w:noProof/>
            <w:szCs w:val="22"/>
          </w:rPr>
          <w:tab/>
        </w:r>
        <w:r w:rsidR="00DC1BD3" w:rsidRPr="004A7B65">
          <w:rPr>
            <w:rStyle w:val="ac"/>
            <w:noProof/>
          </w:rPr>
          <w:t>基本信息总览</w:t>
        </w:r>
        <w:r w:rsidR="00DC1BD3">
          <w:rPr>
            <w:noProof/>
            <w:webHidden/>
          </w:rPr>
          <w:tab/>
        </w:r>
        <w:r w:rsidR="00DC1BD3">
          <w:rPr>
            <w:noProof/>
            <w:webHidden/>
          </w:rPr>
          <w:fldChar w:fldCharType="begin"/>
        </w:r>
        <w:r w:rsidR="00DC1BD3">
          <w:rPr>
            <w:noProof/>
            <w:webHidden/>
          </w:rPr>
          <w:instrText xml:space="preserve"> PAGEREF _Toc187929556 \h </w:instrText>
        </w:r>
        <w:r w:rsidR="00DC1BD3">
          <w:rPr>
            <w:noProof/>
            <w:webHidden/>
          </w:rPr>
        </w:r>
        <w:r w:rsidR="00DC1BD3">
          <w:rPr>
            <w:noProof/>
            <w:webHidden/>
          </w:rPr>
          <w:fldChar w:fldCharType="separate"/>
        </w:r>
        <w:r w:rsidR="00DC1BD3">
          <w:rPr>
            <w:noProof/>
            <w:webHidden/>
          </w:rPr>
          <w:t>63</w:t>
        </w:r>
        <w:r w:rsidR="00DC1BD3">
          <w:rPr>
            <w:noProof/>
            <w:webHidden/>
          </w:rPr>
          <w:fldChar w:fldCharType="end"/>
        </w:r>
      </w:hyperlink>
    </w:p>
    <w:p w14:paraId="0A639BB0" w14:textId="555D4D51" w:rsidR="00DC1BD3" w:rsidRDefault="006D53CE">
      <w:pPr>
        <w:pStyle w:val="TOC4"/>
        <w:tabs>
          <w:tab w:val="left" w:pos="1260"/>
          <w:tab w:val="right" w:leader="dot" w:pos="8296"/>
        </w:tabs>
        <w:rPr>
          <w:rFonts w:asciiTheme="minorHAnsi" w:eastAsiaTheme="minorEastAsia" w:hAnsiTheme="minorHAnsi"/>
          <w:noProof/>
          <w:szCs w:val="22"/>
        </w:rPr>
      </w:pPr>
      <w:hyperlink w:anchor="_Toc187929557" w:history="1">
        <w:r w:rsidR="00DC1BD3" w:rsidRPr="004A7B65">
          <w:rPr>
            <w:rStyle w:val="ac"/>
            <w:noProof/>
          </w:rPr>
          <w:t>5.3.1.2</w:t>
        </w:r>
        <w:r w:rsidR="00DC1BD3">
          <w:rPr>
            <w:rFonts w:asciiTheme="minorHAnsi" w:eastAsiaTheme="minorEastAsia" w:hAnsiTheme="minorHAnsi"/>
            <w:noProof/>
            <w:szCs w:val="22"/>
          </w:rPr>
          <w:tab/>
        </w:r>
        <w:r w:rsidR="00DC1BD3" w:rsidRPr="004A7B65">
          <w:rPr>
            <w:rStyle w:val="ac"/>
            <w:noProof/>
          </w:rPr>
          <w:t>商品档案</w:t>
        </w:r>
        <w:r w:rsidR="00DC1BD3">
          <w:rPr>
            <w:noProof/>
            <w:webHidden/>
          </w:rPr>
          <w:tab/>
        </w:r>
        <w:r w:rsidR="00DC1BD3">
          <w:rPr>
            <w:noProof/>
            <w:webHidden/>
          </w:rPr>
          <w:fldChar w:fldCharType="begin"/>
        </w:r>
        <w:r w:rsidR="00DC1BD3">
          <w:rPr>
            <w:noProof/>
            <w:webHidden/>
          </w:rPr>
          <w:instrText xml:space="preserve"> PAGEREF _Toc187929557 \h </w:instrText>
        </w:r>
        <w:r w:rsidR="00DC1BD3">
          <w:rPr>
            <w:noProof/>
            <w:webHidden/>
          </w:rPr>
        </w:r>
        <w:r w:rsidR="00DC1BD3">
          <w:rPr>
            <w:noProof/>
            <w:webHidden/>
          </w:rPr>
          <w:fldChar w:fldCharType="separate"/>
        </w:r>
        <w:r w:rsidR="00DC1BD3">
          <w:rPr>
            <w:noProof/>
            <w:webHidden/>
          </w:rPr>
          <w:t>64</w:t>
        </w:r>
        <w:r w:rsidR="00DC1BD3">
          <w:rPr>
            <w:noProof/>
            <w:webHidden/>
          </w:rPr>
          <w:fldChar w:fldCharType="end"/>
        </w:r>
      </w:hyperlink>
    </w:p>
    <w:p w14:paraId="2A5861F7" w14:textId="393F5068" w:rsidR="00DC1BD3" w:rsidRDefault="006D53CE">
      <w:pPr>
        <w:pStyle w:val="TOC4"/>
        <w:tabs>
          <w:tab w:val="left" w:pos="1260"/>
          <w:tab w:val="right" w:leader="dot" w:pos="8296"/>
        </w:tabs>
        <w:rPr>
          <w:rFonts w:asciiTheme="minorHAnsi" w:eastAsiaTheme="minorEastAsia" w:hAnsiTheme="minorHAnsi"/>
          <w:noProof/>
          <w:szCs w:val="22"/>
        </w:rPr>
      </w:pPr>
      <w:hyperlink w:anchor="_Toc187929558" w:history="1">
        <w:r w:rsidR="00DC1BD3" w:rsidRPr="004A7B65">
          <w:rPr>
            <w:rStyle w:val="ac"/>
            <w:noProof/>
          </w:rPr>
          <w:t>5.3.1.3</w:t>
        </w:r>
        <w:r w:rsidR="00DC1BD3">
          <w:rPr>
            <w:rFonts w:asciiTheme="minorHAnsi" w:eastAsiaTheme="minorEastAsia" w:hAnsiTheme="minorHAnsi"/>
            <w:noProof/>
            <w:szCs w:val="22"/>
          </w:rPr>
          <w:tab/>
        </w:r>
        <w:r w:rsidR="00DC1BD3" w:rsidRPr="004A7B65">
          <w:rPr>
            <w:rStyle w:val="ac"/>
            <w:noProof/>
          </w:rPr>
          <w:t>商品类别</w:t>
        </w:r>
        <w:r w:rsidR="00DC1BD3">
          <w:rPr>
            <w:noProof/>
            <w:webHidden/>
          </w:rPr>
          <w:tab/>
        </w:r>
        <w:r w:rsidR="00DC1BD3">
          <w:rPr>
            <w:noProof/>
            <w:webHidden/>
          </w:rPr>
          <w:fldChar w:fldCharType="begin"/>
        </w:r>
        <w:r w:rsidR="00DC1BD3">
          <w:rPr>
            <w:noProof/>
            <w:webHidden/>
          </w:rPr>
          <w:instrText xml:space="preserve"> PAGEREF _Toc187929558 \h </w:instrText>
        </w:r>
        <w:r w:rsidR="00DC1BD3">
          <w:rPr>
            <w:noProof/>
            <w:webHidden/>
          </w:rPr>
        </w:r>
        <w:r w:rsidR="00DC1BD3">
          <w:rPr>
            <w:noProof/>
            <w:webHidden/>
          </w:rPr>
          <w:fldChar w:fldCharType="separate"/>
        </w:r>
        <w:r w:rsidR="00DC1BD3">
          <w:rPr>
            <w:noProof/>
            <w:webHidden/>
          </w:rPr>
          <w:t>66</w:t>
        </w:r>
        <w:r w:rsidR="00DC1BD3">
          <w:rPr>
            <w:noProof/>
            <w:webHidden/>
          </w:rPr>
          <w:fldChar w:fldCharType="end"/>
        </w:r>
      </w:hyperlink>
    </w:p>
    <w:p w14:paraId="1BB31C9D" w14:textId="58E3432B" w:rsidR="00DC1BD3" w:rsidRDefault="006D53CE">
      <w:pPr>
        <w:pStyle w:val="TOC4"/>
        <w:tabs>
          <w:tab w:val="left" w:pos="1260"/>
          <w:tab w:val="right" w:leader="dot" w:pos="8296"/>
        </w:tabs>
        <w:rPr>
          <w:rFonts w:asciiTheme="minorHAnsi" w:eastAsiaTheme="minorEastAsia" w:hAnsiTheme="minorHAnsi"/>
          <w:noProof/>
          <w:szCs w:val="22"/>
        </w:rPr>
      </w:pPr>
      <w:hyperlink w:anchor="_Toc187929559" w:history="1">
        <w:r w:rsidR="00DC1BD3" w:rsidRPr="004A7B65">
          <w:rPr>
            <w:rStyle w:val="ac"/>
            <w:noProof/>
          </w:rPr>
          <w:t>5.3.1.4</w:t>
        </w:r>
        <w:r w:rsidR="00DC1BD3">
          <w:rPr>
            <w:rFonts w:asciiTheme="minorHAnsi" w:eastAsiaTheme="minorEastAsia" w:hAnsiTheme="minorHAnsi"/>
            <w:noProof/>
            <w:szCs w:val="22"/>
          </w:rPr>
          <w:tab/>
        </w:r>
        <w:r w:rsidR="00DC1BD3" w:rsidRPr="004A7B65">
          <w:rPr>
            <w:rStyle w:val="ac"/>
            <w:noProof/>
          </w:rPr>
          <w:t>商品存货类型</w:t>
        </w:r>
        <w:r w:rsidR="00DC1BD3">
          <w:rPr>
            <w:noProof/>
            <w:webHidden/>
          </w:rPr>
          <w:tab/>
        </w:r>
        <w:r w:rsidR="00DC1BD3">
          <w:rPr>
            <w:noProof/>
            <w:webHidden/>
          </w:rPr>
          <w:fldChar w:fldCharType="begin"/>
        </w:r>
        <w:r w:rsidR="00DC1BD3">
          <w:rPr>
            <w:noProof/>
            <w:webHidden/>
          </w:rPr>
          <w:instrText xml:space="preserve"> PAGEREF _Toc187929559 \h </w:instrText>
        </w:r>
        <w:r w:rsidR="00DC1BD3">
          <w:rPr>
            <w:noProof/>
            <w:webHidden/>
          </w:rPr>
        </w:r>
        <w:r w:rsidR="00DC1BD3">
          <w:rPr>
            <w:noProof/>
            <w:webHidden/>
          </w:rPr>
          <w:fldChar w:fldCharType="separate"/>
        </w:r>
        <w:r w:rsidR="00DC1BD3">
          <w:rPr>
            <w:noProof/>
            <w:webHidden/>
          </w:rPr>
          <w:t>66</w:t>
        </w:r>
        <w:r w:rsidR="00DC1BD3">
          <w:rPr>
            <w:noProof/>
            <w:webHidden/>
          </w:rPr>
          <w:fldChar w:fldCharType="end"/>
        </w:r>
      </w:hyperlink>
    </w:p>
    <w:p w14:paraId="415D792B" w14:textId="71CA6B08" w:rsidR="00DC1BD3" w:rsidRDefault="006D53CE">
      <w:pPr>
        <w:pStyle w:val="TOC4"/>
        <w:tabs>
          <w:tab w:val="left" w:pos="1260"/>
          <w:tab w:val="right" w:leader="dot" w:pos="8296"/>
        </w:tabs>
        <w:rPr>
          <w:rFonts w:asciiTheme="minorHAnsi" w:eastAsiaTheme="minorEastAsia" w:hAnsiTheme="minorHAnsi"/>
          <w:noProof/>
          <w:szCs w:val="22"/>
        </w:rPr>
      </w:pPr>
      <w:hyperlink w:anchor="_Toc187929560" w:history="1">
        <w:r w:rsidR="00DC1BD3" w:rsidRPr="004A7B65">
          <w:rPr>
            <w:rStyle w:val="ac"/>
            <w:noProof/>
          </w:rPr>
          <w:t>5.3.1.5</w:t>
        </w:r>
        <w:r w:rsidR="00DC1BD3">
          <w:rPr>
            <w:rFonts w:asciiTheme="minorHAnsi" w:eastAsiaTheme="minorEastAsia" w:hAnsiTheme="minorHAnsi"/>
            <w:noProof/>
            <w:szCs w:val="22"/>
          </w:rPr>
          <w:tab/>
        </w:r>
        <w:r w:rsidR="00DC1BD3" w:rsidRPr="004A7B65">
          <w:rPr>
            <w:rStyle w:val="ac"/>
            <w:noProof/>
          </w:rPr>
          <w:t>商品品牌</w:t>
        </w:r>
        <w:r w:rsidR="00DC1BD3">
          <w:rPr>
            <w:noProof/>
            <w:webHidden/>
          </w:rPr>
          <w:tab/>
        </w:r>
        <w:r w:rsidR="00DC1BD3">
          <w:rPr>
            <w:noProof/>
            <w:webHidden/>
          </w:rPr>
          <w:fldChar w:fldCharType="begin"/>
        </w:r>
        <w:r w:rsidR="00DC1BD3">
          <w:rPr>
            <w:noProof/>
            <w:webHidden/>
          </w:rPr>
          <w:instrText xml:space="preserve"> PAGEREF _Toc187929560 \h </w:instrText>
        </w:r>
        <w:r w:rsidR="00DC1BD3">
          <w:rPr>
            <w:noProof/>
            <w:webHidden/>
          </w:rPr>
        </w:r>
        <w:r w:rsidR="00DC1BD3">
          <w:rPr>
            <w:noProof/>
            <w:webHidden/>
          </w:rPr>
          <w:fldChar w:fldCharType="separate"/>
        </w:r>
        <w:r w:rsidR="00DC1BD3">
          <w:rPr>
            <w:noProof/>
            <w:webHidden/>
          </w:rPr>
          <w:t>67</w:t>
        </w:r>
        <w:r w:rsidR="00DC1BD3">
          <w:rPr>
            <w:noProof/>
            <w:webHidden/>
          </w:rPr>
          <w:fldChar w:fldCharType="end"/>
        </w:r>
      </w:hyperlink>
    </w:p>
    <w:p w14:paraId="39FE410F" w14:textId="6298C296" w:rsidR="00DC1BD3" w:rsidRDefault="006D53CE">
      <w:pPr>
        <w:pStyle w:val="TOC4"/>
        <w:tabs>
          <w:tab w:val="left" w:pos="1260"/>
          <w:tab w:val="right" w:leader="dot" w:pos="8296"/>
        </w:tabs>
        <w:rPr>
          <w:rFonts w:asciiTheme="minorHAnsi" w:eastAsiaTheme="minorEastAsia" w:hAnsiTheme="minorHAnsi"/>
          <w:noProof/>
          <w:szCs w:val="22"/>
        </w:rPr>
      </w:pPr>
      <w:hyperlink w:anchor="_Toc187929561" w:history="1">
        <w:r w:rsidR="00DC1BD3" w:rsidRPr="004A7B65">
          <w:rPr>
            <w:rStyle w:val="ac"/>
            <w:noProof/>
          </w:rPr>
          <w:t>5.3.1.6</w:t>
        </w:r>
        <w:r w:rsidR="00DC1BD3">
          <w:rPr>
            <w:rFonts w:asciiTheme="minorHAnsi" w:eastAsiaTheme="minorEastAsia" w:hAnsiTheme="minorHAnsi"/>
            <w:noProof/>
            <w:szCs w:val="22"/>
          </w:rPr>
          <w:tab/>
        </w:r>
        <w:r w:rsidR="00DC1BD3" w:rsidRPr="004A7B65">
          <w:rPr>
            <w:rStyle w:val="ac"/>
            <w:noProof/>
          </w:rPr>
          <w:t>商品计量单位</w:t>
        </w:r>
        <w:r w:rsidR="00DC1BD3">
          <w:rPr>
            <w:noProof/>
            <w:webHidden/>
          </w:rPr>
          <w:tab/>
        </w:r>
        <w:r w:rsidR="00DC1BD3">
          <w:rPr>
            <w:noProof/>
            <w:webHidden/>
          </w:rPr>
          <w:fldChar w:fldCharType="begin"/>
        </w:r>
        <w:r w:rsidR="00DC1BD3">
          <w:rPr>
            <w:noProof/>
            <w:webHidden/>
          </w:rPr>
          <w:instrText xml:space="preserve"> PAGEREF _Toc187929561 \h </w:instrText>
        </w:r>
        <w:r w:rsidR="00DC1BD3">
          <w:rPr>
            <w:noProof/>
            <w:webHidden/>
          </w:rPr>
        </w:r>
        <w:r w:rsidR="00DC1BD3">
          <w:rPr>
            <w:noProof/>
            <w:webHidden/>
          </w:rPr>
          <w:fldChar w:fldCharType="separate"/>
        </w:r>
        <w:r w:rsidR="00DC1BD3">
          <w:rPr>
            <w:noProof/>
            <w:webHidden/>
          </w:rPr>
          <w:t>67</w:t>
        </w:r>
        <w:r w:rsidR="00DC1BD3">
          <w:rPr>
            <w:noProof/>
            <w:webHidden/>
          </w:rPr>
          <w:fldChar w:fldCharType="end"/>
        </w:r>
      </w:hyperlink>
    </w:p>
    <w:p w14:paraId="6A12BF81" w14:textId="7F2380E9" w:rsidR="00DC1BD3" w:rsidRDefault="006D53CE">
      <w:pPr>
        <w:pStyle w:val="TOC4"/>
        <w:tabs>
          <w:tab w:val="left" w:pos="1260"/>
          <w:tab w:val="right" w:leader="dot" w:pos="8296"/>
        </w:tabs>
        <w:rPr>
          <w:rFonts w:asciiTheme="minorHAnsi" w:eastAsiaTheme="minorEastAsia" w:hAnsiTheme="minorHAnsi"/>
          <w:noProof/>
          <w:szCs w:val="22"/>
        </w:rPr>
      </w:pPr>
      <w:hyperlink w:anchor="_Toc187929562" w:history="1">
        <w:r w:rsidR="00DC1BD3" w:rsidRPr="004A7B65">
          <w:rPr>
            <w:rStyle w:val="ac"/>
            <w:noProof/>
          </w:rPr>
          <w:t>5.3.1.7</w:t>
        </w:r>
        <w:r w:rsidR="00DC1BD3">
          <w:rPr>
            <w:rFonts w:asciiTheme="minorHAnsi" w:eastAsiaTheme="minorEastAsia" w:hAnsiTheme="minorHAnsi"/>
            <w:noProof/>
            <w:szCs w:val="22"/>
          </w:rPr>
          <w:tab/>
        </w:r>
        <w:r w:rsidR="00DC1BD3" w:rsidRPr="004A7B65">
          <w:rPr>
            <w:rStyle w:val="ac"/>
            <w:noProof/>
          </w:rPr>
          <w:t>商品多单位信息</w:t>
        </w:r>
        <w:r w:rsidR="00DC1BD3">
          <w:rPr>
            <w:noProof/>
            <w:webHidden/>
          </w:rPr>
          <w:tab/>
        </w:r>
        <w:r w:rsidR="00DC1BD3">
          <w:rPr>
            <w:noProof/>
            <w:webHidden/>
          </w:rPr>
          <w:fldChar w:fldCharType="begin"/>
        </w:r>
        <w:r w:rsidR="00DC1BD3">
          <w:rPr>
            <w:noProof/>
            <w:webHidden/>
          </w:rPr>
          <w:instrText xml:space="preserve"> PAGEREF _Toc187929562 \h </w:instrText>
        </w:r>
        <w:r w:rsidR="00DC1BD3">
          <w:rPr>
            <w:noProof/>
            <w:webHidden/>
          </w:rPr>
        </w:r>
        <w:r w:rsidR="00DC1BD3">
          <w:rPr>
            <w:noProof/>
            <w:webHidden/>
          </w:rPr>
          <w:fldChar w:fldCharType="separate"/>
        </w:r>
        <w:r w:rsidR="00DC1BD3">
          <w:rPr>
            <w:noProof/>
            <w:webHidden/>
          </w:rPr>
          <w:t>67</w:t>
        </w:r>
        <w:r w:rsidR="00DC1BD3">
          <w:rPr>
            <w:noProof/>
            <w:webHidden/>
          </w:rPr>
          <w:fldChar w:fldCharType="end"/>
        </w:r>
      </w:hyperlink>
    </w:p>
    <w:p w14:paraId="6C4996A5" w14:textId="60D8526E" w:rsidR="00DC1BD3" w:rsidRDefault="006D53CE">
      <w:pPr>
        <w:pStyle w:val="TOC4"/>
        <w:tabs>
          <w:tab w:val="left" w:pos="1260"/>
          <w:tab w:val="right" w:leader="dot" w:pos="8296"/>
        </w:tabs>
        <w:rPr>
          <w:rFonts w:asciiTheme="minorHAnsi" w:eastAsiaTheme="minorEastAsia" w:hAnsiTheme="minorHAnsi"/>
          <w:noProof/>
          <w:szCs w:val="22"/>
        </w:rPr>
      </w:pPr>
      <w:hyperlink w:anchor="_Toc187929563" w:history="1">
        <w:r w:rsidR="00DC1BD3" w:rsidRPr="004A7B65">
          <w:rPr>
            <w:rStyle w:val="ac"/>
            <w:noProof/>
          </w:rPr>
          <w:t>5.3.1.8</w:t>
        </w:r>
        <w:r w:rsidR="00DC1BD3">
          <w:rPr>
            <w:rFonts w:asciiTheme="minorHAnsi" w:eastAsiaTheme="minorEastAsia" w:hAnsiTheme="minorHAnsi"/>
            <w:noProof/>
            <w:szCs w:val="22"/>
          </w:rPr>
          <w:tab/>
        </w:r>
        <w:r w:rsidR="00DC1BD3" w:rsidRPr="004A7B65">
          <w:rPr>
            <w:rStyle w:val="ac"/>
            <w:noProof/>
          </w:rPr>
          <w:t>商品多编码设置</w:t>
        </w:r>
        <w:r w:rsidR="00DC1BD3">
          <w:rPr>
            <w:noProof/>
            <w:webHidden/>
          </w:rPr>
          <w:tab/>
        </w:r>
        <w:r w:rsidR="00DC1BD3">
          <w:rPr>
            <w:noProof/>
            <w:webHidden/>
          </w:rPr>
          <w:fldChar w:fldCharType="begin"/>
        </w:r>
        <w:r w:rsidR="00DC1BD3">
          <w:rPr>
            <w:noProof/>
            <w:webHidden/>
          </w:rPr>
          <w:instrText xml:space="preserve"> PAGEREF _Toc187929563 \h </w:instrText>
        </w:r>
        <w:r w:rsidR="00DC1BD3">
          <w:rPr>
            <w:noProof/>
            <w:webHidden/>
          </w:rPr>
        </w:r>
        <w:r w:rsidR="00DC1BD3">
          <w:rPr>
            <w:noProof/>
            <w:webHidden/>
          </w:rPr>
          <w:fldChar w:fldCharType="separate"/>
        </w:r>
        <w:r w:rsidR="00DC1BD3">
          <w:rPr>
            <w:noProof/>
            <w:webHidden/>
          </w:rPr>
          <w:t>68</w:t>
        </w:r>
        <w:r w:rsidR="00DC1BD3">
          <w:rPr>
            <w:noProof/>
            <w:webHidden/>
          </w:rPr>
          <w:fldChar w:fldCharType="end"/>
        </w:r>
      </w:hyperlink>
    </w:p>
    <w:p w14:paraId="5E252F87" w14:textId="38DE67CF" w:rsidR="00DC1BD3" w:rsidRDefault="006D53CE">
      <w:pPr>
        <w:pStyle w:val="TOC4"/>
        <w:tabs>
          <w:tab w:val="left" w:pos="1260"/>
          <w:tab w:val="right" w:leader="dot" w:pos="8296"/>
        </w:tabs>
        <w:rPr>
          <w:rFonts w:asciiTheme="minorHAnsi" w:eastAsiaTheme="minorEastAsia" w:hAnsiTheme="minorHAnsi"/>
          <w:noProof/>
          <w:szCs w:val="22"/>
        </w:rPr>
      </w:pPr>
      <w:hyperlink w:anchor="_Toc187929564" w:history="1">
        <w:r w:rsidR="00DC1BD3" w:rsidRPr="004A7B65">
          <w:rPr>
            <w:rStyle w:val="ac"/>
            <w:noProof/>
          </w:rPr>
          <w:t>5.3.1.9</w:t>
        </w:r>
        <w:r w:rsidR="00DC1BD3">
          <w:rPr>
            <w:rFonts w:asciiTheme="minorHAnsi" w:eastAsiaTheme="minorEastAsia" w:hAnsiTheme="minorHAnsi"/>
            <w:noProof/>
            <w:szCs w:val="22"/>
          </w:rPr>
          <w:tab/>
        </w:r>
        <w:r w:rsidR="00DC1BD3" w:rsidRPr="004A7B65">
          <w:rPr>
            <w:rStyle w:val="ac"/>
            <w:noProof/>
          </w:rPr>
          <w:t>往来单位品牌折扣</w:t>
        </w:r>
        <w:r w:rsidR="00DC1BD3">
          <w:rPr>
            <w:noProof/>
            <w:webHidden/>
          </w:rPr>
          <w:tab/>
        </w:r>
        <w:r w:rsidR="00DC1BD3">
          <w:rPr>
            <w:noProof/>
            <w:webHidden/>
          </w:rPr>
          <w:fldChar w:fldCharType="begin"/>
        </w:r>
        <w:r w:rsidR="00DC1BD3">
          <w:rPr>
            <w:noProof/>
            <w:webHidden/>
          </w:rPr>
          <w:instrText xml:space="preserve"> PAGEREF _Toc187929564 \h </w:instrText>
        </w:r>
        <w:r w:rsidR="00DC1BD3">
          <w:rPr>
            <w:noProof/>
            <w:webHidden/>
          </w:rPr>
        </w:r>
        <w:r w:rsidR="00DC1BD3">
          <w:rPr>
            <w:noProof/>
            <w:webHidden/>
          </w:rPr>
          <w:fldChar w:fldCharType="separate"/>
        </w:r>
        <w:r w:rsidR="00DC1BD3">
          <w:rPr>
            <w:noProof/>
            <w:webHidden/>
          </w:rPr>
          <w:t>69</w:t>
        </w:r>
        <w:r w:rsidR="00DC1BD3">
          <w:rPr>
            <w:noProof/>
            <w:webHidden/>
          </w:rPr>
          <w:fldChar w:fldCharType="end"/>
        </w:r>
      </w:hyperlink>
    </w:p>
    <w:p w14:paraId="539D23FC" w14:textId="2A36CE98" w:rsidR="00DC1BD3" w:rsidRDefault="006D53CE">
      <w:pPr>
        <w:pStyle w:val="TOC4"/>
        <w:tabs>
          <w:tab w:val="left" w:pos="1260"/>
          <w:tab w:val="right" w:leader="dot" w:pos="8296"/>
        </w:tabs>
        <w:rPr>
          <w:rFonts w:asciiTheme="minorHAnsi" w:eastAsiaTheme="minorEastAsia" w:hAnsiTheme="minorHAnsi"/>
          <w:noProof/>
          <w:szCs w:val="22"/>
        </w:rPr>
      </w:pPr>
      <w:hyperlink w:anchor="_Toc187929565" w:history="1">
        <w:r w:rsidR="00DC1BD3" w:rsidRPr="004A7B65">
          <w:rPr>
            <w:rStyle w:val="ac"/>
            <w:noProof/>
          </w:rPr>
          <w:t>5.3.1.10</w:t>
        </w:r>
        <w:r w:rsidR="00DC1BD3">
          <w:rPr>
            <w:rFonts w:asciiTheme="minorHAnsi" w:eastAsiaTheme="minorEastAsia" w:hAnsiTheme="minorHAnsi"/>
            <w:noProof/>
            <w:szCs w:val="22"/>
          </w:rPr>
          <w:tab/>
        </w:r>
        <w:r w:rsidR="00DC1BD3" w:rsidRPr="004A7B65">
          <w:rPr>
            <w:rStyle w:val="ac"/>
            <w:noProof/>
          </w:rPr>
          <w:t>客户档案</w:t>
        </w:r>
        <w:r w:rsidR="00DC1BD3">
          <w:rPr>
            <w:noProof/>
            <w:webHidden/>
          </w:rPr>
          <w:tab/>
        </w:r>
        <w:r w:rsidR="00DC1BD3">
          <w:rPr>
            <w:noProof/>
            <w:webHidden/>
          </w:rPr>
          <w:fldChar w:fldCharType="begin"/>
        </w:r>
        <w:r w:rsidR="00DC1BD3">
          <w:rPr>
            <w:noProof/>
            <w:webHidden/>
          </w:rPr>
          <w:instrText xml:space="preserve"> PAGEREF _Toc187929565 \h </w:instrText>
        </w:r>
        <w:r w:rsidR="00DC1BD3">
          <w:rPr>
            <w:noProof/>
            <w:webHidden/>
          </w:rPr>
        </w:r>
        <w:r w:rsidR="00DC1BD3">
          <w:rPr>
            <w:noProof/>
            <w:webHidden/>
          </w:rPr>
          <w:fldChar w:fldCharType="separate"/>
        </w:r>
        <w:r w:rsidR="00DC1BD3">
          <w:rPr>
            <w:noProof/>
            <w:webHidden/>
          </w:rPr>
          <w:t>69</w:t>
        </w:r>
        <w:r w:rsidR="00DC1BD3">
          <w:rPr>
            <w:noProof/>
            <w:webHidden/>
          </w:rPr>
          <w:fldChar w:fldCharType="end"/>
        </w:r>
      </w:hyperlink>
    </w:p>
    <w:p w14:paraId="4E7A617F" w14:textId="146D6E48" w:rsidR="00DC1BD3" w:rsidRDefault="006D53CE">
      <w:pPr>
        <w:pStyle w:val="TOC4"/>
        <w:tabs>
          <w:tab w:val="left" w:pos="1260"/>
          <w:tab w:val="right" w:leader="dot" w:pos="8296"/>
        </w:tabs>
        <w:rPr>
          <w:rFonts w:asciiTheme="minorHAnsi" w:eastAsiaTheme="minorEastAsia" w:hAnsiTheme="minorHAnsi"/>
          <w:noProof/>
          <w:szCs w:val="22"/>
        </w:rPr>
      </w:pPr>
      <w:hyperlink w:anchor="_Toc187929566" w:history="1">
        <w:r w:rsidR="00DC1BD3" w:rsidRPr="004A7B65">
          <w:rPr>
            <w:rStyle w:val="ac"/>
            <w:noProof/>
          </w:rPr>
          <w:t>5.3.1.11</w:t>
        </w:r>
        <w:r w:rsidR="00DC1BD3">
          <w:rPr>
            <w:rFonts w:asciiTheme="minorHAnsi" w:eastAsiaTheme="minorEastAsia" w:hAnsiTheme="minorHAnsi"/>
            <w:noProof/>
            <w:szCs w:val="22"/>
          </w:rPr>
          <w:tab/>
        </w:r>
        <w:r w:rsidR="00DC1BD3" w:rsidRPr="004A7B65">
          <w:rPr>
            <w:rStyle w:val="ac"/>
            <w:noProof/>
          </w:rPr>
          <w:t>供货商档案</w:t>
        </w:r>
        <w:r w:rsidR="00DC1BD3">
          <w:rPr>
            <w:noProof/>
            <w:webHidden/>
          </w:rPr>
          <w:tab/>
        </w:r>
        <w:r w:rsidR="00DC1BD3">
          <w:rPr>
            <w:noProof/>
            <w:webHidden/>
          </w:rPr>
          <w:fldChar w:fldCharType="begin"/>
        </w:r>
        <w:r w:rsidR="00DC1BD3">
          <w:rPr>
            <w:noProof/>
            <w:webHidden/>
          </w:rPr>
          <w:instrText xml:space="preserve"> PAGEREF _Toc187929566 \h </w:instrText>
        </w:r>
        <w:r w:rsidR="00DC1BD3">
          <w:rPr>
            <w:noProof/>
            <w:webHidden/>
          </w:rPr>
        </w:r>
        <w:r w:rsidR="00DC1BD3">
          <w:rPr>
            <w:noProof/>
            <w:webHidden/>
          </w:rPr>
          <w:fldChar w:fldCharType="separate"/>
        </w:r>
        <w:r w:rsidR="00DC1BD3">
          <w:rPr>
            <w:noProof/>
            <w:webHidden/>
          </w:rPr>
          <w:t>70</w:t>
        </w:r>
        <w:r w:rsidR="00DC1BD3">
          <w:rPr>
            <w:noProof/>
            <w:webHidden/>
          </w:rPr>
          <w:fldChar w:fldCharType="end"/>
        </w:r>
      </w:hyperlink>
    </w:p>
    <w:p w14:paraId="47FB3501" w14:textId="71F9A473" w:rsidR="00DC1BD3" w:rsidRDefault="006D53CE">
      <w:pPr>
        <w:pStyle w:val="TOC4"/>
        <w:tabs>
          <w:tab w:val="left" w:pos="1260"/>
          <w:tab w:val="right" w:leader="dot" w:pos="8296"/>
        </w:tabs>
        <w:rPr>
          <w:rFonts w:asciiTheme="minorHAnsi" w:eastAsiaTheme="minorEastAsia" w:hAnsiTheme="minorHAnsi"/>
          <w:noProof/>
          <w:szCs w:val="22"/>
        </w:rPr>
      </w:pPr>
      <w:hyperlink w:anchor="_Toc187929567" w:history="1">
        <w:r w:rsidR="00DC1BD3" w:rsidRPr="004A7B65">
          <w:rPr>
            <w:rStyle w:val="ac"/>
            <w:noProof/>
          </w:rPr>
          <w:t>5.3.1.12</w:t>
        </w:r>
        <w:r w:rsidR="00DC1BD3">
          <w:rPr>
            <w:rFonts w:asciiTheme="minorHAnsi" w:eastAsiaTheme="minorEastAsia" w:hAnsiTheme="minorHAnsi"/>
            <w:noProof/>
            <w:szCs w:val="22"/>
          </w:rPr>
          <w:tab/>
        </w:r>
        <w:r w:rsidR="00DC1BD3" w:rsidRPr="004A7B65">
          <w:rPr>
            <w:rStyle w:val="ac"/>
            <w:noProof/>
          </w:rPr>
          <w:t>地区档案</w:t>
        </w:r>
        <w:r w:rsidR="00DC1BD3">
          <w:rPr>
            <w:noProof/>
            <w:webHidden/>
          </w:rPr>
          <w:tab/>
        </w:r>
        <w:r w:rsidR="00DC1BD3">
          <w:rPr>
            <w:noProof/>
            <w:webHidden/>
          </w:rPr>
          <w:fldChar w:fldCharType="begin"/>
        </w:r>
        <w:r w:rsidR="00DC1BD3">
          <w:rPr>
            <w:noProof/>
            <w:webHidden/>
          </w:rPr>
          <w:instrText xml:space="preserve"> PAGEREF _Toc187929567 \h </w:instrText>
        </w:r>
        <w:r w:rsidR="00DC1BD3">
          <w:rPr>
            <w:noProof/>
            <w:webHidden/>
          </w:rPr>
        </w:r>
        <w:r w:rsidR="00DC1BD3">
          <w:rPr>
            <w:noProof/>
            <w:webHidden/>
          </w:rPr>
          <w:fldChar w:fldCharType="separate"/>
        </w:r>
        <w:r w:rsidR="00DC1BD3">
          <w:rPr>
            <w:noProof/>
            <w:webHidden/>
          </w:rPr>
          <w:t>70</w:t>
        </w:r>
        <w:r w:rsidR="00DC1BD3">
          <w:rPr>
            <w:noProof/>
            <w:webHidden/>
          </w:rPr>
          <w:fldChar w:fldCharType="end"/>
        </w:r>
      </w:hyperlink>
    </w:p>
    <w:p w14:paraId="0B2D4879" w14:textId="540A0090" w:rsidR="00DC1BD3" w:rsidRDefault="006D53CE">
      <w:pPr>
        <w:pStyle w:val="TOC4"/>
        <w:tabs>
          <w:tab w:val="left" w:pos="1260"/>
          <w:tab w:val="right" w:leader="dot" w:pos="8296"/>
        </w:tabs>
        <w:rPr>
          <w:rFonts w:asciiTheme="minorHAnsi" w:eastAsiaTheme="minorEastAsia" w:hAnsiTheme="minorHAnsi"/>
          <w:noProof/>
          <w:szCs w:val="22"/>
        </w:rPr>
      </w:pPr>
      <w:hyperlink w:anchor="_Toc187929568" w:history="1">
        <w:r w:rsidR="00DC1BD3" w:rsidRPr="004A7B65">
          <w:rPr>
            <w:rStyle w:val="ac"/>
            <w:noProof/>
          </w:rPr>
          <w:t>5.3.1.13</w:t>
        </w:r>
        <w:r w:rsidR="00DC1BD3">
          <w:rPr>
            <w:rFonts w:asciiTheme="minorHAnsi" w:eastAsiaTheme="minorEastAsia" w:hAnsiTheme="minorHAnsi"/>
            <w:noProof/>
            <w:szCs w:val="22"/>
          </w:rPr>
          <w:tab/>
        </w:r>
        <w:r w:rsidR="00DC1BD3" w:rsidRPr="004A7B65">
          <w:rPr>
            <w:rStyle w:val="ac"/>
            <w:noProof/>
          </w:rPr>
          <w:t>部门档案</w:t>
        </w:r>
        <w:r w:rsidR="00DC1BD3">
          <w:rPr>
            <w:noProof/>
            <w:webHidden/>
          </w:rPr>
          <w:tab/>
        </w:r>
        <w:r w:rsidR="00DC1BD3">
          <w:rPr>
            <w:noProof/>
            <w:webHidden/>
          </w:rPr>
          <w:fldChar w:fldCharType="begin"/>
        </w:r>
        <w:r w:rsidR="00DC1BD3">
          <w:rPr>
            <w:noProof/>
            <w:webHidden/>
          </w:rPr>
          <w:instrText xml:space="preserve"> PAGEREF _Toc187929568 \h </w:instrText>
        </w:r>
        <w:r w:rsidR="00DC1BD3">
          <w:rPr>
            <w:noProof/>
            <w:webHidden/>
          </w:rPr>
        </w:r>
        <w:r w:rsidR="00DC1BD3">
          <w:rPr>
            <w:noProof/>
            <w:webHidden/>
          </w:rPr>
          <w:fldChar w:fldCharType="separate"/>
        </w:r>
        <w:r w:rsidR="00DC1BD3">
          <w:rPr>
            <w:noProof/>
            <w:webHidden/>
          </w:rPr>
          <w:t>70</w:t>
        </w:r>
        <w:r w:rsidR="00DC1BD3">
          <w:rPr>
            <w:noProof/>
            <w:webHidden/>
          </w:rPr>
          <w:fldChar w:fldCharType="end"/>
        </w:r>
      </w:hyperlink>
    </w:p>
    <w:p w14:paraId="63420D04" w14:textId="2AF760F7" w:rsidR="00DC1BD3" w:rsidRDefault="006D53CE">
      <w:pPr>
        <w:pStyle w:val="TOC4"/>
        <w:tabs>
          <w:tab w:val="left" w:pos="1260"/>
          <w:tab w:val="right" w:leader="dot" w:pos="8296"/>
        </w:tabs>
        <w:rPr>
          <w:rFonts w:asciiTheme="minorHAnsi" w:eastAsiaTheme="minorEastAsia" w:hAnsiTheme="minorHAnsi"/>
          <w:noProof/>
          <w:szCs w:val="22"/>
        </w:rPr>
      </w:pPr>
      <w:hyperlink w:anchor="_Toc187929569" w:history="1">
        <w:r w:rsidR="00DC1BD3" w:rsidRPr="004A7B65">
          <w:rPr>
            <w:rStyle w:val="ac"/>
            <w:noProof/>
          </w:rPr>
          <w:t>5.3.1.14</w:t>
        </w:r>
        <w:r w:rsidR="00DC1BD3">
          <w:rPr>
            <w:rFonts w:asciiTheme="minorHAnsi" w:eastAsiaTheme="minorEastAsia" w:hAnsiTheme="minorHAnsi"/>
            <w:noProof/>
            <w:szCs w:val="22"/>
          </w:rPr>
          <w:tab/>
        </w:r>
        <w:r w:rsidR="00DC1BD3" w:rsidRPr="004A7B65">
          <w:rPr>
            <w:rStyle w:val="ac"/>
            <w:noProof/>
          </w:rPr>
          <w:t>职员档案</w:t>
        </w:r>
        <w:r w:rsidR="00DC1BD3">
          <w:rPr>
            <w:noProof/>
            <w:webHidden/>
          </w:rPr>
          <w:tab/>
        </w:r>
        <w:r w:rsidR="00DC1BD3">
          <w:rPr>
            <w:noProof/>
            <w:webHidden/>
          </w:rPr>
          <w:fldChar w:fldCharType="begin"/>
        </w:r>
        <w:r w:rsidR="00DC1BD3">
          <w:rPr>
            <w:noProof/>
            <w:webHidden/>
          </w:rPr>
          <w:instrText xml:space="preserve"> PAGEREF _Toc187929569 \h </w:instrText>
        </w:r>
        <w:r w:rsidR="00DC1BD3">
          <w:rPr>
            <w:noProof/>
            <w:webHidden/>
          </w:rPr>
        </w:r>
        <w:r w:rsidR="00DC1BD3">
          <w:rPr>
            <w:noProof/>
            <w:webHidden/>
          </w:rPr>
          <w:fldChar w:fldCharType="separate"/>
        </w:r>
        <w:r w:rsidR="00DC1BD3">
          <w:rPr>
            <w:noProof/>
            <w:webHidden/>
          </w:rPr>
          <w:t>71</w:t>
        </w:r>
        <w:r w:rsidR="00DC1BD3">
          <w:rPr>
            <w:noProof/>
            <w:webHidden/>
          </w:rPr>
          <w:fldChar w:fldCharType="end"/>
        </w:r>
      </w:hyperlink>
    </w:p>
    <w:p w14:paraId="77FA4218" w14:textId="172CA3B1" w:rsidR="00DC1BD3" w:rsidRDefault="006D53CE">
      <w:pPr>
        <w:pStyle w:val="TOC4"/>
        <w:tabs>
          <w:tab w:val="left" w:pos="1260"/>
          <w:tab w:val="right" w:leader="dot" w:pos="8296"/>
        </w:tabs>
        <w:rPr>
          <w:rFonts w:asciiTheme="minorHAnsi" w:eastAsiaTheme="minorEastAsia" w:hAnsiTheme="minorHAnsi"/>
          <w:noProof/>
          <w:szCs w:val="22"/>
        </w:rPr>
      </w:pPr>
      <w:hyperlink w:anchor="_Toc187929570" w:history="1">
        <w:r w:rsidR="00DC1BD3" w:rsidRPr="004A7B65">
          <w:rPr>
            <w:rStyle w:val="ac"/>
            <w:noProof/>
          </w:rPr>
          <w:t>5.3.1.15</w:t>
        </w:r>
        <w:r w:rsidR="00DC1BD3">
          <w:rPr>
            <w:rFonts w:asciiTheme="minorHAnsi" w:eastAsiaTheme="minorEastAsia" w:hAnsiTheme="minorHAnsi"/>
            <w:noProof/>
            <w:szCs w:val="22"/>
          </w:rPr>
          <w:tab/>
        </w:r>
        <w:r w:rsidR="00DC1BD3" w:rsidRPr="004A7B65">
          <w:rPr>
            <w:rStyle w:val="ac"/>
            <w:noProof/>
          </w:rPr>
          <w:t>存货仓库</w:t>
        </w:r>
        <w:r w:rsidR="00DC1BD3">
          <w:rPr>
            <w:noProof/>
            <w:webHidden/>
          </w:rPr>
          <w:tab/>
        </w:r>
        <w:r w:rsidR="00DC1BD3">
          <w:rPr>
            <w:noProof/>
            <w:webHidden/>
          </w:rPr>
          <w:fldChar w:fldCharType="begin"/>
        </w:r>
        <w:r w:rsidR="00DC1BD3">
          <w:rPr>
            <w:noProof/>
            <w:webHidden/>
          </w:rPr>
          <w:instrText xml:space="preserve"> PAGEREF _Toc187929570 \h </w:instrText>
        </w:r>
        <w:r w:rsidR="00DC1BD3">
          <w:rPr>
            <w:noProof/>
            <w:webHidden/>
          </w:rPr>
        </w:r>
        <w:r w:rsidR="00DC1BD3">
          <w:rPr>
            <w:noProof/>
            <w:webHidden/>
          </w:rPr>
          <w:fldChar w:fldCharType="separate"/>
        </w:r>
        <w:r w:rsidR="00DC1BD3">
          <w:rPr>
            <w:noProof/>
            <w:webHidden/>
          </w:rPr>
          <w:t>71</w:t>
        </w:r>
        <w:r w:rsidR="00DC1BD3">
          <w:rPr>
            <w:noProof/>
            <w:webHidden/>
          </w:rPr>
          <w:fldChar w:fldCharType="end"/>
        </w:r>
      </w:hyperlink>
    </w:p>
    <w:p w14:paraId="56C68548" w14:textId="7F24A714" w:rsidR="00DC1BD3" w:rsidRDefault="006D53CE">
      <w:pPr>
        <w:pStyle w:val="TOC4"/>
        <w:tabs>
          <w:tab w:val="left" w:pos="1260"/>
          <w:tab w:val="right" w:leader="dot" w:pos="8296"/>
        </w:tabs>
        <w:rPr>
          <w:rFonts w:asciiTheme="minorHAnsi" w:eastAsiaTheme="minorEastAsia" w:hAnsiTheme="minorHAnsi"/>
          <w:noProof/>
          <w:szCs w:val="22"/>
        </w:rPr>
      </w:pPr>
      <w:hyperlink w:anchor="_Toc187929571" w:history="1">
        <w:r w:rsidR="00DC1BD3" w:rsidRPr="004A7B65">
          <w:rPr>
            <w:rStyle w:val="ac"/>
            <w:noProof/>
          </w:rPr>
          <w:t>5.3.1.16</w:t>
        </w:r>
        <w:r w:rsidR="00DC1BD3">
          <w:rPr>
            <w:rFonts w:asciiTheme="minorHAnsi" w:eastAsiaTheme="minorEastAsia" w:hAnsiTheme="minorHAnsi"/>
            <w:noProof/>
            <w:szCs w:val="22"/>
          </w:rPr>
          <w:tab/>
        </w:r>
        <w:r w:rsidR="00DC1BD3" w:rsidRPr="004A7B65">
          <w:rPr>
            <w:rStyle w:val="ac"/>
            <w:noProof/>
          </w:rPr>
          <w:t>货位档案</w:t>
        </w:r>
        <w:r w:rsidR="00DC1BD3">
          <w:rPr>
            <w:noProof/>
            <w:webHidden/>
          </w:rPr>
          <w:tab/>
        </w:r>
        <w:r w:rsidR="00DC1BD3">
          <w:rPr>
            <w:noProof/>
            <w:webHidden/>
          </w:rPr>
          <w:fldChar w:fldCharType="begin"/>
        </w:r>
        <w:r w:rsidR="00DC1BD3">
          <w:rPr>
            <w:noProof/>
            <w:webHidden/>
          </w:rPr>
          <w:instrText xml:space="preserve"> PAGEREF _Toc187929571 \h </w:instrText>
        </w:r>
        <w:r w:rsidR="00DC1BD3">
          <w:rPr>
            <w:noProof/>
            <w:webHidden/>
          </w:rPr>
        </w:r>
        <w:r w:rsidR="00DC1BD3">
          <w:rPr>
            <w:noProof/>
            <w:webHidden/>
          </w:rPr>
          <w:fldChar w:fldCharType="separate"/>
        </w:r>
        <w:r w:rsidR="00DC1BD3">
          <w:rPr>
            <w:noProof/>
            <w:webHidden/>
          </w:rPr>
          <w:t>72</w:t>
        </w:r>
        <w:r w:rsidR="00DC1BD3">
          <w:rPr>
            <w:noProof/>
            <w:webHidden/>
          </w:rPr>
          <w:fldChar w:fldCharType="end"/>
        </w:r>
      </w:hyperlink>
    </w:p>
    <w:p w14:paraId="18F41105" w14:textId="7E19CF20" w:rsidR="00DC1BD3" w:rsidRDefault="006D53CE">
      <w:pPr>
        <w:pStyle w:val="TOC4"/>
        <w:tabs>
          <w:tab w:val="left" w:pos="1260"/>
          <w:tab w:val="right" w:leader="dot" w:pos="8296"/>
        </w:tabs>
        <w:rPr>
          <w:rFonts w:asciiTheme="minorHAnsi" w:eastAsiaTheme="minorEastAsia" w:hAnsiTheme="minorHAnsi"/>
          <w:noProof/>
          <w:szCs w:val="22"/>
        </w:rPr>
      </w:pPr>
      <w:hyperlink w:anchor="_Toc187929572" w:history="1">
        <w:r w:rsidR="00DC1BD3" w:rsidRPr="004A7B65">
          <w:rPr>
            <w:rStyle w:val="ac"/>
            <w:noProof/>
          </w:rPr>
          <w:t>5.3.1.17</w:t>
        </w:r>
        <w:r w:rsidR="00DC1BD3">
          <w:rPr>
            <w:rFonts w:asciiTheme="minorHAnsi" w:eastAsiaTheme="minorEastAsia" w:hAnsiTheme="minorHAnsi"/>
            <w:noProof/>
            <w:szCs w:val="22"/>
          </w:rPr>
          <w:tab/>
        </w:r>
        <w:r w:rsidR="00DC1BD3" w:rsidRPr="004A7B65">
          <w:rPr>
            <w:rStyle w:val="ac"/>
            <w:noProof/>
          </w:rPr>
          <w:t>币种</w:t>
        </w:r>
        <w:r w:rsidR="00DC1BD3">
          <w:rPr>
            <w:noProof/>
            <w:webHidden/>
          </w:rPr>
          <w:tab/>
        </w:r>
        <w:r w:rsidR="00DC1BD3">
          <w:rPr>
            <w:noProof/>
            <w:webHidden/>
          </w:rPr>
          <w:fldChar w:fldCharType="begin"/>
        </w:r>
        <w:r w:rsidR="00DC1BD3">
          <w:rPr>
            <w:noProof/>
            <w:webHidden/>
          </w:rPr>
          <w:instrText xml:space="preserve"> PAGEREF _Toc187929572 \h </w:instrText>
        </w:r>
        <w:r w:rsidR="00DC1BD3">
          <w:rPr>
            <w:noProof/>
            <w:webHidden/>
          </w:rPr>
        </w:r>
        <w:r w:rsidR="00DC1BD3">
          <w:rPr>
            <w:noProof/>
            <w:webHidden/>
          </w:rPr>
          <w:fldChar w:fldCharType="separate"/>
        </w:r>
        <w:r w:rsidR="00DC1BD3">
          <w:rPr>
            <w:noProof/>
            <w:webHidden/>
          </w:rPr>
          <w:t>72</w:t>
        </w:r>
        <w:r w:rsidR="00DC1BD3">
          <w:rPr>
            <w:noProof/>
            <w:webHidden/>
          </w:rPr>
          <w:fldChar w:fldCharType="end"/>
        </w:r>
      </w:hyperlink>
    </w:p>
    <w:p w14:paraId="663DBBF0" w14:textId="76DD3E46" w:rsidR="00DC1BD3" w:rsidRDefault="006D53CE">
      <w:pPr>
        <w:pStyle w:val="TOC4"/>
        <w:tabs>
          <w:tab w:val="left" w:pos="1260"/>
          <w:tab w:val="right" w:leader="dot" w:pos="8296"/>
        </w:tabs>
        <w:rPr>
          <w:rFonts w:asciiTheme="minorHAnsi" w:eastAsiaTheme="minorEastAsia" w:hAnsiTheme="minorHAnsi"/>
          <w:noProof/>
          <w:szCs w:val="22"/>
        </w:rPr>
      </w:pPr>
      <w:hyperlink w:anchor="_Toc187929573" w:history="1">
        <w:r w:rsidR="00DC1BD3" w:rsidRPr="004A7B65">
          <w:rPr>
            <w:rStyle w:val="ac"/>
            <w:noProof/>
          </w:rPr>
          <w:t>5.3.1.18</w:t>
        </w:r>
        <w:r w:rsidR="00DC1BD3">
          <w:rPr>
            <w:rFonts w:asciiTheme="minorHAnsi" w:eastAsiaTheme="minorEastAsia" w:hAnsiTheme="minorHAnsi"/>
            <w:noProof/>
            <w:szCs w:val="22"/>
          </w:rPr>
          <w:tab/>
        </w:r>
        <w:r w:rsidR="00DC1BD3" w:rsidRPr="004A7B65">
          <w:rPr>
            <w:rStyle w:val="ac"/>
            <w:noProof/>
          </w:rPr>
          <w:t>图片管理</w:t>
        </w:r>
        <w:r w:rsidR="00DC1BD3">
          <w:rPr>
            <w:noProof/>
            <w:webHidden/>
          </w:rPr>
          <w:tab/>
        </w:r>
        <w:r w:rsidR="00DC1BD3">
          <w:rPr>
            <w:noProof/>
            <w:webHidden/>
          </w:rPr>
          <w:fldChar w:fldCharType="begin"/>
        </w:r>
        <w:r w:rsidR="00DC1BD3">
          <w:rPr>
            <w:noProof/>
            <w:webHidden/>
          </w:rPr>
          <w:instrText xml:space="preserve"> PAGEREF _Toc187929573 \h </w:instrText>
        </w:r>
        <w:r w:rsidR="00DC1BD3">
          <w:rPr>
            <w:noProof/>
            <w:webHidden/>
          </w:rPr>
        </w:r>
        <w:r w:rsidR="00DC1BD3">
          <w:rPr>
            <w:noProof/>
            <w:webHidden/>
          </w:rPr>
          <w:fldChar w:fldCharType="separate"/>
        </w:r>
        <w:r w:rsidR="00DC1BD3">
          <w:rPr>
            <w:noProof/>
            <w:webHidden/>
          </w:rPr>
          <w:t>73</w:t>
        </w:r>
        <w:r w:rsidR="00DC1BD3">
          <w:rPr>
            <w:noProof/>
            <w:webHidden/>
          </w:rPr>
          <w:fldChar w:fldCharType="end"/>
        </w:r>
      </w:hyperlink>
    </w:p>
    <w:p w14:paraId="695FDF32" w14:textId="46385181" w:rsidR="00DC1BD3" w:rsidRDefault="006D53CE">
      <w:pPr>
        <w:pStyle w:val="TOC4"/>
        <w:tabs>
          <w:tab w:val="left" w:pos="1260"/>
          <w:tab w:val="right" w:leader="dot" w:pos="8296"/>
        </w:tabs>
        <w:rPr>
          <w:rFonts w:asciiTheme="minorHAnsi" w:eastAsiaTheme="minorEastAsia" w:hAnsiTheme="minorHAnsi"/>
          <w:noProof/>
          <w:szCs w:val="22"/>
        </w:rPr>
      </w:pPr>
      <w:hyperlink w:anchor="_Toc187929574" w:history="1">
        <w:r w:rsidR="00DC1BD3" w:rsidRPr="004A7B65">
          <w:rPr>
            <w:rStyle w:val="ac"/>
            <w:noProof/>
          </w:rPr>
          <w:t>5.3.1.19</w:t>
        </w:r>
        <w:r w:rsidR="00DC1BD3">
          <w:rPr>
            <w:rFonts w:asciiTheme="minorHAnsi" w:eastAsiaTheme="minorEastAsia" w:hAnsiTheme="minorHAnsi"/>
            <w:noProof/>
            <w:szCs w:val="22"/>
          </w:rPr>
          <w:tab/>
        </w:r>
        <w:r w:rsidR="00DC1BD3" w:rsidRPr="004A7B65">
          <w:rPr>
            <w:rStyle w:val="ac"/>
            <w:noProof/>
          </w:rPr>
          <w:t>快递公司档案</w:t>
        </w:r>
        <w:r w:rsidR="00DC1BD3">
          <w:rPr>
            <w:noProof/>
            <w:webHidden/>
          </w:rPr>
          <w:tab/>
        </w:r>
        <w:r w:rsidR="00DC1BD3">
          <w:rPr>
            <w:noProof/>
            <w:webHidden/>
          </w:rPr>
          <w:fldChar w:fldCharType="begin"/>
        </w:r>
        <w:r w:rsidR="00DC1BD3">
          <w:rPr>
            <w:noProof/>
            <w:webHidden/>
          </w:rPr>
          <w:instrText xml:space="preserve"> PAGEREF _Toc187929574 \h </w:instrText>
        </w:r>
        <w:r w:rsidR="00DC1BD3">
          <w:rPr>
            <w:noProof/>
            <w:webHidden/>
          </w:rPr>
        </w:r>
        <w:r w:rsidR="00DC1BD3">
          <w:rPr>
            <w:noProof/>
            <w:webHidden/>
          </w:rPr>
          <w:fldChar w:fldCharType="separate"/>
        </w:r>
        <w:r w:rsidR="00DC1BD3">
          <w:rPr>
            <w:noProof/>
            <w:webHidden/>
          </w:rPr>
          <w:t>73</w:t>
        </w:r>
        <w:r w:rsidR="00DC1BD3">
          <w:rPr>
            <w:noProof/>
            <w:webHidden/>
          </w:rPr>
          <w:fldChar w:fldCharType="end"/>
        </w:r>
      </w:hyperlink>
    </w:p>
    <w:p w14:paraId="1E02686B" w14:textId="33D419DE" w:rsidR="00DC1BD3" w:rsidRDefault="006D53CE">
      <w:pPr>
        <w:pStyle w:val="TOC4"/>
        <w:tabs>
          <w:tab w:val="left" w:pos="1260"/>
          <w:tab w:val="right" w:leader="dot" w:pos="8296"/>
        </w:tabs>
        <w:rPr>
          <w:rFonts w:asciiTheme="minorHAnsi" w:eastAsiaTheme="minorEastAsia" w:hAnsiTheme="minorHAnsi"/>
          <w:noProof/>
          <w:szCs w:val="22"/>
        </w:rPr>
      </w:pPr>
      <w:hyperlink w:anchor="_Toc187929575" w:history="1">
        <w:r w:rsidR="00DC1BD3" w:rsidRPr="004A7B65">
          <w:rPr>
            <w:rStyle w:val="ac"/>
            <w:noProof/>
          </w:rPr>
          <w:t>5.3.1.20</w:t>
        </w:r>
        <w:r w:rsidR="00DC1BD3">
          <w:rPr>
            <w:rFonts w:asciiTheme="minorHAnsi" w:eastAsiaTheme="minorEastAsia" w:hAnsiTheme="minorHAnsi"/>
            <w:noProof/>
            <w:szCs w:val="22"/>
          </w:rPr>
          <w:tab/>
        </w:r>
        <w:r w:rsidR="00DC1BD3" w:rsidRPr="004A7B65">
          <w:rPr>
            <w:rStyle w:val="ac"/>
            <w:noProof/>
          </w:rPr>
          <w:t>常用摘要</w:t>
        </w:r>
        <w:r w:rsidR="00DC1BD3">
          <w:rPr>
            <w:noProof/>
            <w:webHidden/>
          </w:rPr>
          <w:tab/>
        </w:r>
        <w:r w:rsidR="00DC1BD3">
          <w:rPr>
            <w:noProof/>
            <w:webHidden/>
          </w:rPr>
          <w:fldChar w:fldCharType="begin"/>
        </w:r>
        <w:r w:rsidR="00DC1BD3">
          <w:rPr>
            <w:noProof/>
            <w:webHidden/>
          </w:rPr>
          <w:instrText xml:space="preserve"> PAGEREF _Toc187929575 \h </w:instrText>
        </w:r>
        <w:r w:rsidR="00DC1BD3">
          <w:rPr>
            <w:noProof/>
            <w:webHidden/>
          </w:rPr>
        </w:r>
        <w:r w:rsidR="00DC1BD3">
          <w:rPr>
            <w:noProof/>
            <w:webHidden/>
          </w:rPr>
          <w:fldChar w:fldCharType="separate"/>
        </w:r>
        <w:r w:rsidR="00DC1BD3">
          <w:rPr>
            <w:noProof/>
            <w:webHidden/>
          </w:rPr>
          <w:t>74</w:t>
        </w:r>
        <w:r w:rsidR="00DC1BD3">
          <w:rPr>
            <w:noProof/>
            <w:webHidden/>
          </w:rPr>
          <w:fldChar w:fldCharType="end"/>
        </w:r>
      </w:hyperlink>
    </w:p>
    <w:p w14:paraId="5D6C8FE2" w14:textId="6DDC7D39" w:rsidR="00DC1BD3" w:rsidRDefault="006D53CE">
      <w:pPr>
        <w:pStyle w:val="TOC4"/>
        <w:tabs>
          <w:tab w:val="left" w:pos="1260"/>
          <w:tab w:val="right" w:leader="dot" w:pos="8296"/>
        </w:tabs>
        <w:rPr>
          <w:rFonts w:asciiTheme="minorHAnsi" w:eastAsiaTheme="minorEastAsia" w:hAnsiTheme="minorHAnsi"/>
          <w:noProof/>
          <w:szCs w:val="22"/>
        </w:rPr>
      </w:pPr>
      <w:hyperlink w:anchor="_Toc187929576" w:history="1">
        <w:r w:rsidR="00DC1BD3" w:rsidRPr="004A7B65">
          <w:rPr>
            <w:rStyle w:val="ac"/>
            <w:noProof/>
          </w:rPr>
          <w:t>5.3.1.21</w:t>
        </w:r>
        <w:r w:rsidR="00DC1BD3">
          <w:rPr>
            <w:rFonts w:asciiTheme="minorHAnsi" w:eastAsiaTheme="minorEastAsia" w:hAnsiTheme="minorHAnsi"/>
            <w:noProof/>
            <w:szCs w:val="22"/>
          </w:rPr>
          <w:tab/>
        </w:r>
        <w:r w:rsidR="00DC1BD3" w:rsidRPr="004A7B65">
          <w:rPr>
            <w:rStyle w:val="ac"/>
            <w:noProof/>
          </w:rPr>
          <w:t>常用说明</w:t>
        </w:r>
        <w:r w:rsidR="00DC1BD3">
          <w:rPr>
            <w:noProof/>
            <w:webHidden/>
          </w:rPr>
          <w:tab/>
        </w:r>
        <w:r w:rsidR="00DC1BD3">
          <w:rPr>
            <w:noProof/>
            <w:webHidden/>
          </w:rPr>
          <w:fldChar w:fldCharType="begin"/>
        </w:r>
        <w:r w:rsidR="00DC1BD3">
          <w:rPr>
            <w:noProof/>
            <w:webHidden/>
          </w:rPr>
          <w:instrText xml:space="preserve"> PAGEREF _Toc187929576 \h </w:instrText>
        </w:r>
        <w:r w:rsidR="00DC1BD3">
          <w:rPr>
            <w:noProof/>
            <w:webHidden/>
          </w:rPr>
        </w:r>
        <w:r w:rsidR="00DC1BD3">
          <w:rPr>
            <w:noProof/>
            <w:webHidden/>
          </w:rPr>
          <w:fldChar w:fldCharType="separate"/>
        </w:r>
        <w:r w:rsidR="00DC1BD3">
          <w:rPr>
            <w:noProof/>
            <w:webHidden/>
          </w:rPr>
          <w:t>74</w:t>
        </w:r>
        <w:r w:rsidR="00DC1BD3">
          <w:rPr>
            <w:noProof/>
            <w:webHidden/>
          </w:rPr>
          <w:fldChar w:fldCharType="end"/>
        </w:r>
      </w:hyperlink>
    </w:p>
    <w:p w14:paraId="28D8C817" w14:textId="1C914C88" w:rsidR="00DC1BD3" w:rsidRDefault="006D53CE">
      <w:pPr>
        <w:pStyle w:val="TOC4"/>
        <w:tabs>
          <w:tab w:val="left" w:pos="1260"/>
          <w:tab w:val="right" w:leader="dot" w:pos="8296"/>
        </w:tabs>
        <w:rPr>
          <w:rFonts w:asciiTheme="minorHAnsi" w:eastAsiaTheme="minorEastAsia" w:hAnsiTheme="minorHAnsi"/>
          <w:noProof/>
          <w:szCs w:val="22"/>
        </w:rPr>
      </w:pPr>
      <w:hyperlink w:anchor="_Toc187929577" w:history="1">
        <w:r w:rsidR="00DC1BD3" w:rsidRPr="004A7B65">
          <w:rPr>
            <w:rStyle w:val="ac"/>
            <w:noProof/>
          </w:rPr>
          <w:t>5.3.1.22</w:t>
        </w:r>
        <w:r w:rsidR="00DC1BD3">
          <w:rPr>
            <w:rFonts w:asciiTheme="minorHAnsi" w:eastAsiaTheme="minorEastAsia" w:hAnsiTheme="minorHAnsi"/>
            <w:noProof/>
            <w:szCs w:val="22"/>
          </w:rPr>
          <w:tab/>
        </w:r>
        <w:r w:rsidR="00DC1BD3" w:rsidRPr="004A7B65">
          <w:rPr>
            <w:rStyle w:val="ac"/>
            <w:noProof/>
          </w:rPr>
          <w:t>常用文本自定义</w:t>
        </w:r>
        <w:r w:rsidR="00DC1BD3">
          <w:rPr>
            <w:noProof/>
            <w:webHidden/>
          </w:rPr>
          <w:tab/>
        </w:r>
        <w:r w:rsidR="00DC1BD3">
          <w:rPr>
            <w:noProof/>
            <w:webHidden/>
          </w:rPr>
          <w:fldChar w:fldCharType="begin"/>
        </w:r>
        <w:r w:rsidR="00DC1BD3">
          <w:rPr>
            <w:noProof/>
            <w:webHidden/>
          </w:rPr>
          <w:instrText xml:space="preserve"> PAGEREF _Toc187929577 \h </w:instrText>
        </w:r>
        <w:r w:rsidR="00DC1BD3">
          <w:rPr>
            <w:noProof/>
            <w:webHidden/>
          </w:rPr>
        </w:r>
        <w:r w:rsidR="00DC1BD3">
          <w:rPr>
            <w:noProof/>
            <w:webHidden/>
          </w:rPr>
          <w:fldChar w:fldCharType="separate"/>
        </w:r>
        <w:r w:rsidR="00DC1BD3">
          <w:rPr>
            <w:noProof/>
            <w:webHidden/>
          </w:rPr>
          <w:t>74</w:t>
        </w:r>
        <w:r w:rsidR="00DC1BD3">
          <w:rPr>
            <w:noProof/>
            <w:webHidden/>
          </w:rPr>
          <w:fldChar w:fldCharType="end"/>
        </w:r>
      </w:hyperlink>
    </w:p>
    <w:p w14:paraId="1F80DEEB" w14:textId="031E0B28" w:rsidR="00DC1BD3" w:rsidRDefault="006D53CE">
      <w:pPr>
        <w:pStyle w:val="TOC3"/>
        <w:tabs>
          <w:tab w:val="left" w:pos="1260"/>
          <w:tab w:val="right" w:leader="dot" w:pos="8296"/>
        </w:tabs>
        <w:rPr>
          <w:rFonts w:asciiTheme="minorHAnsi" w:eastAsiaTheme="minorEastAsia" w:hAnsiTheme="minorHAnsi"/>
          <w:noProof/>
          <w:szCs w:val="22"/>
        </w:rPr>
      </w:pPr>
      <w:hyperlink w:anchor="_Toc187929578" w:history="1">
        <w:r w:rsidR="00DC1BD3" w:rsidRPr="004A7B65">
          <w:rPr>
            <w:rStyle w:val="ac"/>
            <w:noProof/>
          </w:rPr>
          <w:t>5.3.2</w:t>
        </w:r>
        <w:r w:rsidR="00DC1BD3">
          <w:rPr>
            <w:rFonts w:asciiTheme="minorHAnsi" w:eastAsiaTheme="minorEastAsia" w:hAnsiTheme="minorHAnsi"/>
            <w:noProof/>
            <w:szCs w:val="22"/>
          </w:rPr>
          <w:tab/>
        </w:r>
        <w:r w:rsidR="00DC1BD3" w:rsidRPr="004A7B65">
          <w:rPr>
            <w:rStyle w:val="ac"/>
            <w:noProof/>
          </w:rPr>
          <w:t>项目档案</w:t>
        </w:r>
        <w:r w:rsidR="00DC1BD3">
          <w:rPr>
            <w:noProof/>
            <w:webHidden/>
          </w:rPr>
          <w:tab/>
        </w:r>
        <w:r w:rsidR="00DC1BD3">
          <w:rPr>
            <w:noProof/>
            <w:webHidden/>
          </w:rPr>
          <w:fldChar w:fldCharType="begin"/>
        </w:r>
        <w:r w:rsidR="00DC1BD3">
          <w:rPr>
            <w:noProof/>
            <w:webHidden/>
          </w:rPr>
          <w:instrText xml:space="preserve"> PAGEREF _Toc187929578 \h </w:instrText>
        </w:r>
        <w:r w:rsidR="00DC1BD3">
          <w:rPr>
            <w:noProof/>
            <w:webHidden/>
          </w:rPr>
        </w:r>
        <w:r w:rsidR="00DC1BD3">
          <w:rPr>
            <w:noProof/>
            <w:webHidden/>
          </w:rPr>
          <w:fldChar w:fldCharType="separate"/>
        </w:r>
        <w:r w:rsidR="00DC1BD3">
          <w:rPr>
            <w:noProof/>
            <w:webHidden/>
          </w:rPr>
          <w:t>75</w:t>
        </w:r>
        <w:r w:rsidR="00DC1BD3">
          <w:rPr>
            <w:noProof/>
            <w:webHidden/>
          </w:rPr>
          <w:fldChar w:fldCharType="end"/>
        </w:r>
      </w:hyperlink>
    </w:p>
    <w:p w14:paraId="2DF49891" w14:textId="5DAD3291" w:rsidR="00DC1BD3" w:rsidRDefault="006D53CE">
      <w:pPr>
        <w:pStyle w:val="TOC4"/>
        <w:tabs>
          <w:tab w:val="left" w:pos="1260"/>
          <w:tab w:val="right" w:leader="dot" w:pos="8296"/>
        </w:tabs>
        <w:rPr>
          <w:rFonts w:asciiTheme="minorHAnsi" w:eastAsiaTheme="minorEastAsia" w:hAnsiTheme="minorHAnsi"/>
          <w:noProof/>
          <w:szCs w:val="22"/>
        </w:rPr>
      </w:pPr>
      <w:hyperlink w:anchor="_Toc187929579" w:history="1">
        <w:r w:rsidR="00DC1BD3" w:rsidRPr="004A7B65">
          <w:rPr>
            <w:rStyle w:val="ac"/>
            <w:noProof/>
          </w:rPr>
          <w:t>5.3.2.1</w:t>
        </w:r>
        <w:r w:rsidR="00DC1BD3">
          <w:rPr>
            <w:rFonts w:asciiTheme="minorHAnsi" w:eastAsiaTheme="minorEastAsia" w:hAnsiTheme="minorHAnsi"/>
            <w:noProof/>
            <w:szCs w:val="22"/>
          </w:rPr>
          <w:tab/>
        </w:r>
        <w:r w:rsidR="00DC1BD3" w:rsidRPr="004A7B65">
          <w:rPr>
            <w:rStyle w:val="ac"/>
            <w:noProof/>
          </w:rPr>
          <w:t>费用档案</w:t>
        </w:r>
        <w:r w:rsidR="00DC1BD3">
          <w:rPr>
            <w:noProof/>
            <w:webHidden/>
          </w:rPr>
          <w:tab/>
        </w:r>
        <w:r w:rsidR="00DC1BD3">
          <w:rPr>
            <w:noProof/>
            <w:webHidden/>
          </w:rPr>
          <w:fldChar w:fldCharType="begin"/>
        </w:r>
        <w:r w:rsidR="00DC1BD3">
          <w:rPr>
            <w:noProof/>
            <w:webHidden/>
          </w:rPr>
          <w:instrText xml:space="preserve"> PAGEREF _Toc187929579 \h </w:instrText>
        </w:r>
        <w:r w:rsidR="00DC1BD3">
          <w:rPr>
            <w:noProof/>
            <w:webHidden/>
          </w:rPr>
        </w:r>
        <w:r w:rsidR="00DC1BD3">
          <w:rPr>
            <w:noProof/>
            <w:webHidden/>
          </w:rPr>
          <w:fldChar w:fldCharType="separate"/>
        </w:r>
        <w:r w:rsidR="00DC1BD3">
          <w:rPr>
            <w:noProof/>
            <w:webHidden/>
          </w:rPr>
          <w:t>75</w:t>
        </w:r>
        <w:r w:rsidR="00DC1BD3">
          <w:rPr>
            <w:noProof/>
            <w:webHidden/>
          </w:rPr>
          <w:fldChar w:fldCharType="end"/>
        </w:r>
      </w:hyperlink>
    </w:p>
    <w:p w14:paraId="1B8DB930" w14:textId="30AEF932" w:rsidR="00DC1BD3" w:rsidRDefault="006D53CE">
      <w:pPr>
        <w:pStyle w:val="TOC4"/>
        <w:tabs>
          <w:tab w:val="left" w:pos="1260"/>
          <w:tab w:val="right" w:leader="dot" w:pos="8296"/>
        </w:tabs>
        <w:rPr>
          <w:rFonts w:asciiTheme="minorHAnsi" w:eastAsiaTheme="minorEastAsia" w:hAnsiTheme="minorHAnsi"/>
          <w:noProof/>
          <w:szCs w:val="22"/>
        </w:rPr>
      </w:pPr>
      <w:hyperlink w:anchor="_Toc187929580" w:history="1">
        <w:r w:rsidR="00DC1BD3" w:rsidRPr="004A7B65">
          <w:rPr>
            <w:rStyle w:val="ac"/>
            <w:noProof/>
          </w:rPr>
          <w:t>5.3.2.2</w:t>
        </w:r>
        <w:r w:rsidR="00DC1BD3">
          <w:rPr>
            <w:rFonts w:asciiTheme="minorHAnsi" w:eastAsiaTheme="minorEastAsia" w:hAnsiTheme="minorHAnsi"/>
            <w:noProof/>
            <w:szCs w:val="22"/>
          </w:rPr>
          <w:tab/>
        </w:r>
        <w:r w:rsidR="00DC1BD3" w:rsidRPr="004A7B65">
          <w:rPr>
            <w:rStyle w:val="ac"/>
            <w:noProof/>
          </w:rPr>
          <w:t>收入档案</w:t>
        </w:r>
        <w:r w:rsidR="00DC1BD3">
          <w:rPr>
            <w:noProof/>
            <w:webHidden/>
          </w:rPr>
          <w:tab/>
        </w:r>
        <w:r w:rsidR="00DC1BD3">
          <w:rPr>
            <w:noProof/>
            <w:webHidden/>
          </w:rPr>
          <w:fldChar w:fldCharType="begin"/>
        </w:r>
        <w:r w:rsidR="00DC1BD3">
          <w:rPr>
            <w:noProof/>
            <w:webHidden/>
          </w:rPr>
          <w:instrText xml:space="preserve"> PAGEREF _Toc187929580 \h </w:instrText>
        </w:r>
        <w:r w:rsidR="00DC1BD3">
          <w:rPr>
            <w:noProof/>
            <w:webHidden/>
          </w:rPr>
        </w:r>
        <w:r w:rsidR="00DC1BD3">
          <w:rPr>
            <w:noProof/>
            <w:webHidden/>
          </w:rPr>
          <w:fldChar w:fldCharType="separate"/>
        </w:r>
        <w:r w:rsidR="00DC1BD3">
          <w:rPr>
            <w:noProof/>
            <w:webHidden/>
          </w:rPr>
          <w:t>75</w:t>
        </w:r>
        <w:r w:rsidR="00DC1BD3">
          <w:rPr>
            <w:noProof/>
            <w:webHidden/>
          </w:rPr>
          <w:fldChar w:fldCharType="end"/>
        </w:r>
      </w:hyperlink>
    </w:p>
    <w:p w14:paraId="270616FE" w14:textId="71508405" w:rsidR="00DC1BD3" w:rsidRDefault="006D53CE">
      <w:pPr>
        <w:pStyle w:val="TOC4"/>
        <w:tabs>
          <w:tab w:val="left" w:pos="1260"/>
          <w:tab w:val="right" w:leader="dot" w:pos="8296"/>
        </w:tabs>
        <w:rPr>
          <w:rFonts w:asciiTheme="minorHAnsi" w:eastAsiaTheme="minorEastAsia" w:hAnsiTheme="minorHAnsi"/>
          <w:noProof/>
          <w:szCs w:val="22"/>
        </w:rPr>
      </w:pPr>
      <w:hyperlink w:anchor="_Toc187929581" w:history="1">
        <w:r w:rsidR="00DC1BD3" w:rsidRPr="004A7B65">
          <w:rPr>
            <w:rStyle w:val="ac"/>
            <w:noProof/>
          </w:rPr>
          <w:t>5.3.2.3</w:t>
        </w:r>
        <w:r w:rsidR="00DC1BD3">
          <w:rPr>
            <w:rFonts w:asciiTheme="minorHAnsi" w:eastAsiaTheme="minorEastAsia" w:hAnsiTheme="minorHAnsi"/>
            <w:noProof/>
            <w:szCs w:val="22"/>
          </w:rPr>
          <w:tab/>
        </w:r>
        <w:r w:rsidR="00DC1BD3" w:rsidRPr="004A7B65">
          <w:rPr>
            <w:rStyle w:val="ac"/>
            <w:noProof/>
          </w:rPr>
          <w:t>账户档案</w:t>
        </w:r>
        <w:r w:rsidR="00DC1BD3">
          <w:rPr>
            <w:noProof/>
            <w:webHidden/>
          </w:rPr>
          <w:tab/>
        </w:r>
        <w:r w:rsidR="00DC1BD3">
          <w:rPr>
            <w:noProof/>
            <w:webHidden/>
          </w:rPr>
          <w:fldChar w:fldCharType="begin"/>
        </w:r>
        <w:r w:rsidR="00DC1BD3">
          <w:rPr>
            <w:noProof/>
            <w:webHidden/>
          </w:rPr>
          <w:instrText xml:space="preserve"> PAGEREF _Toc187929581 \h </w:instrText>
        </w:r>
        <w:r w:rsidR="00DC1BD3">
          <w:rPr>
            <w:noProof/>
            <w:webHidden/>
          </w:rPr>
        </w:r>
        <w:r w:rsidR="00DC1BD3">
          <w:rPr>
            <w:noProof/>
            <w:webHidden/>
          </w:rPr>
          <w:fldChar w:fldCharType="separate"/>
        </w:r>
        <w:r w:rsidR="00DC1BD3">
          <w:rPr>
            <w:noProof/>
            <w:webHidden/>
          </w:rPr>
          <w:t>75</w:t>
        </w:r>
        <w:r w:rsidR="00DC1BD3">
          <w:rPr>
            <w:noProof/>
            <w:webHidden/>
          </w:rPr>
          <w:fldChar w:fldCharType="end"/>
        </w:r>
      </w:hyperlink>
    </w:p>
    <w:p w14:paraId="2FACDCBA" w14:textId="201F5202" w:rsidR="00DC1BD3" w:rsidRDefault="006D53CE">
      <w:pPr>
        <w:pStyle w:val="TOC4"/>
        <w:tabs>
          <w:tab w:val="left" w:pos="1260"/>
          <w:tab w:val="right" w:leader="dot" w:pos="8296"/>
        </w:tabs>
        <w:rPr>
          <w:rFonts w:asciiTheme="minorHAnsi" w:eastAsiaTheme="minorEastAsia" w:hAnsiTheme="minorHAnsi"/>
          <w:noProof/>
          <w:szCs w:val="22"/>
        </w:rPr>
      </w:pPr>
      <w:hyperlink w:anchor="_Toc187929582" w:history="1">
        <w:r w:rsidR="00DC1BD3" w:rsidRPr="004A7B65">
          <w:rPr>
            <w:rStyle w:val="ac"/>
            <w:noProof/>
          </w:rPr>
          <w:t>5.3.2.4</w:t>
        </w:r>
        <w:r w:rsidR="00DC1BD3">
          <w:rPr>
            <w:rFonts w:asciiTheme="minorHAnsi" w:eastAsiaTheme="minorEastAsia" w:hAnsiTheme="minorHAnsi"/>
            <w:noProof/>
            <w:szCs w:val="22"/>
          </w:rPr>
          <w:tab/>
        </w:r>
        <w:r w:rsidR="00DC1BD3" w:rsidRPr="004A7B65">
          <w:rPr>
            <w:rStyle w:val="ac"/>
            <w:noProof/>
          </w:rPr>
          <w:t>生产类别档案</w:t>
        </w:r>
        <w:r w:rsidR="00DC1BD3">
          <w:rPr>
            <w:noProof/>
            <w:webHidden/>
          </w:rPr>
          <w:tab/>
        </w:r>
        <w:r w:rsidR="00DC1BD3">
          <w:rPr>
            <w:noProof/>
            <w:webHidden/>
          </w:rPr>
          <w:fldChar w:fldCharType="begin"/>
        </w:r>
        <w:r w:rsidR="00DC1BD3">
          <w:rPr>
            <w:noProof/>
            <w:webHidden/>
          </w:rPr>
          <w:instrText xml:space="preserve"> PAGEREF _Toc187929582 \h </w:instrText>
        </w:r>
        <w:r w:rsidR="00DC1BD3">
          <w:rPr>
            <w:noProof/>
            <w:webHidden/>
          </w:rPr>
        </w:r>
        <w:r w:rsidR="00DC1BD3">
          <w:rPr>
            <w:noProof/>
            <w:webHidden/>
          </w:rPr>
          <w:fldChar w:fldCharType="separate"/>
        </w:r>
        <w:r w:rsidR="00DC1BD3">
          <w:rPr>
            <w:noProof/>
            <w:webHidden/>
          </w:rPr>
          <w:t>76</w:t>
        </w:r>
        <w:r w:rsidR="00DC1BD3">
          <w:rPr>
            <w:noProof/>
            <w:webHidden/>
          </w:rPr>
          <w:fldChar w:fldCharType="end"/>
        </w:r>
      </w:hyperlink>
    </w:p>
    <w:p w14:paraId="159C85DE" w14:textId="1324FEC9" w:rsidR="00DC1BD3" w:rsidRDefault="006D53CE">
      <w:pPr>
        <w:pStyle w:val="TOC3"/>
        <w:tabs>
          <w:tab w:val="left" w:pos="1260"/>
          <w:tab w:val="right" w:leader="dot" w:pos="8296"/>
        </w:tabs>
        <w:rPr>
          <w:rFonts w:asciiTheme="minorHAnsi" w:eastAsiaTheme="minorEastAsia" w:hAnsiTheme="minorHAnsi"/>
          <w:noProof/>
          <w:szCs w:val="22"/>
        </w:rPr>
      </w:pPr>
      <w:hyperlink w:anchor="_Toc187929583" w:history="1">
        <w:r w:rsidR="00DC1BD3" w:rsidRPr="004A7B65">
          <w:rPr>
            <w:rStyle w:val="ac"/>
            <w:noProof/>
          </w:rPr>
          <w:t>5.3.3</w:t>
        </w:r>
        <w:r w:rsidR="00DC1BD3">
          <w:rPr>
            <w:rFonts w:asciiTheme="minorHAnsi" w:eastAsiaTheme="minorEastAsia" w:hAnsiTheme="minorHAnsi"/>
            <w:noProof/>
            <w:szCs w:val="22"/>
          </w:rPr>
          <w:tab/>
        </w:r>
        <w:r w:rsidR="00DC1BD3" w:rsidRPr="004A7B65">
          <w:rPr>
            <w:rStyle w:val="ac"/>
            <w:noProof/>
          </w:rPr>
          <w:t>业务期初</w:t>
        </w:r>
        <w:r w:rsidR="00DC1BD3">
          <w:rPr>
            <w:noProof/>
            <w:webHidden/>
          </w:rPr>
          <w:tab/>
        </w:r>
        <w:r w:rsidR="00DC1BD3">
          <w:rPr>
            <w:noProof/>
            <w:webHidden/>
          </w:rPr>
          <w:fldChar w:fldCharType="begin"/>
        </w:r>
        <w:r w:rsidR="00DC1BD3">
          <w:rPr>
            <w:noProof/>
            <w:webHidden/>
          </w:rPr>
          <w:instrText xml:space="preserve"> PAGEREF _Toc187929583 \h </w:instrText>
        </w:r>
        <w:r w:rsidR="00DC1BD3">
          <w:rPr>
            <w:noProof/>
            <w:webHidden/>
          </w:rPr>
        </w:r>
        <w:r w:rsidR="00DC1BD3">
          <w:rPr>
            <w:noProof/>
            <w:webHidden/>
          </w:rPr>
          <w:fldChar w:fldCharType="separate"/>
        </w:r>
        <w:r w:rsidR="00DC1BD3">
          <w:rPr>
            <w:noProof/>
            <w:webHidden/>
          </w:rPr>
          <w:t>76</w:t>
        </w:r>
        <w:r w:rsidR="00DC1BD3">
          <w:rPr>
            <w:noProof/>
            <w:webHidden/>
          </w:rPr>
          <w:fldChar w:fldCharType="end"/>
        </w:r>
      </w:hyperlink>
    </w:p>
    <w:p w14:paraId="30C85544" w14:textId="275A8D42" w:rsidR="00DC1BD3" w:rsidRDefault="006D53CE">
      <w:pPr>
        <w:pStyle w:val="TOC4"/>
        <w:tabs>
          <w:tab w:val="left" w:pos="1260"/>
          <w:tab w:val="right" w:leader="dot" w:pos="8296"/>
        </w:tabs>
        <w:rPr>
          <w:rFonts w:asciiTheme="minorHAnsi" w:eastAsiaTheme="minorEastAsia" w:hAnsiTheme="minorHAnsi"/>
          <w:noProof/>
          <w:szCs w:val="22"/>
        </w:rPr>
      </w:pPr>
      <w:hyperlink w:anchor="_Toc187929584" w:history="1">
        <w:r w:rsidR="00DC1BD3" w:rsidRPr="004A7B65">
          <w:rPr>
            <w:rStyle w:val="ac"/>
            <w:noProof/>
          </w:rPr>
          <w:t>5.3.3.1</w:t>
        </w:r>
        <w:r w:rsidR="00DC1BD3">
          <w:rPr>
            <w:rFonts w:asciiTheme="minorHAnsi" w:eastAsiaTheme="minorEastAsia" w:hAnsiTheme="minorHAnsi"/>
            <w:noProof/>
            <w:szCs w:val="22"/>
          </w:rPr>
          <w:tab/>
        </w:r>
        <w:r w:rsidR="00DC1BD3" w:rsidRPr="004A7B65">
          <w:rPr>
            <w:rStyle w:val="ac"/>
            <w:noProof/>
          </w:rPr>
          <w:t>业务期初总览</w:t>
        </w:r>
        <w:r w:rsidR="00DC1BD3">
          <w:rPr>
            <w:noProof/>
            <w:webHidden/>
          </w:rPr>
          <w:tab/>
        </w:r>
        <w:r w:rsidR="00DC1BD3">
          <w:rPr>
            <w:noProof/>
            <w:webHidden/>
          </w:rPr>
          <w:fldChar w:fldCharType="begin"/>
        </w:r>
        <w:r w:rsidR="00DC1BD3">
          <w:rPr>
            <w:noProof/>
            <w:webHidden/>
          </w:rPr>
          <w:instrText xml:space="preserve"> PAGEREF _Toc187929584 \h </w:instrText>
        </w:r>
        <w:r w:rsidR="00DC1BD3">
          <w:rPr>
            <w:noProof/>
            <w:webHidden/>
          </w:rPr>
        </w:r>
        <w:r w:rsidR="00DC1BD3">
          <w:rPr>
            <w:noProof/>
            <w:webHidden/>
          </w:rPr>
          <w:fldChar w:fldCharType="separate"/>
        </w:r>
        <w:r w:rsidR="00DC1BD3">
          <w:rPr>
            <w:noProof/>
            <w:webHidden/>
          </w:rPr>
          <w:t>76</w:t>
        </w:r>
        <w:r w:rsidR="00DC1BD3">
          <w:rPr>
            <w:noProof/>
            <w:webHidden/>
          </w:rPr>
          <w:fldChar w:fldCharType="end"/>
        </w:r>
      </w:hyperlink>
    </w:p>
    <w:p w14:paraId="107BCD59" w14:textId="7CE6ACFF" w:rsidR="00DC1BD3" w:rsidRDefault="006D53CE">
      <w:pPr>
        <w:pStyle w:val="TOC4"/>
        <w:tabs>
          <w:tab w:val="left" w:pos="1260"/>
          <w:tab w:val="right" w:leader="dot" w:pos="8296"/>
        </w:tabs>
        <w:rPr>
          <w:rFonts w:asciiTheme="minorHAnsi" w:eastAsiaTheme="minorEastAsia" w:hAnsiTheme="minorHAnsi"/>
          <w:noProof/>
          <w:szCs w:val="22"/>
        </w:rPr>
      </w:pPr>
      <w:hyperlink w:anchor="_Toc187929585" w:history="1">
        <w:r w:rsidR="00DC1BD3" w:rsidRPr="004A7B65">
          <w:rPr>
            <w:rStyle w:val="ac"/>
            <w:noProof/>
          </w:rPr>
          <w:t>5.3.3.2</w:t>
        </w:r>
        <w:r w:rsidR="00DC1BD3">
          <w:rPr>
            <w:rFonts w:asciiTheme="minorHAnsi" w:eastAsiaTheme="minorEastAsia" w:hAnsiTheme="minorHAnsi"/>
            <w:noProof/>
            <w:szCs w:val="22"/>
          </w:rPr>
          <w:tab/>
        </w:r>
        <w:r w:rsidR="00DC1BD3" w:rsidRPr="004A7B65">
          <w:rPr>
            <w:rStyle w:val="ac"/>
            <w:noProof/>
          </w:rPr>
          <w:t>账面库存期初</w:t>
        </w:r>
        <w:r w:rsidR="00DC1BD3">
          <w:rPr>
            <w:noProof/>
            <w:webHidden/>
          </w:rPr>
          <w:tab/>
        </w:r>
        <w:r w:rsidR="00DC1BD3">
          <w:rPr>
            <w:noProof/>
            <w:webHidden/>
          </w:rPr>
          <w:fldChar w:fldCharType="begin"/>
        </w:r>
        <w:r w:rsidR="00DC1BD3">
          <w:rPr>
            <w:noProof/>
            <w:webHidden/>
          </w:rPr>
          <w:instrText xml:space="preserve"> PAGEREF _Toc187929585 \h </w:instrText>
        </w:r>
        <w:r w:rsidR="00DC1BD3">
          <w:rPr>
            <w:noProof/>
            <w:webHidden/>
          </w:rPr>
        </w:r>
        <w:r w:rsidR="00DC1BD3">
          <w:rPr>
            <w:noProof/>
            <w:webHidden/>
          </w:rPr>
          <w:fldChar w:fldCharType="separate"/>
        </w:r>
        <w:r w:rsidR="00DC1BD3">
          <w:rPr>
            <w:noProof/>
            <w:webHidden/>
          </w:rPr>
          <w:t>76</w:t>
        </w:r>
        <w:r w:rsidR="00DC1BD3">
          <w:rPr>
            <w:noProof/>
            <w:webHidden/>
          </w:rPr>
          <w:fldChar w:fldCharType="end"/>
        </w:r>
      </w:hyperlink>
    </w:p>
    <w:p w14:paraId="78819948" w14:textId="1D121BE3" w:rsidR="00DC1BD3" w:rsidRDefault="006D53CE">
      <w:pPr>
        <w:pStyle w:val="TOC4"/>
        <w:tabs>
          <w:tab w:val="left" w:pos="1260"/>
          <w:tab w:val="right" w:leader="dot" w:pos="8296"/>
        </w:tabs>
        <w:rPr>
          <w:rFonts w:asciiTheme="minorHAnsi" w:eastAsiaTheme="minorEastAsia" w:hAnsiTheme="minorHAnsi"/>
          <w:noProof/>
          <w:szCs w:val="22"/>
        </w:rPr>
      </w:pPr>
      <w:hyperlink w:anchor="_Toc187929586" w:history="1">
        <w:r w:rsidR="00DC1BD3" w:rsidRPr="004A7B65">
          <w:rPr>
            <w:rStyle w:val="ac"/>
            <w:noProof/>
          </w:rPr>
          <w:t>5.3.3.3</w:t>
        </w:r>
        <w:r w:rsidR="00DC1BD3">
          <w:rPr>
            <w:rFonts w:asciiTheme="minorHAnsi" w:eastAsiaTheme="minorEastAsia" w:hAnsiTheme="minorHAnsi"/>
            <w:noProof/>
            <w:szCs w:val="22"/>
          </w:rPr>
          <w:tab/>
        </w:r>
        <w:r w:rsidR="00DC1BD3" w:rsidRPr="004A7B65">
          <w:rPr>
            <w:rStyle w:val="ac"/>
            <w:noProof/>
          </w:rPr>
          <w:t>车间物料期初</w:t>
        </w:r>
        <w:r w:rsidR="00DC1BD3">
          <w:rPr>
            <w:noProof/>
            <w:webHidden/>
          </w:rPr>
          <w:tab/>
        </w:r>
        <w:r w:rsidR="00DC1BD3">
          <w:rPr>
            <w:noProof/>
            <w:webHidden/>
          </w:rPr>
          <w:fldChar w:fldCharType="begin"/>
        </w:r>
        <w:r w:rsidR="00DC1BD3">
          <w:rPr>
            <w:noProof/>
            <w:webHidden/>
          </w:rPr>
          <w:instrText xml:space="preserve"> PAGEREF _Toc187929586 \h </w:instrText>
        </w:r>
        <w:r w:rsidR="00DC1BD3">
          <w:rPr>
            <w:noProof/>
            <w:webHidden/>
          </w:rPr>
        </w:r>
        <w:r w:rsidR="00DC1BD3">
          <w:rPr>
            <w:noProof/>
            <w:webHidden/>
          </w:rPr>
          <w:fldChar w:fldCharType="separate"/>
        </w:r>
        <w:r w:rsidR="00DC1BD3">
          <w:rPr>
            <w:noProof/>
            <w:webHidden/>
          </w:rPr>
          <w:t>77</w:t>
        </w:r>
        <w:r w:rsidR="00DC1BD3">
          <w:rPr>
            <w:noProof/>
            <w:webHidden/>
          </w:rPr>
          <w:fldChar w:fldCharType="end"/>
        </w:r>
      </w:hyperlink>
    </w:p>
    <w:p w14:paraId="1EE26A13" w14:textId="05A03D56" w:rsidR="00DC1BD3" w:rsidRDefault="006D53CE">
      <w:pPr>
        <w:pStyle w:val="TOC4"/>
        <w:tabs>
          <w:tab w:val="left" w:pos="1260"/>
          <w:tab w:val="right" w:leader="dot" w:pos="8296"/>
        </w:tabs>
        <w:rPr>
          <w:rFonts w:asciiTheme="minorHAnsi" w:eastAsiaTheme="minorEastAsia" w:hAnsiTheme="minorHAnsi"/>
          <w:noProof/>
          <w:szCs w:val="22"/>
        </w:rPr>
      </w:pPr>
      <w:hyperlink w:anchor="_Toc187929587" w:history="1">
        <w:r w:rsidR="00DC1BD3" w:rsidRPr="004A7B65">
          <w:rPr>
            <w:rStyle w:val="ac"/>
            <w:noProof/>
          </w:rPr>
          <w:t>5.3.3.4</w:t>
        </w:r>
        <w:r w:rsidR="00DC1BD3">
          <w:rPr>
            <w:rFonts w:asciiTheme="minorHAnsi" w:eastAsiaTheme="minorEastAsia" w:hAnsiTheme="minorHAnsi"/>
            <w:noProof/>
            <w:szCs w:val="22"/>
          </w:rPr>
          <w:tab/>
        </w:r>
        <w:r w:rsidR="00DC1BD3" w:rsidRPr="004A7B65">
          <w:rPr>
            <w:rStyle w:val="ac"/>
            <w:noProof/>
          </w:rPr>
          <w:t>期初在产品</w:t>
        </w:r>
        <w:r w:rsidR="00DC1BD3">
          <w:rPr>
            <w:noProof/>
            <w:webHidden/>
          </w:rPr>
          <w:tab/>
        </w:r>
        <w:r w:rsidR="00DC1BD3">
          <w:rPr>
            <w:noProof/>
            <w:webHidden/>
          </w:rPr>
          <w:fldChar w:fldCharType="begin"/>
        </w:r>
        <w:r w:rsidR="00DC1BD3">
          <w:rPr>
            <w:noProof/>
            <w:webHidden/>
          </w:rPr>
          <w:instrText xml:space="preserve"> PAGEREF _Toc187929587 \h </w:instrText>
        </w:r>
        <w:r w:rsidR="00DC1BD3">
          <w:rPr>
            <w:noProof/>
            <w:webHidden/>
          </w:rPr>
        </w:r>
        <w:r w:rsidR="00DC1BD3">
          <w:rPr>
            <w:noProof/>
            <w:webHidden/>
          </w:rPr>
          <w:fldChar w:fldCharType="separate"/>
        </w:r>
        <w:r w:rsidR="00DC1BD3">
          <w:rPr>
            <w:noProof/>
            <w:webHidden/>
          </w:rPr>
          <w:t>78</w:t>
        </w:r>
        <w:r w:rsidR="00DC1BD3">
          <w:rPr>
            <w:noProof/>
            <w:webHidden/>
          </w:rPr>
          <w:fldChar w:fldCharType="end"/>
        </w:r>
      </w:hyperlink>
    </w:p>
    <w:p w14:paraId="6F0C2BBF" w14:textId="5AEFD964" w:rsidR="00DC1BD3" w:rsidRDefault="006D53CE">
      <w:pPr>
        <w:pStyle w:val="TOC4"/>
        <w:tabs>
          <w:tab w:val="left" w:pos="1260"/>
          <w:tab w:val="right" w:leader="dot" w:pos="8296"/>
        </w:tabs>
        <w:rPr>
          <w:rFonts w:asciiTheme="minorHAnsi" w:eastAsiaTheme="minorEastAsia" w:hAnsiTheme="minorHAnsi"/>
          <w:noProof/>
          <w:szCs w:val="22"/>
        </w:rPr>
      </w:pPr>
      <w:hyperlink w:anchor="_Toc187929588" w:history="1">
        <w:r w:rsidR="00DC1BD3" w:rsidRPr="004A7B65">
          <w:rPr>
            <w:rStyle w:val="ac"/>
            <w:noProof/>
          </w:rPr>
          <w:t>5.3.3.5</w:t>
        </w:r>
        <w:r w:rsidR="00DC1BD3">
          <w:rPr>
            <w:rFonts w:asciiTheme="minorHAnsi" w:eastAsiaTheme="minorEastAsia" w:hAnsiTheme="minorHAnsi"/>
            <w:noProof/>
            <w:szCs w:val="22"/>
          </w:rPr>
          <w:tab/>
        </w:r>
        <w:r w:rsidR="00DC1BD3" w:rsidRPr="004A7B65">
          <w:rPr>
            <w:rStyle w:val="ac"/>
            <w:noProof/>
          </w:rPr>
          <w:t>委外加工物料期初</w:t>
        </w:r>
        <w:r w:rsidR="00DC1BD3">
          <w:rPr>
            <w:noProof/>
            <w:webHidden/>
          </w:rPr>
          <w:tab/>
        </w:r>
        <w:r w:rsidR="00DC1BD3">
          <w:rPr>
            <w:noProof/>
            <w:webHidden/>
          </w:rPr>
          <w:fldChar w:fldCharType="begin"/>
        </w:r>
        <w:r w:rsidR="00DC1BD3">
          <w:rPr>
            <w:noProof/>
            <w:webHidden/>
          </w:rPr>
          <w:instrText xml:space="preserve"> PAGEREF _Toc187929588 \h </w:instrText>
        </w:r>
        <w:r w:rsidR="00DC1BD3">
          <w:rPr>
            <w:noProof/>
            <w:webHidden/>
          </w:rPr>
        </w:r>
        <w:r w:rsidR="00DC1BD3">
          <w:rPr>
            <w:noProof/>
            <w:webHidden/>
          </w:rPr>
          <w:fldChar w:fldCharType="separate"/>
        </w:r>
        <w:r w:rsidR="00DC1BD3">
          <w:rPr>
            <w:noProof/>
            <w:webHidden/>
          </w:rPr>
          <w:t>78</w:t>
        </w:r>
        <w:r w:rsidR="00DC1BD3">
          <w:rPr>
            <w:noProof/>
            <w:webHidden/>
          </w:rPr>
          <w:fldChar w:fldCharType="end"/>
        </w:r>
      </w:hyperlink>
    </w:p>
    <w:p w14:paraId="40F73E37" w14:textId="688E3243" w:rsidR="00DC1BD3" w:rsidRDefault="006D53CE">
      <w:pPr>
        <w:pStyle w:val="TOC4"/>
        <w:tabs>
          <w:tab w:val="left" w:pos="1260"/>
          <w:tab w:val="right" w:leader="dot" w:pos="8296"/>
        </w:tabs>
        <w:rPr>
          <w:rFonts w:asciiTheme="minorHAnsi" w:eastAsiaTheme="minorEastAsia" w:hAnsiTheme="minorHAnsi"/>
          <w:noProof/>
          <w:szCs w:val="22"/>
        </w:rPr>
      </w:pPr>
      <w:hyperlink w:anchor="_Toc187929589" w:history="1">
        <w:r w:rsidR="00DC1BD3" w:rsidRPr="004A7B65">
          <w:rPr>
            <w:rStyle w:val="ac"/>
            <w:noProof/>
          </w:rPr>
          <w:t>5.3.3.6</w:t>
        </w:r>
        <w:r w:rsidR="00DC1BD3">
          <w:rPr>
            <w:rFonts w:asciiTheme="minorHAnsi" w:eastAsiaTheme="minorEastAsia" w:hAnsiTheme="minorHAnsi"/>
            <w:noProof/>
            <w:szCs w:val="22"/>
          </w:rPr>
          <w:tab/>
        </w:r>
        <w:r w:rsidR="00DC1BD3" w:rsidRPr="004A7B65">
          <w:rPr>
            <w:rStyle w:val="ac"/>
            <w:noProof/>
          </w:rPr>
          <w:t>应收期初查询</w:t>
        </w:r>
        <w:r w:rsidR="00DC1BD3">
          <w:rPr>
            <w:noProof/>
            <w:webHidden/>
          </w:rPr>
          <w:tab/>
        </w:r>
        <w:r w:rsidR="00DC1BD3">
          <w:rPr>
            <w:noProof/>
            <w:webHidden/>
          </w:rPr>
          <w:fldChar w:fldCharType="begin"/>
        </w:r>
        <w:r w:rsidR="00DC1BD3">
          <w:rPr>
            <w:noProof/>
            <w:webHidden/>
          </w:rPr>
          <w:instrText xml:space="preserve"> PAGEREF _Toc187929589 \h </w:instrText>
        </w:r>
        <w:r w:rsidR="00DC1BD3">
          <w:rPr>
            <w:noProof/>
            <w:webHidden/>
          </w:rPr>
        </w:r>
        <w:r w:rsidR="00DC1BD3">
          <w:rPr>
            <w:noProof/>
            <w:webHidden/>
          </w:rPr>
          <w:fldChar w:fldCharType="separate"/>
        </w:r>
        <w:r w:rsidR="00DC1BD3">
          <w:rPr>
            <w:noProof/>
            <w:webHidden/>
          </w:rPr>
          <w:t>79</w:t>
        </w:r>
        <w:r w:rsidR="00DC1BD3">
          <w:rPr>
            <w:noProof/>
            <w:webHidden/>
          </w:rPr>
          <w:fldChar w:fldCharType="end"/>
        </w:r>
      </w:hyperlink>
    </w:p>
    <w:p w14:paraId="681A9952" w14:textId="649D71B3" w:rsidR="00DC1BD3" w:rsidRDefault="006D53CE">
      <w:pPr>
        <w:pStyle w:val="TOC4"/>
        <w:tabs>
          <w:tab w:val="left" w:pos="1260"/>
          <w:tab w:val="right" w:leader="dot" w:pos="8296"/>
        </w:tabs>
        <w:rPr>
          <w:rFonts w:asciiTheme="minorHAnsi" w:eastAsiaTheme="minorEastAsia" w:hAnsiTheme="minorHAnsi"/>
          <w:noProof/>
          <w:szCs w:val="22"/>
        </w:rPr>
      </w:pPr>
      <w:hyperlink w:anchor="_Toc187929590" w:history="1">
        <w:r w:rsidR="00DC1BD3" w:rsidRPr="004A7B65">
          <w:rPr>
            <w:rStyle w:val="ac"/>
            <w:noProof/>
          </w:rPr>
          <w:t>5.3.3.7</w:t>
        </w:r>
        <w:r w:rsidR="00DC1BD3">
          <w:rPr>
            <w:rFonts w:asciiTheme="minorHAnsi" w:eastAsiaTheme="minorEastAsia" w:hAnsiTheme="minorHAnsi"/>
            <w:noProof/>
            <w:szCs w:val="22"/>
          </w:rPr>
          <w:tab/>
        </w:r>
        <w:r w:rsidR="00DC1BD3" w:rsidRPr="004A7B65">
          <w:rPr>
            <w:rStyle w:val="ac"/>
            <w:noProof/>
          </w:rPr>
          <w:t>应付期初查询</w:t>
        </w:r>
        <w:r w:rsidR="00DC1BD3">
          <w:rPr>
            <w:noProof/>
            <w:webHidden/>
          </w:rPr>
          <w:tab/>
        </w:r>
        <w:r w:rsidR="00DC1BD3">
          <w:rPr>
            <w:noProof/>
            <w:webHidden/>
          </w:rPr>
          <w:fldChar w:fldCharType="begin"/>
        </w:r>
        <w:r w:rsidR="00DC1BD3">
          <w:rPr>
            <w:noProof/>
            <w:webHidden/>
          </w:rPr>
          <w:instrText xml:space="preserve"> PAGEREF _Toc187929590 \h </w:instrText>
        </w:r>
        <w:r w:rsidR="00DC1BD3">
          <w:rPr>
            <w:noProof/>
            <w:webHidden/>
          </w:rPr>
        </w:r>
        <w:r w:rsidR="00DC1BD3">
          <w:rPr>
            <w:noProof/>
            <w:webHidden/>
          </w:rPr>
          <w:fldChar w:fldCharType="separate"/>
        </w:r>
        <w:r w:rsidR="00DC1BD3">
          <w:rPr>
            <w:noProof/>
            <w:webHidden/>
          </w:rPr>
          <w:t>79</w:t>
        </w:r>
        <w:r w:rsidR="00DC1BD3">
          <w:rPr>
            <w:noProof/>
            <w:webHidden/>
          </w:rPr>
          <w:fldChar w:fldCharType="end"/>
        </w:r>
      </w:hyperlink>
    </w:p>
    <w:p w14:paraId="5F78DAB8" w14:textId="30A4F5BF" w:rsidR="00DC1BD3" w:rsidRDefault="006D53CE">
      <w:pPr>
        <w:pStyle w:val="TOC4"/>
        <w:tabs>
          <w:tab w:val="left" w:pos="1260"/>
          <w:tab w:val="right" w:leader="dot" w:pos="8296"/>
        </w:tabs>
        <w:rPr>
          <w:rFonts w:asciiTheme="minorHAnsi" w:eastAsiaTheme="minorEastAsia" w:hAnsiTheme="minorHAnsi"/>
          <w:noProof/>
          <w:szCs w:val="22"/>
        </w:rPr>
      </w:pPr>
      <w:hyperlink w:anchor="_Toc187929591" w:history="1">
        <w:r w:rsidR="00DC1BD3" w:rsidRPr="004A7B65">
          <w:rPr>
            <w:rStyle w:val="ac"/>
            <w:noProof/>
          </w:rPr>
          <w:t>5.3.3.8</w:t>
        </w:r>
        <w:r w:rsidR="00DC1BD3">
          <w:rPr>
            <w:rFonts w:asciiTheme="minorHAnsi" w:eastAsiaTheme="minorEastAsia" w:hAnsiTheme="minorHAnsi"/>
            <w:noProof/>
            <w:szCs w:val="22"/>
          </w:rPr>
          <w:tab/>
        </w:r>
        <w:r w:rsidR="00DC1BD3" w:rsidRPr="004A7B65">
          <w:rPr>
            <w:rStyle w:val="ac"/>
            <w:noProof/>
          </w:rPr>
          <w:t>其他业务期初</w:t>
        </w:r>
        <w:r w:rsidR="00DC1BD3">
          <w:rPr>
            <w:noProof/>
            <w:webHidden/>
          </w:rPr>
          <w:tab/>
        </w:r>
        <w:r w:rsidR="00DC1BD3">
          <w:rPr>
            <w:noProof/>
            <w:webHidden/>
          </w:rPr>
          <w:fldChar w:fldCharType="begin"/>
        </w:r>
        <w:r w:rsidR="00DC1BD3">
          <w:rPr>
            <w:noProof/>
            <w:webHidden/>
          </w:rPr>
          <w:instrText xml:space="preserve"> PAGEREF _Toc187929591 \h </w:instrText>
        </w:r>
        <w:r w:rsidR="00DC1BD3">
          <w:rPr>
            <w:noProof/>
            <w:webHidden/>
          </w:rPr>
        </w:r>
        <w:r w:rsidR="00DC1BD3">
          <w:rPr>
            <w:noProof/>
            <w:webHidden/>
          </w:rPr>
          <w:fldChar w:fldCharType="separate"/>
        </w:r>
        <w:r w:rsidR="00DC1BD3">
          <w:rPr>
            <w:noProof/>
            <w:webHidden/>
          </w:rPr>
          <w:t>80</w:t>
        </w:r>
        <w:r w:rsidR="00DC1BD3">
          <w:rPr>
            <w:noProof/>
            <w:webHidden/>
          </w:rPr>
          <w:fldChar w:fldCharType="end"/>
        </w:r>
      </w:hyperlink>
    </w:p>
    <w:p w14:paraId="3A6BAF51" w14:textId="0F9A8D3A" w:rsidR="00DC1BD3" w:rsidRDefault="006D53CE">
      <w:pPr>
        <w:pStyle w:val="TOC4"/>
        <w:tabs>
          <w:tab w:val="left" w:pos="1260"/>
          <w:tab w:val="right" w:leader="dot" w:pos="8296"/>
        </w:tabs>
        <w:rPr>
          <w:rFonts w:asciiTheme="minorHAnsi" w:eastAsiaTheme="minorEastAsia" w:hAnsiTheme="minorHAnsi"/>
          <w:noProof/>
          <w:szCs w:val="22"/>
        </w:rPr>
      </w:pPr>
      <w:hyperlink w:anchor="_Toc187929592" w:history="1">
        <w:r w:rsidR="00DC1BD3" w:rsidRPr="004A7B65">
          <w:rPr>
            <w:rStyle w:val="ac"/>
            <w:noProof/>
          </w:rPr>
          <w:t>5.3.3.9</w:t>
        </w:r>
        <w:r w:rsidR="00DC1BD3">
          <w:rPr>
            <w:rFonts w:asciiTheme="minorHAnsi" w:eastAsiaTheme="minorEastAsia" w:hAnsiTheme="minorHAnsi"/>
            <w:noProof/>
            <w:szCs w:val="22"/>
          </w:rPr>
          <w:tab/>
        </w:r>
        <w:r w:rsidR="00DC1BD3" w:rsidRPr="004A7B65">
          <w:rPr>
            <w:rStyle w:val="ac"/>
            <w:noProof/>
          </w:rPr>
          <w:t>现金银行期初</w:t>
        </w:r>
        <w:r w:rsidR="00DC1BD3">
          <w:rPr>
            <w:noProof/>
            <w:webHidden/>
          </w:rPr>
          <w:tab/>
        </w:r>
        <w:r w:rsidR="00DC1BD3">
          <w:rPr>
            <w:noProof/>
            <w:webHidden/>
          </w:rPr>
          <w:fldChar w:fldCharType="begin"/>
        </w:r>
        <w:r w:rsidR="00DC1BD3">
          <w:rPr>
            <w:noProof/>
            <w:webHidden/>
          </w:rPr>
          <w:instrText xml:space="preserve"> PAGEREF _Toc187929592 \h </w:instrText>
        </w:r>
        <w:r w:rsidR="00DC1BD3">
          <w:rPr>
            <w:noProof/>
            <w:webHidden/>
          </w:rPr>
        </w:r>
        <w:r w:rsidR="00DC1BD3">
          <w:rPr>
            <w:noProof/>
            <w:webHidden/>
          </w:rPr>
          <w:fldChar w:fldCharType="separate"/>
        </w:r>
        <w:r w:rsidR="00DC1BD3">
          <w:rPr>
            <w:noProof/>
            <w:webHidden/>
          </w:rPr>
          <w:t>80</w:t>
        </w:r>
        <w:r w:rsidR="00DC1BD3">
          <w:rPr>
            <w:noProof/>
            <w:webHidden/>
          </w:rPr>
          <w:fldChar w:fldCharType="end"/>
        </w:r>
      </w:hyperlink>
    </w:p>
    <w:p w14:paraId="50319489" w14:textId="58C714E1" w:rsidR="00DC1BD3" w:rsidRDefault="006D53CE">
      <w:pPr>
        <w:pStyle w:val="TOC3"/>
        <w:tabs>
          <w:tab w:val="left" w:pos="1260"/>
          <w:tab w:val="right" w:leader="dot" w:pos="8296"/>
        </w:tabs>
        <w:rPr>
          <w:rFonts w:asciiTheme="minorHAnsi" w:eastAsiaTheme="minorEastAsia" w:hAnsiTheme="minorHAnsi"/>
          <w:noProof/>
          <w:szCs w:val="22"/>
        </w:rPr>
      </w:pPr>
      <w:hyperlink w:anchor="_Toc187929593" w:history="1">
        <w:r w:rsidR="00DC1BD3" w:rsidRPr="004A7B65">
          <w:rPr>
            <w:rStyle w:val="ac"/>
            <w:noProof/>
          </w:rPr>
          <w:t>5.3.4</w:t>
        </w:r>
        <w:r w:rsidR="00DC1BD3">
          <w:rPr>
            <w:rFonts w:asciiTheme="minorHAnsi" w:eastAsiaTheme="minorEastAsia" w:hAnsiTheme="minorHAnsi"/>
            <w:noProof/>
            <w:szCs w:val="22"/>
          </w:rPr>
          <w:tab/>
        </w:r>
        <w:r w:rsidR="00DC1BD3" w:rsidRPr="004A7B65">
          <w:rPr>
            <w:rStyle w:val="ac"/>
            <w:noProof/>
          </w:rPr>
          <w:t>期初单据</w:t>
        </w:r>
        <w:r w:rsidR="00DC1BD3">
          <w:rPr>
            <w:noProof/>
            <w:webHidden/>
          </w:rPr>
          <w:tab/>
        </w:r>
        <w:r w:rsidR="00DC1BD3">
          <w:rPr>
            <w:noProof/>
            <w:webHidden/>
          </w:rPr>
          <w:fldChar w:fldCharType="begin"/>
        </w:r>
        <w:r w:rsidR="00DC1BD3">
          <w:rPr>
            <w:noProof/>
            <w:webHidden/>
          </w:rPr>
          <w:instrText xml:space="preserve"> PAGEREF _Toc187929593 \h </w:instrText>
        </w:r>
        <w:r w:rsidR="00DC1BD3">
          <w:rPr>
            <w:noProof/>
            <w:webHidden/>
          </w:rPr>
        </w:r>
        <w:r w:rsidR="00DC1BD3">
          <w:rPr>
            <w:noProof/>
            <w:webHidden/>
          </w:rPr>
          <w:fldChar w:fldCharType="separate"/>
        </w:r>
        <w:r w:rsidR="00DC1BD3">
          <w:rPr>
            <w:noProof/>
            <w:webHidden/>
          </w:rPr>
          <w:t>80</w:t>
        </w:r>
        <w:r w:rsidR="00DC1BD3">
          <w:rPr>
            <w:noProof/>
            <w:webHidden/>
          </w:rPr>
          <w:fldChar w:fldCharType="end"/>
        </w:r>
      </w:hyperlink>
    </w:p>
    <w:p w14:paraId="191C2B02" w14:textId="7B7FCEA2" w:rsidR="00DC1BD3" w:rsidRDefault="006D53CE">
      <w:pPr>
        <w:pStyle w:val="TOC4"/>
        <w:tabs>
          <w:tab w:val="left" w:pos="1260"/>
          <w:tab w:val="right" w:leader="dot" w:pos="8296"/>
        </w:tabs>
        <w:rPr>
          <w:rFonts w:asciiTheme="minorHAnsi" w:eastAsiaTheme="minorEastAsia" w:hAnsiTheme="minorHAnsi"/>
          <w:noProof/>
          <w:szCs w:val="22"/>
        </w:rPr>
      </w:pPr>
      <w:hyperlink w:anchor="_Toc187929594" w:history="1">
        <w:r w:rsidR="00DC1BD3" w:rsidRPr="004A7B65">
          <w:rPr>
            <w:rStyle w:val="ac"/>
            <w:noProof/>
          </w:rPr>
          <w:t>5.3.4.1</w:t>
        </w:r>
        <w:r w:rsidR="00DC1BD3">
          <w:rPr>
            <w:rFonts w:asciiTheme="minorHAnsi" w:eastAsiaTheme="minorEastAsia" w:hAnsiTheme="minorHAnsi"/>
            <w:noProof/>
            <w:szCs w:val="22"/>
          </w:rPr>
          <w:tab/>
        </w:r>
        <w:r w:rsidR="00DC1BD3" w:rsidRPr="004A7B65">
          <w:rPr>
            <w:rStyle w:val="ac"/>
            <w:noProof/>
          </w:rPr>
          <w:t>期初单据总览</w:t>
        </w:r>
        <w:r w:rsidR="00DC1BD3">
          <w:rPr>
            <w:noProof/>
            <w:webHidden/>
          </w:rPr>
          <w:tab/>
        </w:r>
        <w:r w:rsidR="00DC1BD3">
          <w:rPr>
            <w:noProof/>
            <w:webHidden/>
          </w:rPr>
          <w:fldChar w:fldCharType="begin"/>
        </w:r>
        <w:r w:rsidR="00DC1BD3">
          <w:rPr>
            <w:noProof/>
            <w:webHidden/>
          </w:rPr>
          <w:instrText xml:space="preserve"> PAGEREF _Toc187929594 \h </w:instrText>
        </w:r>
        <w:r w:rsidR="00DC1BD3">
          <w:rPr>
            <w:noProof/>
            <w:webHidden/>
          </w:rPr>
        </w:r>
        <w:r w:rsidR="00DC1BD3">
          <w:rPr>
            <w:noProof/>
            <w:webHidden/>
          </w:rPr>
          <w:fldChar w:fldCharType="separate"/>
        </w:r>
        <w:r w:rsidR="00DC1BD3">
          <w:rPr>
            <w:noProof/>
            <w:webHidden/>
          </w:rPr>
          <w:t>80</w:t>
        </w:r>
        <w:r w:rsidR="00DC1BD3">
          <w:rPr>
            <w:noProof/>
            <w:webHidden/>
          </w:rPr>
          <w:fldChar w:fldCharType="end"/>
        </w:r>
      </w:hyperlink>
    </w:p>
    <w:p w14:paraId="68AA9A08" w14:textId="366D5446" w:rsidR="00DC1BD3" w:rsidRDefault="006D53CE">
      <w:pPr>
        <w:pStyle w:val="TOC4"/>
        <w:tabs>
          <w:tab w:val="left" w:pos="1260"/>
          <w:tab w:val="right" w:leader="dot" w:pos="8296"/>
        </w:tabs>
        <w:rPr>
          <w:rFonts w:asciiTheme="minorHAnsi" w:eastAsiaTheme="minorEastAsia" w:hAnsiTheme="minorHAnsi"/>
          <w:noProof/>
          <w:szCs w:val="22"/>
        </w:rPr>
      </w:pPr>
      <w:hyperlink w:anchor="_Toc187929595" w:history="1">
        <w:r w:rsidR="00DC1BD3" w:rsidRPr="004A7B65">
          <w:rPr>
            <w:rStyle w:val="ac"/>
            <w:noProof/>
          </w:rPr>
          <w:t>5.3.4.2</w:t>
        </w:r>
        <w:r w:rsidR="00DC1BD3">
          <w:rPr>
            <w:rFonts w:asciiTheme="minorHAnsi" w:eastAsiaTheme="minorEastAsia" w:hAnsiTheme="minorHAnsi"/>
            <w:noProof/>
            <w:szCs w:val="22"/>
          </w:rPr>
          <w:tab/>
        </w:r>
        <w:r w:rsidR="00DC1BD3" w:rsidRPr="004A7B65">
          <w:rPr>
            <w:rStyle w:val="ac"/>
            <w:noProof/>
          </w:rPr>
          <w:t>单据类型</w:t>
        </w:r>
        <w:r w:rsidR="00DC1BD3">
          <w:rPr>
            <w:noProof/>
            <w:webHidden/>
          </w:rPr>
          <w:tab/>
        </w:r>
        <w:r w:rsidR="00DC1BD3">
          <w:rPr>
            <w:noProof/>
            <w:webHidden/>
          </w:rPr>
          <w:fldChar w:fldCharType="begin"/>
        </w:r>
        <w:r w:rsidR="00DC1BD3">
          <w:rPr>
            <w:noProof/>
            <w:webHidden/>
          </w:rPr>
          <w:instrText xml:space="preserve"> PAGEREF _Toc187929595 \h </w:instrText>
        </w:r>
        <w:r w:rsidR="00DC1BD3">
          <w:rPr>
            <w:noProof/>
            <w:webHidden/>
          </w:rPr>
        </w:r>
        <w:r w:rsidR="00DC1BD3">
          <w:rPr>
            <w:noProof/>
            <w:webHidden/>
          </w:rPr>
          <w:fldChar w:fldCharType="separate"/>
        </w:r>
        <w:r w:rsidR="00DC1BD3">
          <w:rPr>
            <w:noProof/>
            <w:webHidden/>
          </w:rPr>
          <w:t>81</w:t>
        </w:r>
        <w:r w:rsidR="00DC1BD3">
          <w:rPr>
            <w:noProof/>
            <w:webHidden/>
          </w:rPr>
          <w:fldChar w:fldCharType="end"/>
        </w:r>
      </w:hyperlink>
    </w:p>
    <w:p w14:paraId="73E4087C" w14:textId="0CD8B711" w:rsidR="00DC1BD3" w:rsidRDefault="006D53CE">
      <w:pPr>
        <w:pStyle w:val="TOC4"/>
        <w:tabs>
          <w:tab w:val="left" w:pos="1260"/>
          <w:tab w:val="right" w:leader="dot" w:pos="8296"/>
        </w:tabs>
        <w:rPr>
          <w:rFonts w:asciiTheme="minorHAnsi" w:eastAsiaTheme="minorEastAsia" w:hAnsiTheme="minorHAnsi"/>
          <w:noProof/>
          <w:szCs w:val="22"/>
        </w:rPr>
      </w:pPr>
      <w:hyperlink w:anchor="_Toc187929596" w:history="1">
        <w:r w:rsidR="00DC1BD3" w:rsidRPr="004A7B65">
          <w:rPr>
            <w:rStyle w:val="ac"/>
            <w:noProof/>
          </w:rPr>
          <w:t>5.3.4.3</w:t>
        </w:r>
        <w:r w:rsidR="00DC1BD3">
          <w:rPr>
            <w:rFonts w:asciiTheme="minorHAnsi" w:eastAsiaTheme="minorEastAsia" w:hAnsiTheme="minorHAnsi"/>
            <w:noProof/>
            <w:szCs w:val="22"/>
          </w:rPr>
          <w:tab/>
        </w:r>
        <w:r w:rsidR="00DC1BD3" w:rsidRPr="004A7B65">
          <w:rPr>
            <w:rStyle w:val="ac"/>
            <w:noProof/>
          </w:rPr>
          <w:t>期初单据查询</w:t>
        </w:r>
        <w:r w:rsidR="00DC1BD3">
          <w:rPr>
            <w:noProof/>
            <w:webHidden/>
          </w:rPr>
          <w:tab/>
        </w:r>
        <w:r w:rsidR="00DC1BD3">
          <w:rPr>
            <w:noProof/>
            <w:webHidden/>
          </w:rPr>
          <w:fldChar w:fldCharType="begin"/>
        </w:r>
        <w:r w:rsidR="00DC1BD3">
          <w:rPr>
            <w:noProof/>
            <w:webHidden/>
          </w:rPr>
          <w:instrText xml:space="preserve"> PAGEREF _Toc187929596 \h </w:instrText>
        </w:r>
        <w:r w:rsidR="00DC1BD3">
          <w:rPr>
            <w:noProof/>
            <w:webHidden/>
          </w:rPr>
        </w:r>
        <w:r w:rsidR="00DC1BD3">
          <w:rPr>
            <w:noProof/>
            <w:webHidden/>
          </w:rPr>
          <w:fldChar w:fldCharType="separate"/>
        </w:r>
        <w:r w:rsidR="00DC1BD3">
          <w:rPr>
            <w:noProof/>
            <w:webHidden/>
          </w:rPr>
          <w:t>82</w:t>
        </w:r>
        <w:r w:rsidR="00DC1BD3">
          <w:rPr>
            <w:noProof/>
            <w:webHidden/>
          </w:rPr>
          <w:fldChar w:fldCharType="end"/>
        </w:r>
      </w:hyperlink>
    </w:p>
    <w:p w14:paraId="0E266640" w14:textId="166354D2" w:rsidR="00DC1BD3" w:rsidRDefault="006D53CE">
      <w:pPr>
        <w:pStyle w:val="TOC4"/>
        <w:tabs>
          <w:tab w:val="left" w:pos="1260"/>
          <w:tab w:val="right" w:leader="dot" w:pos="8296"/>
        </w:tabs>
        <w:rPr>
          <w:rFonts w:asciiTheme="minorHAnsi" w:eastAsiaTheme="minorEastAsia" w:hAnsiTheme="minorHAnsi"/>
          <w:noProof/>
          <w:szCs w:val="22"/>
        </w:rPr>
      </w:pPr>
      <w:hyperlink w:anchor="_Toc187929597" w:history="1">
        <w:r w:rsidR="00DC1BD3" w:rsidRPr="004A7B65">
          <w:rPr>
            <w:rStyle w:val="ac"/>
            <w:noProof/>
          </w:rPr>
          <w:t>5.3.4.4</w:t>
        </w:r>
        <w:r w:rsidR="00DC1BD3">
          <w:rPr>
            <w:rFonts w:asciiTheme="minorHAnsi" w:eastAsiaTheme="minorEastAsia" w:hAnsiTheme="minorHAnsi"/>
            <w:noProof/>
            <w:szCs w:val="22"/>
          </w:rPr>
          <w:tab/>
        </w:r>
        <w:r w:rsidR="00DC1BD3" w:rsidRPr="004A7B65">
          <w:rPr>
            <w:rStyle w:val="ac"/>
            <w:noProof/>
          </w:rPr>
          <w:t>数据搬移</w:t>
        </w:r>
        <w:r w:rsidR="00DC1BD3">
          <w:rPr>
            <w:noProof/>
            <w:webHidden/>
          </w:rPr>
          <w:tab/>
        </w:r>
        <w:r w:rsidR="00DC1BD3">
          <w:rPr>
            <w:noProof/>
            <w:webHidden/>
          </w:rPr>
          <w:fldChar w:fldCharType="begin"/>
        </w:r>
        <w:r w:rsidR="00DC1BD3">
          <w:rPr>
            <w:noProof/>
            <w:webHidden/>
          </w:rPr>
          <w:instrText xml:space="preserve"> PAGEREF _Toc187929597 \h </w:instrText>
        </w:r>
        <w:r w:rsidR="00DC1BD3">
          <w:rPr>
            <w:noProof/>
            <w:webHidden/>
          </w:rPr>
        </w:r>
        <w:r w:rsidR="00DC1BD3">
          <w:rPr>
            <w:noProof/>
            <w:webHidden/>
          </w:rPr>
          <w:fldChar w:fldCharType="separate"/>
        </w:r>
        <w:r w:rsidR="00DC1BD3">
          <w:rPr>
            <w:noProof/>
            <w:webHidden/>
          </w:rPr>
          <w:t>82</w:t>
        </w:r>
        <w:r w:rsidR="00DC1BD3">
          <w:rPr>
            <w:noProof/>
            <w:webHidden/>
          </w:rPr>
          <w:fldChar w:fldCharType="end"/>
        </w:r>
      </w:hyperlink>
    </w:p>
    <w:p w14:paraId="722D599F" w14:textId="56B46C99" w:rsidR="00DC1BD3" w:rsidRDefault="006D53CE">
      <w:pPr>
        <w:pStyle w:val="TOC2"/>
        <w:tabs>
          <w:tab w:val="left" w:pos="1260"/>
          <w:tab w:val="right" w:leader="dot" w:pos="8296"/>
        </w:tabs>
        <w:rPr>
          <w:rFonts w:asciiTheme="minorHAnsi" w:eastAsiaTheme="minorEastAsia" w:hAnsiTheme="minorHAnsi"/>
          <w:noProof/>
          <w:szCs w:val="22"/>
        </w:rPr>
      </w:pPr>
      <w:hyperlink w:anchor="_Toc187929598" w:history="1">
        <w:r w:rsidR="00DC1BD3" w:rsidRPr="004A7B65">
          <w:rPr>
            <w:rStyle w:val="ac"/>
            <w:noProof/>
          </w:rPr>
          <w:t>5.4</w:t>
        </w:r>
        <w:r w:rsidR="00DC1BD3">
          <w:rPr>
            <w:rFonts w:asciiTheme="minorHAnsi" w:eastAsiaTheme="minorEastAsia" w:hAnsiTheme="minorHAnsi"/>
            <w:noProof/>
            <w:szCs w:val="22"/>
          </w:rPr>
          <w:tab/>
        </w:r>
        <w:r w:rsidR="00DC1BD3" w:rsidRPr="004A7B65">
          <w:rPr>
            <w:rStyle w:val="ac"/>
            <w:noProof/>
          </w:rPr>
          <w:t>销售管理</w:t>
        </w:r>
        <w:r w:rsidR="00DC1BD3">
          <w:rPr>
            <w:noProof/>
            <w:webHidden/>
          </w:rPr>
          <w:tab/>
        </w:r>
        <w:r w:rsidR="00DC1BD3">
          <w:rPr>
            <w:noProof/>
            <w:webHidden/>
          </w:rPr>
          <w:fldChar w:fldCharType="begin"/>
        </w:r>
        <w:r w:rsidR="00DC1BD3">
          <w:rPr>
            <w:noProof/>
            <w:webHidden/>
          </w:rPr>
          <w:instrText xml:space="preserve"> PAGEREF _Toc187929598 \h </w:instrText>
        </w:r>
        <w:r w:rsidR="00DC1BD3">
          <w:rPr>
            <w:noProof/>
            <w:webHidden/>
          </w:rPr>
        </w:r>
        <w:r w:rsidR="00DC1BD3">
          <w:rPr>
            <w:noProof/>
            <w:webHidden/>
          </w:rPr>
          <w:fldChar w:fldCharType="separate"/>
        </w:r>
        <w:r w:rsidR="00DC1BD3">
          <w:rPr>
            <w:noProof/>
            <w:webHidden/>
          </w:rPr>
          <w:t>83</w:t>
        </w:r>
        <w:r w:rsidR="00DC1BD3">
          <w:rPr>
            <w:noProof/>
            <w:webHidden/>
          </w:rPr>
          <w:fldChar w:fldCharType="end"/>
        </w:r>
      </w:hyperlink>
    </w:p>
    <w:p w14:paraId="50D427B1" w14:textId="3A31EF56" w:rsidR="00DC1BD3" w:rsidRDefault="006D53CE">
      <w:pPr>
        <w:pStyle w:val="TOC3"/>
        <w:tabs>
          <w:tab w:val="left" w:pos="1260"/>
          <w:tab w:val="right" w:leader="dot" w:pos="8296"/>
        </w:tabs>
        <w:rPr>
          <w:rFonts w:asciiTheme="minorHAnsi" w:eastAsiaTheme="minorEastAsia" w:hAnsiTheme="minorHAnsi"/>
          <w:noProof/>
          <w:szCs w:val="22"/>
        </w:rPr>
      </w:pPr>
      <w:hyperlink w:anchor="_Toc187929599" w:history="1">
        <w:r w:rsidR="00DC1BD3" w:rsidRPr="004A7B65">
          <w:rPr>
            <w:rStyle w:val="ac"/>
            <w:noProof/>
          </w:rPr>
          <w:t>5.4.1</w:t>
        </w:r>
        <w:r w:rsidR="00DC1BD3">
          <w:rPr>
            <w:rFonts w:asciiTheme="minorHAnsi" w:eastAsiaTheme="minorEastAsia" w:hAnsiTheme="minorHAnsi"/>
            <w:noProof/>
            <w:szCs w:val="22"/>
          </w:rPr>
          <w:tab/>
        </w:r>
        <w:r w:rsidR="00DC1BD3" w:rsidRPr="004A7B65">
          <w:rPr>
            <w:rStyle w:val="ac"/>
            <w:noProof/>
          </w:rPr>
          <w:t>销售管理总览</w:t>
        </w:r>
        <w:r w:rsidR="00DC1BD3">
          <w:rPr>
            <w:noProof/>
            <w:webHidden/>
          </w:rPr>
          <w:tab/>
        </w:r>
        <w:r w:rsidR="00DC1BD3">
          <w:rPr>
            <w:noProof/>
            <w:webHidden/>
          </w:rPr>
          <w:fldChar w:fldCharType="begin"/>
        </w:r>
        <w:r w:rsidR="00DC1BD3">
          <w:rPr>
            <w:noProof/>
            <w:webHidden/>
          </w:rPr>
          <w:instrText xml:space="preserve"> PAGEREF _Toc187929599 \h </w:instrText>
        </w:r>
        <w:r w:rsidR="00DC1BD3">
          <w:rPr>
            <w:noProof/>
            <w:webHidden/>
          </w:rPr>
        </w:r>
        <w:r w:rsidR="00DC1BD3">
          <w:rPr>
            <w:noProof/>
            <w:webHidden/>
          </w:rPr>
          <w:fldChar w:fldCharType="separate"/>
        </w:r>
        <w:r w:rsidR="00DC1BD3">
          <w:rPr>
            <w:noProof/>
            <w:webHidden/>
          </w:rPr>
          <w:t>83</w:t>
        </w:r>
        <w:r w:rsidR="00DC1BD3">
          <w:rPr>
            <w:noProof/>
            <w:webHidden/>
          </w:rPr>
          <w:fldChar w:fldCharType="end"/>
        </w:r>
      </w:hyperlink>
    </w:p>
    <w:p w14:paraId="76037FBF" w14:textId="34462548" w:rsidR="00DC1BD3" w:rsidRDefault="006D53CE">
      <w:pPr>
        <w:pStyle w:val="TOC3"/>
        <w:tabs>
          <w:tab w:val="left" w:pos="1260"/>
          <w:tab w:val="right" w:leader="dot" w:pos="8296"/>
        </w:tabs>
        <w:rPr>
          <w:rFonts w:asciiTheme="minorHAnsi" w:eastAsiaTheme="minorEastAsia" w:hAnsiTheme="minorHAnsi"/>
          <w:noProof/>
          <w:szCs w:val="22"/>
        </w:rPr>
      </w:pPr>
      <w:hyperlink w:anchor="_Toc187929600" w:history="1">
        <w:r w:rsidR="00DC1BD3" w:rsidRPr="004A7B65">
          <w:rPr>
            <w:rStyle w:val="ac"/>
            <w:noProof/>
          </w:rPr>
          <w:t>5.4.2</w:t>
        </w:r>
        <w:r w:rsidR="00DC1BD3">
          <w:rPr>
            <w:rFonts w:asciiTheme="minorHAnsi" w:eastAsiaTheme="minorEastAsia" w:hAnsiTheme="minorHAnsi"/>
            <w:noProof/>
            <w:szCs w:val="22"/>
          </w:rPr>
          <w:tab/>
        </w:r>
        <w:r w:rsidR="00DC1BD3" w:rsidRPr="004A7B65">
          <w:rPr>
            <w:rStyle w:val="ac"/>
            <w:noProof/>
          </w:rPr>
          <w:t>报价管理</w:t>
        </w:r>
        <w:r w:rsidR="00DC1BD3">
          <w:rPr>
            <w:noProof/>
            <w:webHidden/>
          </w:rPr>
          <w:tab/>
        </w:r>
        <w:r w:rsidR="00DC1BD3">
          <w:rPr>
            <w:noProof/>
            <w:webHidden/>
          </w:rPr>
          <w:fldChar w:fldCharType="begin"/>
        </w:r>
        <w:r w:rsidR="00DC1BD3">
          <w:rPr>
            <w:noProof/>
            <w:webHidden/>
          </w:rPr>
          <w:instrText xml:space="preserve"> PAGEREF _Toc187929600 \h </w:instrText>
        </w:r>
        <w:r w:rsidR="00DC1BD3">
          <w:rPr>
            <w:noProof/>
            <w:webHidden/>
          </w:rPr>
        </w:r>
        <w:r w:rsidR="00DC1BD3">
          <w:rPr>
            <w:noProof/>
            <w:webHidden/>
          </w:rPr>
          <w:fldChar w:fldCharType="separate"/>
        </w:r>
        <w:r w:rsidR="00DC1BD3">
          <w:rPr>
            <w:noProof/>
            <w:webHidden/>
          </w:rPr>
          <w:t>83</w:t>
        </w:r>
        <w:r w:rsidR="00DC1BD3">
          <w:rPr>
            <w:noProof/>
            <w:webHidden/>
          </w:rPr>
          <w:fldChar w:fldCharType="end"/>
        </w:r>
      </w:hyperlink>
    </w:p>
    <w:p w14:paraId="7F48C967" w14:textId="24750511" w:rsidR="00DC1BD3" w:rsidRDefault="006D53CE">
      <w:pPr>
        <w:pStyle w:val="TOC4"/>
        <w:tabs>
          <w:tab w:val="left" w:pos="1260"/>
          <w:tab w:val="right" w:leader="dot" w:pos="8296"/>
        </w:tabs>
        <w:rPr>
          <w:rFonts w:asciiTheme="minorHAnsi" w:eastAsiaTheme="minorEastAsia" w:hAnsiTheme="minorHAnsi"/>
          <w:noProof/>
          <w:szCs w:val="22"/>
        </w:rPr>
      </w:pPr>
      <w:hyperlink w:anchor="_Toc187929601" w:history="1">
        <w:r w:rsidR="00DC1BD3" w:rsidRPr="004A7B65">
          <w:rPr>
            <w:rStyle w:val="ac"/>
            <w:noProof/>
          </w:rPr>
          <w:t>5.4.2.1</w:t>
        </w:r>
        <w:r w:rsidR="00DC1BD3">
          <w:rPr>
            <w:rFonts w:asciiTheme="minorHAnsi" w:eastAsiaTheme="minorEastAsia" w:hAnsiTheme="minorHAnsi"/>
            <w:noProof/>
            <w:szCs w:val="22"/>
          </w:rPr>
          <w:tab/>
        </w:r>
        <w:r w:rsidR="00DC1BD3" w:rsidRPr="004A7B65">
          <w:rPr>
            <w:rStyle w:val="ac"/>
            <w:noProof/>
          </w:rPr>
          <w:t>报价管理总览</w:t>
        </w:r>
        <w:r w:rsidR="00DC1BD3">
          <w:rPr>
            <w:noProof/>
            <w:webHidden/>
          </w:rPr>
          <w:tab/>
        </w:r>
        <w:r w:rsidR="00DC1BD3">
          <w:rPr>
            <w:noProof/>
            <w:webHidden/>
          </w:rPr>
          <w:fldChar w:fldCharType="begin"/>
        </w:r>
        <w:r w:rsidR="00DC1BD3">
          <w:rPr>
            <w:noProof/>
            <w:webHidden/>
          </w:rPr>
          <w:instrText xml:space="preserve"> PAGEREF _Toc187929601 \h </w:instrText>
        </w:r>
        <w:r w:rsidR="00DC1BD3">
          <w:rPr>
            <w:noProof/>
            <w:webHidden/>
          </w:rPr>
        </w:r>
        <w:r w:rsidR="00DC1BD3">
          <w:rPr>
            <w:noProof/>
            <w:webHidden/>
          </w:rPr>
          <w:fldChar w:fldCharType="separate"/>
        </w:r>
        <w:r w:rsidR="00DC1BD3">
          <w:rPr>
            <w:noProof/>
            <w:webHidden/>
          </w:rPr>
          <w:t>83</w:t>
        </w:r>
        <w:r w:rsidR="00DC1BD3">
          <w:rPr>
            <w:noProof/>
            <w:webHidden/>
          </w:rPr>
          <w:fldChar w:fldCharType="end"/>
        </w:r>
      </w:hyperlink>
    </w:p>
    <w:p w14:paraId="266380E9" w14:textId="4A1AABE6" w:rsidR="00DC1BD3" w:rsidRDefault="006D53CE">
      <w:pPr>
        <w:pStyle w:val="TOC4"/>
        <w:tabs>
          <w:tab w:val="left" w:pos="1260"/>
          <w:tab w:val="right" w:leader="dot" w:pos="8296"/>
        </w:tabs>
        <w:rPr>
          <w:rFonts w:asciiTheme="minorHAnsi" w:eastAsiaTheme="minorEastAsia" w:hAnsiTheme="minorHAnsi"/>
          <w:noProof/>
          <w:szCs w:val="22"/>
        </w:rPr>
      </w:pPr>
      <w:hyperlink w:anchor="_Toc187929602" w:history="1">
        <w:r w:rsidR="00DC1BD3" w:rsidRPr="004A7B65">
          <w:rPr>
            <w:rStyle w:val="ac"/>
            <w:noProof/>
          </w:rPr>
          <w:t>5.4.2.2</w:t>
        </w:r>
        <w:r w:rsidR="00DC1BD3">
          <w:rPr>
            <w:rFonts w:asciiTheme="minorHAnsi" w:eastAsiaTheme="minorEastAsia" w:hAnsiTheme="minorHAnsi"/>
            <w:noProof/>
            <w:szCs w:val="22"/>
          </w:rPr>
          <w:tab/>
        </w:r>
        <w:r w:rsidR="00DC1BD3" w:rsidRPr="004A7B65">
          <w:rPr>
            <w:rStyle w:val="ac"/>
            <w:noProof/>
          </w:rPr>
          <w:t>报价单</w:t>
        </w:r>
        <w:r w:rsidR="00DC1BD3">
          <w:rPr>
            <w:noProof/>
            <w:webHidden/>
          </w:rPr>
          <w:tab/>
        </w:r>
        <w:r w:rsidR="00DC1BD3">
          <w:rPr>
            <w:noProof/>
            <w:webHidden/>
          </w:rPr>
          <w:fldChar w:fldCharType="begin"/>
        </w:r>
        <w:r w:rsidR="00DC1BD3">
          <w:rPr>
            <w:noProof/>
            <w:webHidden/>
          </w:rPr>
          <w:instrText xml:space="preserve"> PAGEREF _Toc187929602 \h </w:instrText>
        </w:r>
        <w:r w:rsidR="00DC1BD3">
          <w:rPr>
            <w:noProof/>
            <w:webHidden/>
          </w:rPr>
        </w:r>
        <w:r w:rsidR="00DC1BD3">
          <w:rPr>
            <w:noProof/>
            <w:webHidden/>
          </w:rPr>
          <w:fldChar w:fldCharType="separate"/>
        </w:r>
        <w:r w:rsidR="00DC1BD3">
          <w:rPr>
            <w:noProof/>
            <w:webHidden/>
          </w:rPr>
          <w:t>83</w:t>
        </w:r>
        <w:r w:rsidR="00DC1BD3">
          <w:rPr>
            <w:noProof/>
            <w:webHidden/>
          </w:rPr>
          <w:fldChar w:fldCharType="end"/>
        </w:r>
      </w:hyperlink>
    </w:p>
    <w:p w14:paraId="5255344C" w14:textId="5724EDC2" w:rsidR="00DC1BD3" w:rsidRDefault="006D53CE">
      <w:pPr>
        <w:pStyle w:val="TOC4"/>
        <w:tabs>
          <w:tab w:val="left" w:pos="1260"/>
          <w:tab w:val="right" w:leader="dot" w:pos="8296"/>
        </w:tabs>
        <w:rPr>
          <w:rFonts w:asciiTheme="minorHAnsi" w:eastAsiaTheme="minorEastAsia" w:hAnsiTheme="minorHAnsi"/>
          <w:noProof/>
          <w:szCs w:val="22"/>
        </w:rPr>
      </w:pPr>
      <w:hyperlink w:anchor="_Toc187929603" w:history="1">
        <w:r w:rsidR="00DC1BD3" w:rsidRPr="004A7B65">
          <w:rPr>
            <w:rStyle w:val="ac"/>
            <w:noProof/>
          </w:rPr>
          <w:t>5.4.2.3</w:t>
        </w:r>
        <w:r w:rsidR="00DC1BD3">
          <w:rPr>
            <w:rFonts w:asciiTheme="minorHAnsi" w:eastAsiaTheme="minorEastAsia" w:hAnsiTheme="minorHAnsi"/>
            <w:noProof/>
            <w:szCs w:val="22"/>
          </w:rPr>
          <w:tab/>
        </w:r>
        <w:r w:rsidR="00DC1BD3" w:rsidRPr="004A7B65">
          <w:rPr>
            <w:rStyle w:val="ac"/>
            <w:noProof/>
          </w:rPr>
          <w:t>报价单查询</w:t>
        </w:r>
        <w:r w:rsidR="00DC1BD3">
          <w:rPr>
            <w:noProof/>
            <w:webHidden/>
          </w:rPr>
          <w:tab/>
        </w:r>
        <w:r w:rsidR="00DC1BD3">
          <w:rPr>
            <w:noProof/>
            <w:webHidden/>
          </w:rPr>
          <w:fldChar w:fldCharType="begin"/>
        </w:r>
        <w:r w:rsidR="00DC1BD3">
          <w:rPr>
            <w:noProof/>
            <w:webHidden/>
          </w:rPr>
          <w:instrText xml:space="preserve"> PAGEREF _Toc187929603 \h </w:instrText>
        </w:r>
        <w:r w:rsidR="00DC1BD3">
          <w:rPr>
            <w:noProof/>
            <w:webHidden/>
          </w:rPr>
        </w:r>
        <w:r w:rsidR="00DC1BD3">
          <w:rPr>
            <w:noProof/>
            <w:webHidden/>
          </w:rPr>
          <w:fldChar w:fldCharType="separate"/>
        </w:r>
        <w:r w:rsidR="00DC1BD3">
          <w:rPr>
            <w:noProof/>
            <w:webHidden/>
          </w:rPr>
          <w:t>85</w:t>
        </w:r>
        <w:r w:rsidR="00DC1BD3">
          <w:rPr>
            <w:noProof/>
            <w:webHidden/>
          </w:rPr>
          <w:fldChar w:fldCharType="end"/>
        </w:r>
      </w:hyperlink>
    </w:p>
    <w:p w14:paraId="29C436A8" w14:textId="58D09F08" w:rsidR="00DC1BD3" w:rsidRDefault="006D53CE">
      <w:pPr>
        <w:pStyle w:val="TOC3"/>
        <w:tabs>
          <w:tab w:val="left" w:pos="1260"/>
          <w:tab w:val="right" w:leader="dot" w:pos="8296"/>
        </w:tabs>
        <w:rPr>
          <w:rFonts w:asciiTheme="minorHAnsi" w:eastAsiaTheme="minorEastAsia" w:hAnsiTheme="minorHAnsi"/>
          <w:noProof/>
          <w:szCs w:val="22"/>
        </w:rPr>
      </w:pPr>
      <w:hyperlink w:anchor="_Toc187929604" w:history="1">
        <w:r w:rsidR="00DC1BD3" w:rsidRPr="004A7B65">
          <w:rPr>
            <w:rStyle w:val="ac"/>
            <w:noProof/>
          </w:rPr>
          <w:t>5.4.3</w:t>
        </w:r>
        <w:r w:rsidR="00DC1BD3">
          <w:rPr>
            <w:rFonts w:asciiTheme="minorHAnsi" w:eastAsiaTheme="minorEastAsia" w:hAnsiTheme="minorHAnsi"/>
            <w:noProof/>
            <w:szCs w:val="22"/>
          </w:rPr>
          <w:tab/>
        </w:r>
        <w:r w:rsidR="00DC1BD3" w:rsidRPr="004A7B65">
          <w:rPr>
            <w:rStyle w:val="ac"/>
            <w:noProof/>
          </w:rPr>
          <w:t>订单管理</w:t>
        </w:r>
        <w:r w:rsidR="00DC1BD3">
          <w:rPr>
            <w:noProof/>
            <w:webHidden/>
          </w:rPr>
          <w:tab/>
        </w:r>
        <w:r w:rsidR="00DC1BD3">
          <w:rPr>
            <w:noProof/>
            <w:webHidden/>
          </w:rPr>
          <w:fldChar w:fldCharType="begin"/>
        </w:r>
        <w:r w:rsidR="00DC1BD3">
          <w:rPr>
            <w:noProof/>
            <w:webHidden/>
          </w:rPr>
          <w:instrText xml:space="preserve"> PAGEREF _Toc187929604 \h </w:instrText>
        </w:r>
        <w:r w:rsidR="00DC1BD3">
          <w:rPr>
            <w:noProof/>
            <w:webHidden/>
          </w:rPr>
        </w:r>
        <w:r w:rsidR="00DC1BD3">
          <w:rPr>
            <w:noProof/>
            <w:webHidden/>
          </w:rPr>
          <w:fldChar w:fldCharType="separate"/>
        </w:r>
        <w:r w:rsidR="00DC1BD3">
          <w:rPr>
            <w:noProof/>
            <w:webHidden/>
          </w:rPr>
          <w:t>85</w:t>
        </w:r>
        <w:r w:rsidR="00DC1BD3">
          <w:rPr>
            <w:noProof/>
            <w:webHidden/>
          </w:rPr>
          <w:fldChar w:fldCharType="end"/>
        </w:r>
      </w:hyperlink>
    </w:p>
    <w:p w14:paraId="677185D9" w14:textId="25A2FFF3" w:rsidR="00DC1BD3" w:rsidRDefault="006D53CE">
      <w:pPr>
        <w:pStyle w:val="TOC4"/>
        <w:tabs>
          <w:tab w:val="left" w:pos="1260"/>
          <w:tab w:val="right" w:leader="dot" w:pos="8296"/>
        </w:tabs>
        <w:rPr>
          <w:rFonts w:asciiTheme="minorHAnsi" w:eastAsiaTheme="minorEastAsia" w:hAnsiTheme="minorHAnsi"/>
          <w:noProof/>
          <w:szCs w:val="22"/>
        </w:rPr>
      </w:pPr>
      <w:hyperlink w:anchor="_Toc187929605" w:history="1">
        <w:r w:rsidR="00DC1BD3" w:rsidRPr="004A7B65">
          <w:rPr>
            <w:rStyle w:val="ac"/>
            <w:noProof/>
          </w:rPr>
          <w:t>5.4.3.1</w:t>
        </w:r>
        <w:r w:rsidR="00DC1BD3">
          <w:rPr>
            <w:rFonts w:asciiTheme="minorHAnsi" w:eastAsiaTheme="minorEastAsia" w:hAnsiTheme="minorHAnsi"/>
            <w:noProof/>
            <w:szCs w:val="22"/>
          </w:rPr>
          <w:tab/>
        </w:r>
        <w:r w:rsidR="00DC1BD3" w:rsidRPr="004A7B65">
          <w:rPr>
            <w:rStyle w:val="ac"/>
            <w:noProof/>
          </w:rPr>
          <w:t>订单管理总览</w:t>
        </w:r>
        <w:r w:rsidR="00DC1BD3">
          <w:rPr>
            <w:noProof/>
            <w:webHidden/>
          </w:rPr>
          <w:tab/>
        </w:r>
        <w:r w:rsidR="00DC1BD3">
          <w:rPr>
            <w:noProof/>
            <w:webHidden/>
          </w:rPr>
          <w:fldChar w:fldCharType="begin"/>
        </w:r>
        <w:r w:rsidR="00DC1BD3">
          <w:rPr>
            <w:noProof/>
            <w:webHidden/>
          </w:rPr>
          <w:instrText xml:space="preserve"> PAGEREF _Toc187929605 \h </w:instrText>
        </w:r>
        <w:r w:rsidR="00DC1BD3">
          <w:rPr>
            <w:noProof/>
            <w:webHidden/>
          </w:rPr>
        </w:r>
        <w:r w:rsidR="00DC1BD3">
          <w:rPr>
            <w:noProof/>
            <w:webHidden/>
          </w:rPr>
          <w:fldChar w:fldCharType="separate"/>
        </w:r>
        <w:r w:rsidR="00DC1BD3">
          <w:rPr>
            <w:noProof/>
            <w:webHidden/>
          </w:rPr>
          <w:t>85</w:t>
        </w:r>
        <w:r w:rsidR="00DC1BD3">
          <w:rPr>
            <w:noProof/>
            <w:webHidden/>
          </w:rPr>
          <w:fldChar w:fldCharType="end"/>
        </w:r>
      </w:hyperlink>
    </w:p>
    <w:p w14:paraId="0928C63A" w14:textId="1DE828CE" w:rsidR="00DC1BD3" w:rsidRDefault="006D53CE">
      <w:pPr>
        <w:pStyle w:val="TOC4"/>
        <w:tabs>
          <w:tab w:val="left" w:pos="1260"/>
          <w:tab w:val="right" w:leader="dot" w:pos="8296"/>
        </w:tabs>
        <w:rPr>
          <w:rFonts w:asciiTheme="minorHAnsi" w:eastAsiaTheme="minorEastAsia" w:hAnsiTheme="minorHAnsi"/>
          <w:noProof/>
          <w:szCs w:val="22"/>
        </w:rPr>
      </w:pPr>
      <w:hyperlink w:anchor="_Toc187929606" w:history="1">
        <w:r w:rsidR="00DC1BD3" w:rsidRPr="004A7B65">
          <w:rPr>
            <w:rStyle w:val="ac"/>
            <w:noProof/>
          </w:rPr>
          <w:t>5.4.3.2</w:t>
        </w:r>
        <w:r w:rsidR="00DC1BD3">
          <w:rPr>
            <w:rFonts w:asciiTheme="minorHAnsi" w:eastAsiaTheme="minorEastAsia" w:hAnsiTheme="minorHAnsi"/>
            <w:noProof/>
            <w:szCs w:val="22"/>
          </w:rPr>
          <w:tab/>
        </w:r>
        <w:r w:rsidR="00DC1BD3" w:rsidRPr="004A7B65">
          <w:rPr>
            <w:rStyle w:val="ac"/>
            <w:noProof/>
          </w:rPr>
          <w:t>销售订单</w:t>
        </w:r>
        <w:r w:rsidR="00DC1BD3">
          <w:rPr>
            <w:noProof/>
            <w:webHidden/>
          </w:rPr>
          <w:tab/>
        </w:r>
        <w:r w:rsidR="00DC1BD3">
          <w:rPr>
            <w:noProof/>
            <w:webHidden/>
          </w:rPr>
          <w:fldChar w:fldCharType="begin"/>
        </w:r>
        <w:r w:rsidR="00DC1BD3">
          <w:rPr>
            <w:noProof/>
            <w:webHidden/>
          </w:rPr>
          <w:instrText xml:space="preserve"> PAGEREF _Toc187929606 \h </w:instrText>
        </w:r>
        <w:r w:rsidR="00DC1BD3">
          <w:rPr>
            <w:noProof/>
            <w:webHidden/>
          </w:rPr>
        </w:r>
        <w:r w:rsidR="00DC1BD3">
          <w:rPr>
            <w:noProof/>
            <w:webHidden/>
          </w:rPr>
          <w:fldChar w:fldCharType="separate"/>
        </w:r>
        <w:r w:rsidR="00DC1BD3">
          <w:rPr>
            <w:noProof/>
            <w:webHidden/>
          </w:rPr>
          <w:t>86</w:t>
        </w:r>
        <w:r w:rsidR="00DC1BD3">
          <w:rPr>
            <w:noProof/>
            <w:webHidden/>
          </w:rPr>
          <w:fldChar w:fldCharType="end"/>
        </w:r>
      </w:hyperlink>
    </w:p>
    <w:p w14:paraId="7C49643A" w14:textId="1F244C43" w:rsidR="00DC1BD3" w:rsidRDefault="006D53CE">
      <w:pPr>
        <w:pStyle w:val="TOC4"/>
        <w:tabs>
          <w:tab w:val="left" w:pos="1260"/>
          <w:tab w:val="right" w:leader="dot" w:pos="8296"/>
        </w:tabs>
        <w:rPr>
          <w:rFonts w:asciiTheme="minorHAnsi" w:eastAsiaTheme="minorEastAsia" w:hAnsiTheme="minorHAnsi"/>
          <w:noProof/>
          <w:szCs w:val="22"/>
        </w:rPr>
      </w:pPr>
      <w:hyperlink w:anchor="_Toc187929607" w:history="1">
        <w:r w:rsidR="00DC1BD3" w:rsidRPr="004A7B65">
          <w:rPr>
            <w:rStyle w:val="ac"/>
            <w:noProof/>
          </w:rPr>
          <w:t>5.4.3.3</w:t>
        </w:r>
        <w:r w:rsidR="00DC1BD3">
          <w:rPr>
            <w:rFonts w:asciiTheme="minorHAnsi" w:eastAsiaTheme="minorEastAsia" w:hAnsiTheme="minorHAnsi"/>
            <w:noProof/>
            <w:szCs w:val="22"/>
          </w:rPr>
          <w:tab/>
        </w:r>
        <w:r w:rsidR="00DC1BD3" w:rsidRPr="004A7B65">
          <w:rPr>
            <w:rStyle w:val="ac"/>
            <w:noProof/>
          </w:rPr>
          <w:t>销售订单查询</w:t>
        </w:r>
        <w:r w:rsidR="00DC1BD3">
          <w:rPr>
            <w:noProof/>
            <w:webHidden/>
          </w:rPr>
          <w:tab/>
        </w:r>
        <w:r w:rsidR="00DC1BD3">
          <w:rPr>
            <w:noProof/>
            <w:webHidden/>
          </w:rPr>
          <w:fldChar w:fldCharType="begin"/>
        </w:r>
        <w:r w:rsidR="00DC1BD3">
          <w:rPr>
            <w:noProof/>
            <w:webHidden/>
          </w:rPr>
          <w:instrText xml:space="preserve"> PAGEREF _Toc187929607 \h </w:instrText>
        </w:r>
        <w:r w:rsidR="00DC1BD3">
          <w:rPr>
            <w:noProof/>
            <w:webHidden/>
          </w:rPr>
        </w:r>
        <w:r w:rsidR="00DC1BD3">
          <w:rPr>
            <w:noProof/>
            <w:webHidden/>
          </w:rPr>
          <w:fldChar w:fldCharType="separate"/>
        </w:r>
        <w:r w:rsidR="00DC1BD3">
          <w:rPr>
            <w:noProof/>
            <w:webHidden/>
          </w:rPr>
          <w:t>87</w:t>
        </w:r>
        <w:r w:rsidR="00DC1BD3">
          <w:rPr>
            <w:noProof/>
            <w:webHidden/>
          </w:rPr>
          <w:fldChar w:fldCharType="end"/>
        </w:r>
      </w:hyperlink>
    </w:p>
    <w:p w14:paraId="2696F803" w14:textId="0D8A5C98" w:rsidR="00DC1BD3" w:rsidRDefault="006D53CE">
      <w:pPr>
        <w:pStyle w:val="TOC4"/>
        <w:tabs>
          <w:tab w:val="left" w:pos="1260"/>
          <w:tab w:val="right" w:leader="dot" w:pos="8296"/>
        </w:tabs>
        <w:rPr>
          <w:rFonts w:asciiTheme="minorHAnsi" w:eastAsiaTheme="minorEastAsia" w:hAnsiTheme="minorHAnsi"/>
          <w:noProof/>
          <w:szCs w:val="22"/>
        </w:rPr>
      </w:pPr>
      <w:hyperlink w:anchor="_Toc187929608" w:history="1">
        <w:r w:rsidR="00DC1BD3" w:rsidRPr="004A7B65">
          <w:rPr>
            <w:rStyle w:val="ac"/>
            <w:noProof/>
          </w:rPr>
          <w:t>5.4.3.4</w:t>
        </w:r>
        <w:r w:rsidR="00DC1BD3">
          <w:rPr>
            <w:rFonts w:asciiTheme="minorHAnsi" w:eastAsiaTheme="minorEastAsia" w:hAnsiTheme="minorHAnsi"/>
            <w:noProof/>
            <w:szCs w:val="22"/>
          </w:rPr>
          <w:tab/>
        </w:r>
        <w:r w:rsidR="00DC1BD3" w:rsidRPr="004A7B65">
          <w:rPr>
            <w:rStyle w:val="ac"/>
            <w:noProof/>
          </w:rPr>
          <w:t>未完成销售订单查询</w:t>
        </w:r>
        <w:r w:rsidR="00DC1BD3">
          <w:rPr>
            <w:noProof/>
            <w:webHidden/>
          </w:rPr>
          <w:tab/>
        </w:r>
        <w:r w:rsidR="00DC1BD3">
          <w:rPr>
            <w:noProof/>
            <w:webHidden/>
          </w:rPr>
          <w:fldChar w:fldCharType="begin"/>
        </w:r>
        <w:r w:rsidR="00DC1BD3">
          <w:rPr>
            <w:noProof/>
            <w:webHidden/>
          </w:rPr>
          <w:instrText xml:space="preserve"> PAGEREF _Toc187929608 \h </w:instrText>
        </w:r>
        <w:r w:rsidR="00DC1BD3">
          <w:rPr>
            <w:noProof/>
            <w:webHidden/>
          </w:rPr>
        </w:r>
        <w:r w:rsidR="00DC1BD3">
          <w:rPr>
            <w:noProof/>
            <w:webHidden/>
          </w:rPr>
          <w:fldChar w:fldCharType="separate"/>
        </w:r>
        <w:r w:rsidR="00DC1BD3">
          <w:rPr>
            <w:noProof/>
            <w:webHidden/>
          </w:rPr>
          <w:t>87</w:t>
        </w:r>
        <w:r w:rsidR="00DC1BD3">
          <w:rPr>
            <w:noProof/>
            <w:webHidden/>
          </w:rPr>
          <w:fldChar w:fldCharType="end"/>
        </w:r>
      </w:hyperlink>
    </w:p>
    <w:p w14:paraId="08B55725" w14:textId="3A860BAE" w:rsidR="00DC1BD3" w:rsidRDefault="006D53CE">
      <w:pPr>
        <w:pStyle w:val="TOC4"/>
        <w:tabs>
          <w:tab w:val="left" w:pos="1260"/>
          <w:tab w:val="right" w:leader="dot" w:pos="8296"/>
        </w:tabs>
        <w:rPr>
          <w:rFonts w:asciiTheme="minorHAnsi" w:eastAsiaTheme="minorEastAsia" w:hAnsiTheme="minorHAnsi"/>
          <w:noProof/>
          <w:szCs w:val="22"/>
        </w:rPr>
      </w:pPr>
      <w:hyperlink w:anchor="_Toc187929609" w:history="1">
        <w:r w:rsidR="00DC1BD3" w:rsidRPr="004A7B65">
          <w:rPr>
            <w:rStyle w:val="ac"/>
            <w:noProof/>
          </w:rPr>
          <w:t>5.4.3.5</w:t>
        </w:r>
        <w:r w:rsidR="00DC1BD3">
          <w:rPr>
            <w:rFonts w:asciiTheme="minorHAnsi" w:eastAsiaTheme="minorEastAsia" w:hAnsiTheme="minorHAnsi"/>
            <w:noProof/>
            <w:szCs w:val="22"/>
          </w:rPr>
          <w:tab/>
        </w:r>
        <w:r w:rsidR="00DC1BD3" w:rsidRPr="004A7B65">
          <w:rPr>
            <w:rStyle w:val="ac"/>
            <w:noProof/>
          </w:rPr>
          <w:t>销售订单到期报警</w:t>
        </w:r>
        <w:r w:rsidR="00DC1BD3">
          <w:rPr>
            <w:noProof/>
            <w:webHidden/>
          </w:rPr>
          <w:tab/>
        </w:r>
        <w:r w:rsidR="00DC1BD3">
          <w:rPr>
            <w:noProof/>
            <w:webHidden/>
          </w:rPr>
          <w:fldChar w:fldCharType="begin"/>
        </w:r>
        <w:r w:rsidR="00DC1BD3">
          <w:rPr>
            <w:noProof/>
            <w:webHidden/>
          </w:rPr>
          <w:instrText xml:space="preserve"> PAGEREF _Toc187929609 \h </w:instrText>
        </w:r>
        <w:r w:rsidR="00DC1BD3">
          <w:rPr>
            <w:noProof/>
            <w:webHidden/>
          </w:rPr>
        </w:r>
        <w:r w:rsidR="00DC1BD3">
          <w:rPr>
            <w:noProof/>
            <w:webHidden/>
          </w:rPr>
          <w:fldChar w:fldCharType="separate"/>
        </w:r>
        <w:r w:rsidR="00DC1BD3">
          <w:rPr>
            <w:noProof/>
            <w:webHidden/>
          </w:rPr>
          <w:t>88</w:t>
        </w:r>
        <w:r w:rsidR="00DC1BD3">
          <w:rPr>
            <w:noProof/>
            <w:webHidden/>
          </w:rPr>
          <w:fldChar w:fldCharType="end"/>
        </w:r>
      </w:hyperlink>
    </w:p>
    <w:p w14:paraId="2FDCE7EE" w14:textId="0BB87C27" w:rsidR="00DC1BD3" w:rsidRDefault="006D53CE">
      <w:pPr>
        <w:pStyle w:val="TOC4"/>
        <w:tabs>
          <w:tab w:val="left" w:pos="1260"/>
          <w:tab w:val="right" w:leader="dot" w:pos="8296"/>
        </w:tabs>
        <w:rPr>
          <w:rFonts w:asciiTheme="minorHAnsi" w:eastAsiaTheme="minorEastAsia" w:hAnsiTheme="minorHAnsi"/>
          <w:noProof/>
          <w:szCs w:val="22"/>
        </w:rPr>
      </w:pPr>
      <w:hyperlink w:anchor="_Toc187929610" w:history="1">
        <w:r w:rsidR="00DC1BD3" w:rsidRPr="004A7B65">
          <w:rPr>
            <w:rStyle w:val="ac"/>
            <w:noProof/>
          </w:rPr>
          <w:t>5.4.3.6</w:t>
        </w:r>
        <w:r w:rsidR="00DC1BD3">
          <w:rPr>
            <w:rFonts w:asciiTheme="minorHAnsi" w:eastAsiaTheme="minorEastAsia" w:hAnsiTheme="minorHAnsi"/>
            <w:noProof/>
            <w:szCs w:val="22"/>
          </w:rPr>
          <w:tab/>
        </w:r>
        <w:r w:rsidR="00DC1BD3" w:rsidRPr="004A7B65">
          <w:rPr>
            <w:rStyle w:val="ac"/>
            <w:noProof/>
          </w:rPr>
          <w:t>销售订单汇总表</w:t>
        </w:r>
        <w:r w:rsidR="00DC1BD3">
          <w:rPr>
            <w:noProof/>
            <w:webHidden/>
          </w:rPr>
          <w:tab/>
        </w:r>
        <w:r w:rsidR="00DC1BD3">
          <w:rPr>
            <w:noProof/>
            <w:webHidden/>
          </w:rPr>
          <w:fldChar w:fldCharType="begin"/>
        </w:r>
        <w:r w:rsidR="00DC1BD3">
          <w:rPr>
            <w:noProof/>
            <w:webHidden/>
          </w:rPr>
          <w:instrText xml:space="preserve"> PAGEREF _Toc187929610 \h </w:instrText>
        </w:r>
        <w:r w:rsidR="00DC1BD3">
          <w:rPr>
            <w:noProof/>
            <w:webHidden/>
          </w:rPr>
        </w:r>
        <w:r w:rsidR="00DC1BD3">
          <w:rPr>
            <w:noProof/>
            <w:webHidden/>
          </w:rPr>
          <w:fldChar w:fldCharType="separate"/>
        </w:r>
        <w:r w:rsidR="00DC1BD3">
          <w:rPr>
            <w:noProof/>
            <w:webHidden/>
          </w:rPr>
          <w:t>88</w:t>
        </w:r>
        <w:r w:rsidR="00DC1BD3">
          <w:rPr>
            <w:noProof/>
            <w:webHidden/>
          </w:rPr>
          <w:fldChar w:fldCharType="end"/>
        </w:r>
      </w:hyperlink>
    </w:p>
    <w:p w14:paraId="48BA65DC" w14:textId="44E7AB88" w:rsidR="00DC1BD3" w:rsidRDefault="006D53CE">
      <w:pPr>
        <w:pStyle w:val="TOC4"/>
        <w:tabs>
          <w:tab w:val="left" w:pos="1260"/>
          <w:tab w:val="right" w:leader="dot" w:pos="8296"/>
        </w:tabs>
        <w:rPr>
          <w:rFonts w:asciiTheme="minorHAnsi" w:eastAsiaTheme="minorEastAsia" w:hAnsiTheme="minorHAnsi"/>
          <w:noProof/>
          <w:szCs w:val="22"/>
        </w:rPr>
      </w:pPr>
      <w:hyperlink w:anchor="_Toc187929611" w:history="1">
        <w:r w:rsidR="00DC1BD3" w:rsidRPr="004A7B65">
          <w:rPr>
            <w:rStyle w:val="ac"/>
            <w:noProof/>
          </w:rPr>
          <w:t>5.4.3.7</w:t>
        </w:r>
        <w:r w:rsidR="00DC1BD3">
          <w:rPr>
            <w:rFonts w:asciiTheme="minorHAnsi" w:eastAsiaTheme="minorEastAsia" w:hAnsiTheme="minorHAnsi"/>
            <w:noProof/>
            <w:szCs w:val="22"/>
          </w:rPr>
          <w:tab/>
        </w:r>
        <w:r w:rsidR="00DC1BD3" w:rsidRPr="004A7B65">
          <w:rPr>
            <w:rStyle w:val="ac"/>
            <w:noProof/>
          </w:rPr>
          <w:t>销售订单分组明细表</w:t>
        </w:r>
        <w:r w:rsidR="00DC1BD3">
          <w:rPr>
            <w:noProof/>
            <w:webHidden/>
          </w:rPr>
          <w:tab/>
        </w:r>
        <w:r w:rsidR="00DC1BD3">
          <w:rPr>
            <w:noProof/>
            <w:webHidden/>
          </w:rPr>
          <w:fldChar w:fldCharType="begin"/>
        </w:r>
        <w:r w:rsidR="00DC1BD3">
          <w:rPr>
            <w:noProof/>
            <w:webHidden/>
          </w:rPr>
          <w:instrText xml:space="preserve"> PAGEREF _Toc187929611 \h </w:instrText>
        </w:r>
        <w:r w:rsidR="00DC1BD3">
          <w:rPr>
            <w:noProof/>
            <w:webHidden/>
          </w:rPr>
        </w:r>
        <w:r w:rsidR="00DC1BD3">
          <w:rPr>
            <w:noProof/>
            <w:webHidden/>
          </w:rPr>
          <w:fldChar w:fldCharType="separate"/>
        </w:r>
        <w:r w:rsidR="00DC1BD3">
          <w:rPr>
            <w:noProof/>
            <w:webHidden/>
          </w:rPr>
          <w:t>89</w:t>
        </w:r>
        <w:r w:rsidR="00DC1BD3">
          <w:rPr>
            <w:noProof/>
            <w:webHidden/>
          </w:rPr>
          <w:fldChar w:fldCharType="end"/>
        </w:r>
      </w:hyperlink>
    </w:p>
    <w:p w14:paraId="31E27EF1" w14:textId="7AF1BAD4" w:rsidR="00DC1BD3" w:rsidRDefault="006D53CE">
      <w:pPr>
        <w:pStyle w:val="TOC4"/>
        <w:tabs>
          <w:tab w:val="left" w:pos="1260"/>
          <w:tab w:val="right" w:leader="dot" w:pos="8296"/>
        </w:tabs>
        <w:rPr>
          <w:rFonts w:asciiTheme="minorHAnsi" w:eastAsiaTheme="minorEastAsia" w:hAnsiTheme="minorHAnsi"/>
          <w:noProof/>
          <w:szCs w:val="22"/>
        </w:rPr>
      </w:pPr>
      <w:hyperlink w:anchor="_Toc187929612" w:history="1">
        <w:r w:rsidR="00DC1BD3" w:rsidRPr="004A7B65">
          <w:rPr>
            <w:rStyle w:val="ac"/>
            <w:noProof/>
          </w:rPr>
          <w:t>5.4.3.8</w:t>
        </w:r>
        <w:r w:rsidR="00DC1BD3">
          <w:rPr>
            <w:rFonts w:asciiTheme="minorHAnsi" w:eastAsiaTheme="minorEastAsia" w:hAnsiTheme="minorHAnsi"/>
            <w:noProof/>
            <w:szCs w:val="22"/>
          </w:rPr>
          <w:tab/>
        </w:r>
        <w:r w:rsidR="00DC1BD3" w:rsidRPr="004A7B65">
          <w:rPr>
            <w:rStyle w:val="ac"/>
            <w:noProof/>
          </w:rPr>
          <w:t>销售订单执行情况查询</w:t>
        </w:r>
        <w:r w:rsidR="00DC1BD3">
          <w:rPr>
            <w:noProof/>
            <w:webHidden/>
          </w:rPr>
          <w:tab/>
        </w:r>
        <w:r w:rsidR="00DC1BD3">
          <w:rPr>
            <w:noProof/>
            <w:webHidden/>
          </w:rPr>
          <w:fldChar w:fldCharType="begin"/>
        </w:r>
        <w:r w:rsidR="00DC1BD3">
          <w:rPr>
            <w:noProof/>
            <w:webHidden/>
          </w:rPr>
          <w:instrText xml:space="preserve"> PAGEREF _Toc187929612 \h </w:instrText>
        </w:r>
        <w:r w:rsidR="00DC1BD3">
          <w:rPr>
            <w:noProof/>
            <w:webHidden/>
          </w:rPr>
        </w:r>
        <w:r w:rsidR="00DC1BD3">
          <w:rPr>
            <w:noProof/>
            <w:webHidden/>
          </w:rPr>
          <w:fldChar w:fldCharType="separate"/>
        </w:r>
        <w:r w:rsidR="00DC1BD3">
          <w:rPr>
            <w:noProof/>
            <w:webHidden/>
          </w:rPr>
          <w:t>89</w:t>
        </w:r>
        <w:r w:rsidR="00DC1BD3">
          <w:rPr>
            <w:noProof/>
            <w:webHidden/>
          </w:rPr>
          <w:fldChar w:fldCharType="end"/>
        </w:r>
      </w:hyperlink>
    </w:p>
    <w:p w14:paraId="592CAB1B" w14:textId="7003476D" w:rsidR="00DC1BD3" w:rsidRDefault="006D53CE">
      <w:pPr>
        <w:pStyle w:val="TOC3"/>
        <w:tabs>
          <w:tab w:val="left" w:pos="1260"/>
          <w:tab w:val="right" w:leader="dot" w:pos="8296"/>
        </w:tabs>
        <w:rPr>
          <w:rFonts w:asciiTheme="minorHAnsi" w:eastAsiaTheme="minorEastAsia" w:hAnsiTheme="minorHAnsi"/>
          <w:noProof/>
          <w:szCs w:val="22"/>
        </w:rPr>
      </w:pPr>
      <w:hyperlink w:anchor="_Toc187929613" w:history="1">
        <w:r w:rsidR="00DC1BD3" w:rsidRPr="004A7B65">
          <w:rPr>
            <w:rStyle w:val="ac"/>
            <w:noProof/>
          </w:rPr>
          <w:t>5.4.4</w:t>
        </w:r>
        <w:r w:rsidR="00DC1BD3">
          <w:rPr>
            <w:rFonts w:asciiTheme="minorHAnsi" w:eastAsiaTheme="minorEastAsia" w:hAnsiTheme="minorHAnsi"/>
            <w:noProof/>
            <w:szCs w:val="22"/>
          </w:rPr>
          <w:tab/>
        </w:r>
        <w:r w:rsidR="00DC1BD3" w:rsidRPr="004A7B65">
          <w:rPr>
            <w:rStyle w:val="ac"/>
            <w:noProof/>
          </w:rPr>
          <w:t>出货管理</w:t>
        </w:r>
        <w:r w:rsidR="00DC1BD3">
          <w:rPr>
            <w:noProof/>
            <w:webHidden/>
          </w:rPr>
          <w:tab/>
        </w:r>
        <w:r w:rsidR="00DC1BD3">
          <w:rPr>
            <w:noProof/>
            <w:webHidden/>
          </w:rPr>
          <w:fldChar w:fldCharType="begin"/>
        </w:r>
        <w:r w:rsidR="00DC1BD3">
          <w:rPr>
            <w:noProof/>
            <w:webHidden/>
          </w:rPr>
          <w:instrText xml:space="preserve"> PAGEREF _Toc187929613 \h </w:instrText>
        </w:r>
        <w:r w:rsidR="00DC1BD3">
          <w:rPr>
            <w:noProof/>
            <w:webHidden/>
          </w:rPr>
        </w:r>
        <w:r w:rsidR="00DC1BD3">
          <w:rPr>
            <w:noProof/>
            <w:webHidden/>
          </w:rPr>
          <w:fldChar w:fldCharType="separate"/>
        </w:r>
        <w:r w:rsidR="00DC1BD3">
          <w:rPr>
            <w:noProof/>
            <w:webHidden/>
          </w:rPr>
          <w:t>90</w:t>
        </w:r>
        <w:r w:rsidR="00DC1BD3">
          <w:rPr>
            <w:noProof/>
            <w:webHidden/>
          </w:rPr>
          <w:fldChar w:fldCharType="end"/>
        </w:r>
      </w:hyperlink>
    </w:p>
    <w:p w14:paraId="21AD168F" w14:textId="4B51F03C" w:rsidR="00DC1BD3" w:rsidRDefault="006D53CE">
      <w:pPr>
        <w:pStyle w:val="TOC4"/>
        <w:tabs>
          <w:tab w:val="left" w:pos="1260"/>
          <w:tab w:val="right" w:leader="dot" w:pos="8296"/>
        </w:tabs>
        <w:rPr>
          <w:rFonts w:asciiTheme="minorHAnsi" w:eastAsiaTheme="minorEastAsia" w:hAnsiTheme="minorHAnsi"/>
          <w:noProof/>
          <w:szCs w:val="22"/>
        </w:rPr>
      </w:pPr>
      <w:hyperlink w:anchor="_Toc187929614" w:history="1">
        <w:r w:rsidR="00DC1BD3" w:rsidRPr="004A7B65">
          <w:rPr>
            <w:rStyle w:val="ac"/>
            <w:noProof/>
          </w:rPr>
          <w:t>5.4.4.1</w:t>
        </w:r>
        <w:r w:rsidR="00DC1BD3">
          <w:rPr>
            <w:rFonts w:asciiTheme="minorHAnsi" w:eastAsiaTheme="minorEastAsia" w:hAnsiTheme="minorHAnsi"/>
            <w:noProof/>
            <w:szCs w:val="22"/>
          </w:rPr>
          <w:tab/>
        </w:r>
        <w:r w:rsidR="00DC1BD3" w:rsidRPr="004A7B65">
          <w:rPr>
            <w:rStyle w:val="ac"/>
            <w:noProof/>
          </w:rPr>
          <w:t>零售单</w:t>
        </w:r>
        <w:r w:rsidR="00DC1BD3">
          <w:rPr>
            <w:noProof/>
            <w:webHidden/>
          </w:rPr>
          <w:tab/>
        </w:r>
        <w:r w:rsidR="00DC1BD3">
          <w:rPr>
            <w:noProof/>
            <w:webHidden/>
          </w:rPr>
          <w:fldChar w:fldCharType="begin"/>
        </w:r>
        <w:r w:rsidR="00DC1BD3">
          <w:rPr>
            <w:noProof/>
            <w:webHidden/>
          </w:rPr>
          <w:instrText xml:space="preserve"> PAGEREF _Toc187929614 \h </w:instrText>
        </w:r>
        <w:r w:rsidR="00DC1BD3">
          <w:rPr>
            <w:noProof/>
            <w:webHidden/>
          </w:rPr>
        </w:r>
        <w:r w:rsidR="00DC1BD3">
          <w:rPr>
            <w:noProof/>
            <w:webHidden/>
          </w:rPr>
          <w:fldChar w:fldCharType="separate"/>
        </w:r>
        <w:r w:rsidR="00DC1BD3">
          <w:rPr>
            <w:noProof/>
            <w:webHidden/>
          </w:rPr>
          <w:t>90</w:t>
        </w:r>
        <w:r w:rsidR="00DC1BD3">
          <w:rPr>
            <w:noProof/>
            <w:webHidden/>
          </w:rPr>
          <w:fldChar w:fldCharType="end"/>
        </w:r>
      </w:hyperlink>
    </w:p>
    <w:p w14:paraId="08472712" w14:textId="616DFAA3" w:rsidR="00DC1BD3" w:rsidRDefault="006D53CE">
      <w:pPr>
        <w:pStyle w:val="TOC4"/>
        <w:tabs>
          <w:tab w:val="left" w:pos="1260"/>
          <w:tab w:val="right" w:leader="dot" w:pos="8296"/>
        </w:tabs>
        <w:rPr>
          <w:rFonts w:asciiTheme="minorHAnsi" w:eastAsiaTheme="minorEastAsia" w:hAnsiTheme="minorHAnsi"/>
          <w:noProof/>
          <w:szCs w:val="22"/>
        </w:rPr>
      </w:pPr>
      <w:hyperlink w:anchor="_Toc187929615" w:history="1">
        <w:r w:rsidR="00DC1BD3" w:rsidRPr="004A7B65">
          <w:rPr>
            <w:rStyle w:val="ac"/>
            <w:noProof/>
          </w:rPr>
          <w:t>5.4.4.2</w:t>
        </w:r>
        <w:r w:rsidR="00DC1BD3">
          <w:rPr>
            <w:rFonts w:asciiTheme="minorHAnsi" w:eastAsiaTheme="minorEastAsia" w:hAnsiTheme="minorHAnsi"/>
            <w:noProof/>
            <w:szCs w:val="22"/>
          </w:rPr>
          <w:tab/>
        </w:r>
        <w:r w:rsidR="00DC1BD3" w:rsidRPr="004A7B65">
          <w:rPr>
            <w:rStyle w:val="ac"/>
            <w:noProof/>
          </w:rPr>
          <w:t>零售退货单</w:t>
        </w:r>
        <w:r w:rsidR="00DC1BD3">
          <w:rPr>
            <w:noProof/>
            <w:webHidden/>
          </w:rPr>
          <w:tab/>
        </w:r>
        <w:r w:rsidR="00DC1BD3">
          <w:rPr>
            <w:noProof/>
            <w:webHidden/>
          </w:rPr>
          <w:fldChar w:fldCharType="begin"/>
        </w:r>
        <w:r w:rsidR="00DC1BD3">
          <w:rPr>
            <w:noProof/>
            <w:webHidden/>
          </w:rPr>
          <w:instrText xml:space="preserve"> PAGEREF _Toc187929615 \h </w:instrText>
        </w:r>
        <w:r w:rsidR="00DC1BD3">
          <w:rPr>
            <w:noProof/>
            <w:webHidden/>
          </w:rPr>
        </w:r>
        <w:r w:rsidR="00DC1BD3">
          <w:rPr>
            <w:noProof/>
            <w:webHidden/>
          </w:rPr>
          <w:fldChar w:fldCharType="separate"/>
        </w:r>
        <w:r w:rsidR="00DC1BD3">
          <w:rPr>
            <w:noProof/>
            <w:webHidden/>
          </w:rPr>
          <w:t>91</w:t>
        </w:r>
        <w:r w:rsidR="00DC1BD3">
          <w:rPr>
            <w:noProof/>
            <w:webHidden/>
          </w:rPr>
          <w:fldChar w:fldCharType="end"/>
        </w:r>
      </w:hyperlink>
    </w:p>
    <w:p w14:paraId="2CB29D14" w14:textId="28DAD2E2" w:rsidR="00DC1BD3" w:rsidRDefault="006D53CE">
      <w:pPr>
        <w:pStyle w:val="TOC4"/>
        <w:tabs>
          <w:tab w:val="left" w:pos="1260"/>
          <w:tab w:val="right" w:leader="dot" w:pos="8296"/>
        </w:tabs>
        <w:rPr>
          <w:rFonts w:asciiTheme="minorHAnsi" w:eastAsiaTheme="minorEastAsia" w:hAnsiTheme="minorHAnsi"/>
          <w:noProof/>
          <w:szCs w:val="22"/>
        </w:rPr>
      </w:pPr>
      <w:hyperlink w:anchor="_Toc187929616" w:history="1">
        <w:r w:rsidR="00DC1BD3" w:rsidRPr="004A7B65">
          <w:rPr>
            <w:rStyle w:val="ac"/>
            <w:noProof/>
          </w:rPr>
          <w:t>5.4.4.3</w:t>
        </w:r>
        <w:r w:rsidR="00DC1BD3">
          <w:rPr>
            <w:rFonts w:asciiTheme="minorHAnsi" w:eastAsiaTheme="minorEastAsia" w:hAnsiTheme="minorHAnsi"/>
            <w:noProof/>
            <w:szCs w:val="22"/>
          </w:rPr>
          <w:tab/>
        </w:r>
        <w:r w:rsidR="00DC1BD3" w:rsidRPr="004A7B65">
          <w:rPr>
            <w:rStyle w:val="ac"/>
            <w:noProof/>
          </w:rPr>
          <w:t>销售出库单</w:t>
        </w:r>
        <w:r w:rsidR="00DC1BD3">
          <w:rPr>
            <w:noProof/>
            <w:webHidden/>
          </w:rPr>
          <w:tab/>
        </w:r>
        <w:r w:rsidR="00DC1BD3">
          <w:rPr>
            <w:noProof/>
            <w:webHidden/>
          </w:rPr>
          <w:fldChar w:fldCharType="begin"/>
        </w:r>
        <w:r w:rsidR="00DC1BD3">
          <w:rPr>
            <w:noProof/>
            <w:webHidden/>
          </w:rPr>
          <w:instrText xml:space="preserve"> PAGEREF _Toc187929616 \h </w:instrText>
        </w:r>
        <w:r w:rsidR="00DC1BD3">
          <w:rPr>
            <w:noProof/>
            <w:webHidden/>
          </w:rPr>
        </w:r>
        <w:r w:rsidR="00DC1BD3">
          <w:rPr>
            <w:noProof/>
            <w:webHidden/>
          </w:rPr>
          <w:fldChar w:fldCharType="separate"/>
        </w:r>
        <w:r w:rsidR="00DC1BD3">
          <w:rPr>
            <w:noProof/>
            <w:webHidden/>
          </w:rPr>
          <w:t>91</w:t>
        </w:r>
        <w:r w:rsidR="00DC1BD3">
          <w:rPr>
            <w:noProof/>
            <w:webHidden/>
          </w:rPr>
          <w:fldChar w:fldCharType="end"/>
        </w:r>
      </w:hyperlink>
    </w:p>
    <w:p w14:paraId="5B40E34D" w14:textId="45F85D08" w:rsidR="00DC1BD3" w:rsidRDefault="006D53CE">
      <w:pPr>
        <w:pStyle w:val="TOC4"/>
        <w:tabs>
          <w:tab w:val="left" w:pos="1260"/>
          <w:tab w:val="right" w:leader="dot" w:pos="8296"/>
        </w:tabs>
        <w:rPr>
          <w:rFonts w:asciiTheme="minorHAnsi" w:eastAsiaTheme="minorEastAsia" w:hAnsiTheme="minorHAnsi"/>
          <w:noProof/>
          <w:szCs w:val="22"/>
        </w:rPr>
      </w:pPr>
      <w:hyperlink w:anchor="_Toc187929617" w:history="1">
        <w:r w:rsidR="00DC1BD3" w:rsidRPr="004A7B65">
          <w:rPr>
            <w:rStyle w:val="ac"/>
            <w:noProof/>
          </w:rPr>
          <w:t>5.4.4.4</w:t>
        </w:r>
        <w:r w:rsidR="00DC1BD3">
          <w:rPr>
            <w:rFonts w:asciiTheme="minorHAnsi" w:eastAsiaTheme="minorEastAsia" w:hAnsiTheme="minorHAnsi"/>
            <w:noProof/>
            <w:szCs w:val="22"/>
          </w:rPr>
          <w:tab/>
        </w:r>
        <w:r w:rsidR="00DC1BD3" w:rsidRPr="004A7B65">
          <w:rPr>
            <w:rStyle w:val="ac"/>
            <w:noProof/>
          </w:rPr>
          <w:t>销售退货单</w:t>
        </w:r>
        <w:r w:rsidR="00DC1BD3">
          <w:rPr>
            <w:noProof/>
            <w:webHidden/>
          </w:rPr>
          <w:tab/>
        </w:r>
        <w:r w:rsidR="00DC1BD3">
          <w:rPr>
            <w:noProof/>
            <w:webHidden/>
          </w:rPr>
          <w:fldChar w:fldCharType="begin"/>
        </w:r>
        <w:r w:rsidR="00DC1BD3">
          <w:rPr>
            <w:noProof/>
            <w:webHidden/>
          </w:rPr>
          <w:instrText xml:space="preserve"> PAGEREF _Toc187929617 \h </w:instrText>
        </w:r>
        <w:r w:rsidR="00DC1BD3">
          <w:rPr>
            <w:noProof/>
            <w:webHidden/>
          </w:rPr>
        </w:r>
        <w:r w:rsidR="00DC1BD3">
          <w:rPr>
            <w:noProof/>
            <w:webHidden/>
          </w:rPr>
          <w:fldChar w:fldCharType="separate"/>
        </w:r>
        <w:r w:rsidR="00DC1BD3">
          <w:rPr>
            <w:noProof/>
            <w:webHidden/>
          </w:rPr>
          <w:t>93</w:t>
        </w:r>
        <w:r w:rsidR="00DC1BD3">
          <w:rPr>
            <w:noProof/>
            <w:webHidden/>
          </w:rPr>
          <w:fldChar w:fldCharType="end"/>
        </w:r>
      </w:hyperlink>
    </w:p>
    <w:p w14:paraId="635CF569" w14:textId="5D6DAC20" w:rsidR="00DC1BD3" w:rsidRDefault="006D53CE">
      <w:pPr>
        <w:pStyle w:val="TOC4"/>
        <w:tabs>
          <w:tab w:val="left" w:pos="1260"/>
          <w:tab w:val="right" w:leader="dot" w:pos="8296"/>
        </w:tabs>
        <w:rPr>
          <w:rFonts w:asciiTheme="minorHAnsi" w:eastAsiaTheme="minorEastAsia" w:hAnsiTheme="minorHAnsi"/>
          <w:noProof/>
          <w:szCs w:val="22"/>
        </w:rPr>
      </w:pPr>
      <w:hyperlink w:anchor="_Toc187929618" w:history="1">
        <w:r w:rsidR="00DC1BD3" w:rsidRPr="004A7B65">
          <w:rPr>
            <w:rStyle w:val="ac"/>
            <w:noProof/>
          </w:rPr>
          <w:t>5.4.4.5</w:t>
        </w:r>
        <w:r w:rsidR="00DC1BD3">
          <w:rPr>
            <w:rFonts w:asciiTheme="minorHAnsi" w:eastAsiaTheme="minorEastAsia" w:hAnsiTheme="minorHAnsi"/>
            <w:noProof/>
            <w:szCs w:val="22"/>
          </w:rPr>
          <w:tab/>
        </w:r>
        <w:r w:rsidR="00DC1BD3" w:rsidRPr="004A7B65">
          <w:rPr>
            <w:rStyle w:val="ac"/>
            <w:noProof/>
          </w:rPr>
          <w:t>销售换货单</w:t>
        </w:r>
        <w:r w:rsidR="00DC1BD3">
          <w:rPr>
            <w:noProof/>
            <w:webHidden/>
          </w:rPr>
          <w:tab/>
        </w:r>
        <w:r w:rsidR="00DC1BD3">
          <w:rPr>
            <w:noProof/>
            <w:webHidden/>
          </w:rPr>
          <w:fldChar w:fldCharType="begin"/>
        </w:r>
        <w:r w:rsidR="00DC1BD3">
          <w:rPr>
            <w:noProof/>
            <w:webHidden/>
          </w:rPr>
          <w:instrText xml:space="preserve"> PAGEREF _Toc187929618 \h </w:instrText>
        </w:r>
        <w:r w:rsidR="00DC1BD3">
          <w:rPr>
            <w:noProof/>
            <w:webHidden/>
          </w:rPr>
        </w:r>
        <w:r w:rsidR="00DC1BD3">
          <w:rPr>
            <w:noProof/>
            <w:webHidden/>
          </w:rPr>
          <w:fldChar w:fldCharType="separate"/>
        </w:r>
        <w:r w:rsidR="00DC1BD3">
          <w:rPr>
            <w:noProof/>
            <w:webHidden/>
          </w:rPr>
          <w:t>93</w:t>
        </w:r>
        <w:r w:rsidR="00DC1BD3">
          <w:rPr>
            <w:noProof/>
            <w:webHidden/>
          </w:rPr>
          <w:fldChar w:fldCharType="end"/>
        </w:r>
      </w:hyperlink>
    </w:p>
    <w:p w14:paraId="003FA154" w14:textId="39A74A01" w:rsidR="00DC1BD3" w:rsidRDefault="006D53CE">
      <w:pPr>
        <w:pStyle w:val="TOC3"/>
        <w:tabs>
          <w:tab w:val="left" w:pos="1260"/>
          <w:tab w:val="right" w:leader="dot" w:pos="8296"/>
        </w:tabs>
        <w:rPr>
          <w:rFonts w:asciiTheme="minorHAnsi" w:eastAsiaTheme="minorEastAsia" w:hAnsiTheme="minorHAnsi"/>
          <w:noProof/>
          <w:szCs w:val="22"/>
        </w:rPr>
      </w:pPr>
      <w:hyperlink w:anchor="_Toc187929619" w:history="1">
        <w:r w:rsidR="00DC1BD3" w:rsidRPr="004A7B65">
          <w:rPr>
            <w:rStyle w:val="ac"/>
            <w:noProof/>
          </w:rPr>
          <w:t>5.4.5</w:t>
        </w:r>
        <w:r w:rsidR="00DC1BD3">
          <w:rPr>
            <w:rFonts w:asciiTheme="minorHAnsi" w:eastAsiaTheme="minorEastAsia" w:hAnsiTheme="minorHAnsi"/>
            <w:noProof/>
            <w:szCs w:val="22"/>
          </w:rPr>
          <w:tab/>
        </w:r>
        <w:r w:rsidR="00DC1BD3" w:rsidRPr="004A7B65">
          <w:rPr>
            <w:rStyle w:val="ac"/>
            <w:noProof/>
          </w:rPr>
          <w:t>价格策略</w:t>
        </w:r>
        <w:r w:rsidR="00DC1BD3">
          <w:rPr>
            <w:noProof/>
            <w:webHidden/>
          </w:rPr>
          <w:tab/>
        </w:r>
        <w:r w:rsidR="00DC1BD3">
          <w:rPr>
            <w:noProof/>
            <w:webHidden/>
          </w:rPr>
          <w:fldChar w:fldCharType="begin"/>
        </w:r>
        <w:r w:rsidR="00DC1BD3">
          <w:rPr>
            <w:noProof/>
            <w:webHidden/>
          </w:rPr>
          <w:instrText xml:space="preserve"> PAGEREF _Toc187929619 \h </w:instrText>
        </w:r>
        <w:r w:rsidR="00DC1BD3">
          <w:rPr>
            <w:noProof/>
            <w:webHidden/>
          </w:rPr>
        </w:r>
        <w:r w:rsidR="00DC1BD3">
          <w:rPr>
            <w:noProof/>
            <w:webHidden/>
          </w:rPr>
          <w:fldChar w:fldCharType="separate"/>
        </w:r>
        <w:r w:rsidR="00DC1BD3">
          <w:rPr>
            <w:noProof/>
            <w:webHidden/>
          </w:rPr>
          <w:t>94</w:t>
        </w:r>
        <w:r w:rsidR="00DC1BD3">
          <w:rPr>
            <w:noProof/>
            <w:webHidden/>
          </w:rPr>
          <w:fldChar w:fldCharType="end"/>
        </w:r>
      </w:hyperlink>
    </w:p>
    <w:p w14:paraId="241CC160" w14:textId="699AA19B" w:rsidR="00DC1BD3" w:rsidRDefault="006D53CE">
      <w:pPr>
        <w:pStyle w:val="TOC4"/>
        <w:tabs>
          <w:tab w:val="left" w:pos="1260"/>
          <w:tab w:val="right" w:leader="dot" w:pos="8296"/>
        </w:tabs>
        <w:rPr>
          <w:rFonts w:asciiTheme="minorHAnsi" w:eastAsiaTheme="minorEastAsia" w:hAnsiTheme="minorHAnsi"/>
          <w:noProof/>
          <w:szCs w:val="22"/>
        </w:rPr>
      </w:pPr>
      <w:hyperlink w:anchor="_Toc187929620" w:history="1">
        <w:r w:rsidR="00DC1BD3" w:rsidRPr="004A7B65">
          <w:rPr>
            <w:rStyle w:val="ac"/>
            <w:noProof/>
          </w:rPr>
          <w:t>5.4.5.1</w:t>
        </w:r>
        <w:r w:rsidR="00DC1BD3">
          <w:rPr>
            <w:rFonts w:asciiTheme="minorHAnsi" w:eastAsiaTheme="minorEastAsia" w:hAnsiTheme="minorHAnsi"/>
            <w:noProof/>
            <w:szCs w:val="22"/>
          </w:rPr>
          <w:tab/>
        </w:r>
        <w:r w:rsidR="00DC1BD3" w:rsidRPr="004A7B65">
          <w:rPr>
            <w:rStyle w:val="ac"/>
            <w:noProof/>
          </w:rPr>
          <w:t>物价信息</w:t>
        </w:r>
        <w:r w:rsidR="00DC1BD3">
          <w:rPr>
            <w:noProof/>
            <w:webHidden/>
          </w:rPr>
          <w:tab/>
        </w:r>
        <w:r w:rsidR="00DC1BD3">
          <w:rPr>
            <w:noProof/>
            <w:webHidden/>
          </w:rPr>
          <w:fldChar w:fldCharType="begin"/>
        </w:r>
        <w:r w:rsidR="00DC1BD3">
          <w:rPr>
            <w:noProof/>
            <w:webHidden/>
          </w:rPr>
          <w:instrText xml:space="preserve"> PAGEREF _Toc187929620 \h </w:instrText>
        </w:r>
        <w:r w:rsidR="00DC1BD3">
          <w:rPr>
            <w:noProof/>
            <w:webHidden/>
          </w:rPr>
        </w:r>
        <w:r w:rsidR="00DC1BD3">
          <w:rPr>
            <w:noProof/>
            <w:webHidden/>
          </w:rPr>
          <w:fldChar w:fldCharType="separate"/>
        </w:r>
        <w:r w:rsidR="00DC1BD3">
          <w:rPr>
            <w:noProof/>
            <w:webHidden/>
          </w:rPr>
          <w:t>94</w:t>
        </w:r>
        <w:r w:rsidR="00DC1BD3">
          <w:rPr>
            <w:noProof/>
            <w:webHidden/>
          </w:rPr>
          <w:fldChar w:fldCharType="end"/>
        </w:r>
      </w:hyperlink>
    </w:p>
    <w:p w14:paraId="7E3339A5" w14:textId="20A3D1DC" w:rsidR="00DC1BD3" w:rsidRDefault="006D53CE">
      <w:pPr>
        <w:pStyle w:val="TOC4"/>
        <w:tabs>
          <w:tab w:val="left" w:pos="1260"/>
          <w:tab w:val="right" w:leader="dot" w:pos="8296"/>
        </w:tabs>
        <w:rPr>
          <w:rFonts w:asciiTheme="minorHAnsi" w:eastAsiaTheme="minorEastAsia" w:hAnsiTheme="minorHAnsi"/>
          <w:noProof/>
          <w:szCs w:val="22"/>
        </w:rPr>
      </w:pPr>
      <w:hyperlink w:anchor="_Toc187929621" w:history="1">
        <w:r w:rsidR="00DC1BD3" w:rsidRPr="004A7B65">
          <w:rPr>
            <w:rStyle w:val="ac"/>
            <w:noProof/>
          </w:rPr>
          <w:t>5.4.5.2</w:t>
        </w:r>
        <w:r w:rsidR="00DC1BD3">
          <w:rPr>
            <w:rFonts w:asciiTheme="minorHAnsi" w:eastAsiaTheme="minorEastAsia" w:hAnsiTheme="minorHAnsi"/>
            <w:noProof/>
            <w:szCs w:val="22"/>
          </w:rPr>
          <w:tab/>
        </w:r>
        <w:r w:rsidR="00DC1BD3" w:rsidRPr="004A7B65">
          <w:rPr>
            <w:rStyle w:val="ac"/>
            <w:noProof/>
          </w:rPr>
          <w:t>价格跟踪查询</w:t>
        </w:r>
        <w:r w:rsidR="00DC1BD3">
          <w:rPr>
            <w:noProof/>
            <w:webHidden/>
          </w:rPr>
          <w:tab/>
        </w:r>
        <w:r w:rsidR="00DC1BD3">
          <w:rPr>
            <w:noProof/>
            <w:webHidden/>
          </w:rPr>
          <w:fldChar w:fldCharType="begin"/>
        </w:r>
        <w:r w:rsidR="00DC1BD3">
          <w:rPr>
            <w:noProof/>
            <w:webHidden/>
          </w:rPr>
          <w:instrText xml:space="preserve"> PAGEREF _Toc187929621 \h </w:instrText>
        </w:r>
        <w:r w:rsidR="00DC1BD3">
          <w:rPr>
            <w:noProof/>
            <w:webHidden/>
          </w:rPr>
        </w:r>
        <w:r w:rsidR="00DC1BD3">
          <w:rPr>
            <w:noProof/>
            <w:webHidden/>
          </w:rPr>
          <w:fldChar w:fldCharType="separate"/>
        </w:r>
        <w:r w:rsidR="00DC1BD3">
          <w:rPr>
            <w:noProof/>
            <w:webHidden/>
          </w:rPr>
          <w:t>94</w:t>
        </w:r>
        <w:r w:rsidR="00DC1BD3">
          <w:rPr>
            <w:noProof/>
            <w:webHidden/>
          </w:rPr>
          <w:fldChar w:fldCharType="end"/>
        </w:r>
      </w:hyperlink>
    </w:p>
    <w:p w14:paraId="0E3758E5" w14:textId="3F7694D8" w:rsidR="00DC1BD3" w:rsidRDefault="006D53CE">
      <w:pPr>
        <w:pStyle w:val="TOC4"/>
        <w:tabs>
          <w:tab w:val="left" w:pos="1260"/>
          <w:tab w:val="right" w:leader="dot" w:pos="8296"/>
        </w:tabs>
        <w:rPr>
          <w:rFonts w:asciiTheme="minorHAnsi" w:eastAsiaTheme="minorEastAsia" w:hAnsiTheme="minorHAnsi"/>
          <w:noProof/>
          <w:szCs w:val="22"/>
        </w:rPr>
      </w:pPr>
      <w:hyperlink w:anchor="_Toc187929622" w:history="1">
        <w:r w:rsidR="00DC1BD3" w:rsidRPr="004A7B65">
          <w:rPr>
            <w:rStyle w:val="ac"/>
            <w:noProof/>
          </w:rPr>
          <w:t>5.4.5.3</w:t>
        </w:r>
        <w:r w:rsidR="00DC1BD3">
          <w:rPr>
            <w:rFonts w:asciiTheme="minorHAnsi" w:eastAsiaTheme="minorEastAsia" w:hAnsiTheme="minorHAnsi"/>
            <w:noProof/>
            <w:szCs w:val="22"/>
          </w:rPr>
          <w:tab/>
        </w:r>
        <w:r w:rsidR="00DC1BD3" w:rsidRPr="004A7B65">
          <w:rPr>
            <w:rStyle w:val="ac"/>
            <w:noProof/>
          </w:rPr>
          <w:t>记忆商品查询</w:t>
        </w:r>
        <w:r w:rsidR="00DC1BD3">
          <w:rPr>
            <w:noProof/>
            <w:webHidden/>
          </w:rPr>
          <w:tab/>
        </w:r>
        <w:r w:rsidR="00DC1BD3">
          <w:rPr>
            <w:noProof/>
            <w:webHidden/>
          </w:rPr>
          <w:fldChar w:fldCharType="begin"/>
        </w:r>
        <w:r w:rsidR="00DC1BD3">
          <w:rPr>
            <w:noProof/>
            <w:webHidden/>
          </w:rPr>
          <w:instrText xml:space="preserve"> PAGEREF _Toc187929622 \h </w:instrText>
        </w:r>
        <w:r w:rsidR="00DC1BD3">
          <w:rPr>
            <w:noProof/>
            <w:webHidden/>
          </w:rPr>
        </w:r>
        <w:r w:rsidR="00DC1BD3">
          <w:rPr>
            <w:noProof/>
            <w:webHidden/>
          </w:rPr>
          <w:fldChar w:fldCharType="separate"/>
        </w:r>
        <w:r w:rsidR="00DC1BD3">
          <w:rPr>
            <w:noProof/>
            <w:webHidden/>
          </w:rPr>
          <w:t>95</w:t>
        </w:r>
        <w:r w:rsidR="00DC1BD3">
          <w:rPr>
            <w:noProof/>
            <w:webHidden/>
          </w:rPr>
          <w:fldChar w:fldCharType="end"/>
        </w:r>
      </w:hyperlink>
    </w:p>
    <w:p w14:paraId="7C59F6AB" w14:textId="14B0409A" w:rsidR="00DC1BD3" w:rsidRDefault="006D53CE">
      <w:pPr>
        <w:pStyle w:val="TOC3"/>
        <w:tabs>
          <w:tab w:val="left" w:pos="1260"/>
          <w:tab w:val="right" w:leader="dot" w:pos="8296"/>
        </w:tabs>
        <w:rPr>
          <w:rFonts w:asciiTheme="minorHAnsi" w:eastAsiaTheme="minorEastAsia" w:hAnsiTheme="minorHAnsi"/>
          <w:noProof/>
          <w:szCs w:val="22"/>
        </w:rPr>
      </w:pPr>
      <w:hyperlink w:anchor="_Toc187929623" w:history="1">
        <w:r w:rsidR="00DC1BD3" w:rsidRPr="004A7B65">
          <w:rPr>
            <w:rStyle w:val="ac"/>
            <w:noProof/>
          </w:rPr>
          <w:t>5.4.6</w:t>
        </w:r>
        <w:r w:rsidR="00DC1BD3">
          <w:rPr>
            <w:rFonts w:asciiTheme="minorHAnsi" w:eastAsiaTheme="minorEastAsia" w:hAnsiTheme="minorHAnsi"/>
            <w:noProof/>
            <w:szCs w:val="22"/>
          </w:rPr>
          <w:tab/>
        </w:r>
        <w:r w:rsidR="00DC1BD3" w:rsidRPr="004A7B65">
          <w:rPr>
            <w:rStyle w:val="ac"/>
            <w:noProof/>
          </w:rPr>
          <w:t>促销策略</w:t>
        </w:r>
        <w:r w:rsidR="00DC1BD3">
          <w:rPr>
            <w:noProof/>
            <w:webHidden/>
          </w:rPr>
          <w:tab/>
        </w:r>
        <w:r w:rsidR="00DC1BD3">
          <w:rPr>
            <w:noProof/>
            <w:webHidden/>
          </w:rPr>
          <w:fldChar w:fldCharType="begin"/>
        </w:r>
        <w:r w:rsidR="00DC1BD3">
          <w:rPr>
            <w:noProof/>
            <w:webHidden/>
          </w:rPr>
          <w:instrText xml:space="preserve"> PAGEREF _Toc187929623 \h </w:instrText>
        </w:r>
        <w:r w:rsidR="00DC1BD3">
          <w:rPr>
            <w:noProof/>
            <w:webHidden/>
          </w:rPr>
        </w:r>
        <w:r w:rsidR="00DC1BD3">
          <w:rPr>
            <w:noProof/>
            <w:webHidden/>
          </w:rPr>
          <w:fldChar w:fldCharType="separate"/>
        </w:r>
        <w:r w:rsidR="00DC1BD3">
          <w:rPr>
            <w:noProof/>
            <w:webHidden/>
          </w:rPr>
          <w:t>95</w:t>
        </w:r>
        <w:r w:rsidR="00DC1BD3">
          <w:rPr>
            <w:noProof/>
            <w:webHidden/>
          </w:rPr>
          <w:fldChar w:fldCharType="end"/>
        </w:r>
      </w:hyperlink>
    </w:p>
    <w:p w14:paraId="22590824" w14:textId="63CCCDA2" w:rsidR="00DC1BD3" w:rsidRDefault="006D53CE">
      <w:pPr>
        <w:pStyle w:val="TOC4"/>
        <w:tabs>
          <w:tab w:val="left" w:pos="1260"/>
          <w:tab w:val="right" w:leader="dot" w:pos="8296"/>
        </w:tabs>
        <w:rPr>
          <w:rFonts w:asciiTheme="minorHAnsi" w:eastAsiaTheme="minorEastAsia" w:hAnsiTheme="minorHAnsi"/>
          <w:noProof/>
          <w:szCs w:val="22"/>
        </w:rPr>
      </w:pPr>
      <w:hyperlink w:anchor="_Toc187929624" w:history="1">
        <w:r w:rsidR="00DC1BD3" w:rsidRPr="004A7B65">
          <w:rPr>
            <w:rStyle w:val="ac"/>
            <w:noProof/>
          </w:rPr>
          <w:t>5.4.6.1</w:t>
        </w:r>
        <w:r w:rsidR="00DC1BD3">
          <w:rPr>
            <w:rFonts w:asciiTheme="minorHAnsi" w:eastAsiaTheme="minorEastAsia" w:hAnsiTheme="minorHAnsi"/>
            <w:noProof/>
            <w:szCs w:val="22"/>
          </w:rPr>
          <w:tab/>
        </w:r>
        <w:r w:rsidR="00DC1BD3" w:rsidRPr="004A7B65">
          <w:rPr>
            <w:rStyle w:val="ac"/>
            <w:noProof/>
          </w:rPr>
          <w:t>促销策略总览</w:t>
        </w:r>
        <w:r w:rsidR="00DC1BD3">
          <w:rPr>
            <w:noProof/>
            <w:webHidden/>
          </w:rPr>
          <w:tab/>
        </w:r>
        <w:r w:rsidR="00DC1BD3">
          <w:rPr>
            <w:noProof/>
            <w:webHidden/>
          </w:rPr>
          <w:fldChar w:fldCharType="begin"/>
        </w:r>
        <w:r w:rsidR="00DC1BD3">
          <w:rPr>
            <w:noProof/>
            <w:webHidden/>
          </w:rPr>
          <w:instrText xml:space="preserve"> PAGEREF _Toc187929624 \h </w:instrText>
        </w:r>
        <w:r w:rsidR="00DC1BD3">
          <w:rPr>
            <w:noProof/>
            <w:webHidden/>
          </w:rPr>
        </w:r>
        <w:r w:rsidR="00DC1BD3">
          <w:rPr>
            <w:noProof/>
            <w:webHidden/>
          </w:rPr>
          <w:fldChar w:fldCharType="separate"/>
        </w:r>
        <w:r w:rsidR="00DC1BD3">
          <w:rPr>
            <w:noProof/>
            <w:webHidden/>
          </w:rPr>
          <w:t>95</w:t>
        </w:r>
        <w:r w:rsidR="00DC1BD3">
          <w:rPr>
            <w:noProof/>
            <w:webHidden/>
          </w:rPr>
          <w:fldChar w:fldCharType="end"/>
        </w:r>
      </w:hyperlink>
    </w:p>
    <w:p w14:paraId="4C9A1708" w14:textId="0189A6BC" w:rsidR="00DC1BD3" w:rsidRDefault="006D53CE">
      <w:pPr>
        <w:pStyle w:val="TOC4"/>
        <w:tabs>
          <w:tab w:val="left" w:pos="1260"/>
          <w:tab w:val="right" w:leader="dot" w:pos="8296"/>
        </w:tabs>
        <w:rPr>
          <w:rFonts w:asciiTheme="minorHAnsi" w:eastAsiaTheme="minorEastAsia" w:hAnsiTheme="minorHAnsi"/>
          <w:noProof/>
          <w:szCs w:val="22"/>
        </w:rPr>
      </w:pPr>
      <w:hyperlink w:anchor="_Toc187929625" w:history="1">
        <w:r w:rsidR="00DC1BD3" w:rsidRPr="004A7B65">
          <w:rPr>
            <w:rStyle w:val="ac"/>
            <w:noProof/>
          </w:rPr>
          <w:t>5.4.6.2</w:t>
        </w:r>
        <w:r w:rsidR="00DC1BD3">
          <w:rPr>
            <w:rFonts w:asciiTheme="minorHAnsi" w:eastAsiaTheme="minorEastAsia" w:hAnsiTheme="minorHAnsi"/>
            <w:noProof/>
            <w:szCs w:val="22"/>
          </w:rPr>
          <w:tab/>
        </w:r>
        <w:r w:rsidR="00DC1BD3" w:rsidRPr="004A7B65">
          <w:rPr>
            <w:rStyle w:val="ac"/>
            <w:noProof/>
          </w:rPr>
          <w:t>商品特价促销</w:t>
        </w:r>
        <w:r w:rsidR="00DC1BD3">
          <w:rPr>
            <w:noProof/>
            <w:webHidden/>
          </w:rPr>
          <w:tab/>
        </w:r>
        <w:r w:rsidR="00DC1BD3">
          <w:rPr>
            <w:noProof/>
            <w:webHidden/>
          </w:rPr>
          <w:fldChar w:fldCharType="begin"/>
        </w:r>
        <w:r w:rsidR="00DC1BD3">
          <w:rPr>
            <w:noProof/>
            <w:webHidden/>
          </w:rPr>
          <w:instrText xml:space="preserve"> PAGEREF _Toc187929625 \h </w:instrText>
        </w:r>
        <w:r w:rsidR="00DC1BD3">
          <w:rPr>
            <w:noProof/>
            <w:webHidden/>
          </w:rPr>
        </w:r>
        <w:r w:rsidR="00DC1BD3">
          <w:rPr>
            <w:noProof/>
            <w:webHidden/>
          </w:rPr>
          <w:fldChar w:fldCharType="separate"/>
        </w:r>
        <w:r w:rsidR="00DC1BD3">
          <w:rPr>
            <w:noProof/>
            <w:webHidden/>
          </w:rPr>
          <w:t>96</w:t>
        </w:r>
        <w:r w:rsidR="00DC1BD3">
          <w:rPr>
            <w:noProof/>
            <w:webHidden/>
          </w:rPr>
          <w:fldChar w:fldCharType="end"/>
        </w:r>
      </w:hyperlink>
    </w:p>
    <w:p w14:paraId="4E727276" w14:textId="141CF8F8" w:rsidR="00DC1BD3" w:rsidRDefault="006D53CE">
      <w:pPr>
        <w:pStyle w:val="TOC4"/>
        <w:tabs>
          <w:tab w:val="left" w:pos="1260"/>
          <w:tab w:val="right" w:leader="dot" w:pos="8296"/>
        </w:tabs>
        <w:rPr>
          <w:rFonts w:asciiTheme="minorHAnsi" w:eastAsiaTheme="minorEastAsia" w:hAnsiTheme="minorHAnsi"/>
          <w:noProof/>
          <w:szCs w:val="22"/>
        </w:rPr>
      </w:pPr>
      <w:hyperlink w:anchor="_Toc187929626" w:history="1">
        <w:r w:rsidR="00DC1BD3" w:rsidRPr="004A7B65">
          <w:rPr>
            <w:rStyle w:val="ac"/>
            <w:noProof/>
          </w:rPr>
          <w:t>5.4.6.3</w:t>
        </w:r>
        <w:r w:rsidR="00DC1BD3">
          <w:rPr>
            <w:rFonts w:asciiTheme="minorHAnsi" w:eastAsiaTheme="minorEastAsia" w:hAnsiTheme="minorHAnsi"/>
            <w:noProof/>
            <w:szCs w:val="22"/>
          </w:rPr>
          <w:tab/>
        </w:r>
        <w:r w:rsidR="00DC1BD3" w:rsidRPr="004A7B65">
          <w:rPr>
            <w:rStyle w:val="ac"/>
            <w:noProof/>
          </w:rPr>
          <w:t>商品打折促销</w:t>
        </w:r>
        <w:r w:rsidR="00DC1BD3">
          <w:rPr>
            <w:noProof/>
            <w:webHidden/>
          </w:rPr>
          <w:tab/>
        </w:r>
        <w:r w:rsidR="00DC1BD3">
          <w:rPr>
            <w:noProof/>
            <w:webHidden/>
          </w:rPr>
          <w:fldChar w:fldCharType="begin"/>
        </w:r>
        <w:r w:rsidR="00DC1BD3">
          <w:rPr>
            <w:noProof/>
            <w:webHidden/>
          </w:rPr>
          <w:instrText xml:space="preserve"> PAGEREF _Toc187929626 \h </w:instrText>
        </w:r>
        <w:r w:rsidR="00DC1BD3">
          <w:rPr>
            <w:noProof/>
            <w:webHidden/>
          </w:rPr>
        </w:r>
        <w:r w:rsidR="00DC1BD3">
          <w:rPr>
            <w:noProof/>
            <w:webHidden/>
          </w:rPr>
          <w:fldChar w:fldCharType="separate"/>
        </w:r>
        <w:r w:rsidR="00DC1BD3">
          <w:rPr>
            <w:noProof/>
            <w:webHidden/>
          </w:rPr>
          <w:t>96</w:t>
        </w:r>
        <w:r w:rsidR="00DC1BD3">
          <w:rPr>
            <w:noProof/>
            <w:webHidden/>
          </w:rPr>
          <w:fldChar w:fldCharType="end"/>
        </w:r>
      </w:hyperlink>
    </w:p>
    <w:p w14:paraId="179DE991" w14:textId="2F182FFA" w:rsidR="00DC1BD3" w:rsidRDefault="006D53CE">
      <w:pPr>
        <w:pStyle w:val="TOC4"/>
        <w:tabs>
          <w:tab w:val="left" w:pos="1260"/>
          <w:tab w:val="right" w:leader="dot" w:pos="8296"/>
        </w:tabs>
        <w:rPr>
          <w:rFonts w:asciiTheme="minorHAnsi" w:eastAsiaTheme="minorEastAsia" w:hAnsiTheme="minorHAnsi"/>
          <w:noProof/>
          <w:szCs w:val="22"/>
        </w:rPr>
      </w:pPr>
      <w:hyperlink w:anchor="_Toc187929627" w:history="1">
        <w:r w:rsidR="00DC1BD3" w:rsidRPr="004A7B65">
          <w:rPr>
            <w:rStyle w:val="ac"/>
            <w:noProof/>
          </w:rPr>
          <w:t>5.4.6.4</w:t>
        </w:r>
        <w:r w:rsidR="00DC1BD3">
          <w:rPr>
            <w:rFonts w:asciiTheme="minorHAnsi" w:eastAsiaTheme="minorEastAsia" w:hAnsiTheme="minorHAnsi"/>
            <w:noProof/>
            <w:szCs w:val="22"/>
          </w:rPr>
          <w:tab/>
        </w:r>
        <w:r w:rsidR="00DC1BD3" w:rsidRPr="004A7B65">
          <w:rPr>
            <w:rStyle w:val="ac"/>
            <w:noProof/>
          </w:rPr>
          <w:t>商品立减促销</w:t>
        </w:r>
        <w:r w:rsidR="00DC1BD3">
          <w:rPr>
            <w:noProof/>
            <w:webHidden/>
          </w:rPr>
          <w:tab/>
        </w:r>
        <w:r w:rsidR="00DC1BD3">
          <w:rPr>
            <w:noProof/>
            <w:webHidden/>
          </w:rPr>
          <w:fldChar w:fldCharType="begin"/>
        </w:r>
        <w:r w:rsidR="00DC1BD3">
          <w:rPr>
            <w:noProof/>
            <w:webHidden/>
          </w:rPr>
          <w:instrText xml:space="preserve"> PAGEREF _Toc187929627 \h </w:instrText>
        </w:r>
        <w:r w:rsidR="00DC1BD3">
          <w:rPr>
            <w:noProof/>
            <w:webHidden/>
          </w:rPr>
        </w:r>
        <w:r w:rsidR="00DC1BD3">
          <w:rPr>
            <w:noProof/>
            <w:webHidden/>
          </w:rPr>
          <w:fldChar w:fldCharType="separate"/>
        </w:r>
        <w:r w:rsidR="00DC1BD3">
          <w:rPr>
            <w:noProof/>
            <w:webHidden/>
          </w:rPr>
          <w:t>97</w:t>
        </w:r>
        <w:r w:rsidR="00DC1BD3">
          <w:rPr>
            <w:noProof/>
            <w:webHidden/>
          </w:rPr>
          <w:fldChar w:fldCharType="end"/>
        </w:r>
      </w:hyperlink>
    </w:p>
    <w:p w14:paraId="20162B35" w14:textId="7AEB74D6" w:rsidR="00DC1BD3" w:rsidRDefault="006D53CE">
      <w:pPr>
        <w:pStyle w:val="TOC4"/>
        <w:tabs>
          <w:tab w:val="left" w:pos="1260"/>
          <w:tab w:val="right" w:leader="dot" w:pos="8296"/>
        </w:tabs>
        <w:rPr>
          <w:rFonts w:asciiTheme="minorHAnsi" w:eastAsiaTheme="minorEastAsia" w:hAnsiTheme="minorHAnsi"/>
          <w:noProof/>
          <w:szCs w:val="22"/>
        </w:rPr>
      </w:pPr>
      <w:hyperlink w:anchor="_Toc187929628" w:history="1">
        <w:r w:rsidR="00DC1BD3" w:rsidRPr="004A7B65">
          <w:rPr>
            <w:rStyle w:val="ac"/>
            <w:noProof/>
          </w:rPr>
          <w:t>5.4.6.5</w:t>
        </w:r>
        <w:r w:rsidR="00DC1BD3">
          <w:rPr>
            <w:rFonts w:asciiTheme="minorHAnsi" w:eastAsiaTheme="minorEastAsia" w:hAnsiTheme="minorHAnsi"/>
            <w:noProof/>
            <w:szCs w:val="22"/>
          </w:rPr>
          <w:tab/>
        </w:r>
        <w:r w:rsidR="00DC1BD3" w:rsidRPr="004A7B65">
          <w:rPr>
            <w:rStyle w:val="ac"/>
            <w:noProof/>
          </w:rPr>
          <w:t>促销政策查询</w:t>
        </w:r>
        <w:r w:rsidR="00DC1BD3">
          <w:rPr>
            <w:noProof/>
            <w:webHidden/>
          </w:rPr>
          <w:tab/>
        </w:r>
        <w:r w:rsidR="00DC1BD3">
          <w:rPr>
            <w:noProof/>
            <w:webHidden/>
          </w:rPr>
          <w:fldChar w:fldCharType="begin"/>
        </w:r>
        <w:r w:rsidR="00DC1BD3">
          <w:rPr>
            <w:noProof/>
            <w:webHidden/>
          </w:rPr>
          <w:instrText xml:space="preserve"> PAGEREF _Toc187929628 \h </w:instrText>
        </w:r>
        <w:r w:rsidR="00DC1BD3">
          <w:rPr>
            <w:noProof/>
            <w:webHidden/>
          </w:rPr>
        </w:r>
        <w:r w:rsidR="00DC1BD3">
          <w:rPr>
            <w:noProof/>
            <w:webHidden/>
          </w:rPr>
          <w:fldChar w:fldCharType="separate"/>
        </w:r>
        <w:r w:rsidR="00DC1BD3">
          <w:rPr>
            <w:noProof/>
            <w:webHidden/>
          </w:rPr>
          <w:t>97</w:t>
        </w:r>
        <w:r w:rsidR="00DC1BD3">
          <w:rPr>
            <w:noProof/>
            <w:webHidden/>
          </w:rPr>
          <w:fldChar w:fldCharType="end"/>
        </w:r>
      </w:hyperlink>
    </w:p>
    <w:p w14:paraId="0D844754" w14:textId="1DC36038" w:rsidR="00DC1BD3" w:rsidRDefault="006D53CE">
      <w:pPr>
        <w:pStyle w:val="TOC3"/>
        <w:tabs>
          <w:tab w:val="left" w:pos="1260"/>
          <w:tab w:val="right" w:leader="dot" w:pos="8296"/>
        </w:tabs>
        <w:rPr>
          <w:rFonts w:asciiTheme="minorHAnsi" w:eastAsiaTheme="minorEastAsia" w:hAnsiTheme="minorHAnsi"/>
          <w:noProof/>
          <w:szCs w:val="22"/>
        </w:rPr>
      </w:pPr>
      <w:hyperlink w:anchor="_Toc187929629" w:history="1">
        <w:r w:rsidR="00DC1BD3" w:rsidRPr="004A7B65">
          <w:rPr>
            <w:rStyle w:val="ac"/>
            <w:noProof/>
          </w:rPr>
          <w:t>5.4.7</w:t>
        </w:r>
        <w:r w:rsidR="00DC1BD3">
          <w:rPr>
            <w:rFonts w:asciiTheme="minorHAnsi" w:eastAsiaTheme="minorEastAsia" w:hAnsiTheme="minorHAnsi"/>
            <w:noProof/>
            <w:szCs w:val="22"/>
          </w:rPr>
          <w:tab/>
        </w:r>
        <w:r w:rsidR="00DC1BD3" w:rsidRPr="004A7B65">
          <w:rPr>
            <w:rStyle w:val="ac"/>
            <w:noProof/>
          </w:rPr>
          <w:t>销售管理报表</w:t>
        </w:r>
        <w:r w:rsidR="00DC1BD3">
          <w:rPr>
            <w:noProof/>
            <w:webHidden/>
          </w:rPr>
          <w:tab/>
        </w:r>
        <w:r w:rsidR="00DC1BD3">
          <w:rPr>
            <w:noProof/>
            <w:webHidden/>
          </w:rPr>
          <w:fldChar w:fldCharType="begin"/>
        </w:r>
        <w:r w:rsidR="00DC1BD3">
          <w:rPr>
            <w:noProof/>
            <w:webHidden/>
          </w:rPr>
          <w:instrText xml:space="preserve"> PAGEREF _Toc187929629 \h </w:instrText>
        </w:r>
        <w:r w:rsidR="00DC1BD3">
          <w:rPr>
            <w:noProof/>
            <w:webHidden/>
          </w:rPr>
        </w:r>
        <w:r w:rsidR="00DC1BD3">
          <w:rPr>
            <w:noProof/>
            <w:webHidden/>
          </w:rPr>
          <w:fldChar w:fldCharType="separate"/>
        </w:r>
        <w:r w:rsidR="00DC1BD3">
          <w:rPr>
            <w:noProof/>
            <w:webHidden/>
          </w:rPr>
          <w:t>98</w:t>
        </w:r>
        <w:r w:rsidR="00DC1BD3">
          <w:rPr>
            <w:noProof/>
            <w:webHidden/>
          </w:rPr>
          <w:fldChar w:fldCharType="end"/>
        </w:r>
      </w:hyperlink>
    </w:p>
    <w:p w14:paraId="26B12866" w14:textId="7432AAB7" w:rsidR="00DC1BD3" w:rsidRDefault="006D53CE">
      <w:pPr>
        <w:pStyle w:val="TOC4"/>
        <w:tabs>
          <w:tab w:val="left" w:pos="1260"/>
          <w:tab w:val="right" w:leader="dot" w:pos="8296"/>
        </w:tabs>
        <w:rPr>
          <w:rFonts w:asciiTheme="minorHAnsi" w:eastAsiaTheme="minorEastAsia" w:hAnsiTheme="minorHAnsi"/>
          <w:noProof/>
          <w:szCs w:val="22"/>
        </w:rPr>
      </w:pPr>
      <w:hyperlink w:anchor="_Toc187929630" w:history="1">
        <w:r w:rsidR="00DC1BD3" w:rsidRPr="004A7B65">
          <w:rPr>
            <w:rStyle w:val="ac"/>
            <w:noProof/>
          </w:rPr>
          <w:t>5.4.7.1</w:t>
        </w:r>
        <w:r w:rsidR="00DC1BD3">
          <w:rPr>
            <w:rFonts w:asciiTheme="minorHAnsi" w:eastAsiaTheme="minorEastAsia" w:hAnsiTheme="minorHAnsi"/>
            <w:noProof/>
            <w:szCs w:val="22"/>
          </w:rPr>
          <w:tab/>
        </w:r>
        <w:r w:rsidR="00DC1BD3" w:rsidRPr="004A7B65">
          <w:rPr>
            <w:rStyle w:val="ac"/>
            <w:noProof/>
          </w:rPr>
          <w:t>商品销售统计</w:t>
        </w:r>
        <w:r w:rsidR="00DC1BD3">
          <w:rPr>
            <w:noProof/>
            <w:webHidden/>
          </w:rPr>
          <w:tab/>
        </w:r>
        <w:r w:rsidR="00DC1BD3">
          <w:rPr>
            <w:noProof/>
            <w:webHidden/>
          </w:rPr>
          <w:fldChar w:fldCharType="begin"/>
        </w:r>
        <w:r w:rsidR="00DC1BD3">
          <w:rPr>
            <w:noProof/>
            <w:webHidden/>
          </w:rPr>
          <w:instrText xml:space="preserve"> PAGEREF _Toc187929630 \h </w:instrText>
        </w:r>
        <w:r w:rsidR="00DC1BD3">
          <w:rPr>
            <w:noProof/>
            <w:webHidden/>
          </w:rPr>
        </w:r>
        <w:r w:rsidR="00DC1BD3">
          <w:rPr>
            <w:noProof/>
            <w:webHidden/>
          </w:rPr>
          <w:fldChar w:fldCharType="separate"/>
        </w:r>
        <w:r w:rsidR="00DC1BD3">
          <w:rPr>
            <w:noProof/>
            <w:webHidden/>
          </w:rPr>
          <w:t>98</w:t>
        </w:r>
        <w:r w:rsidR="00DC1BD3">
          <w:rPr>
            <w:noProof/>
            <w:webHidden/>
          </w:rPr>
          <w:fldChar w:fldCharType="end"/>
        </w:r>
      </w:hyperlink>
    </w:p>
    <w:p w14:paraId="7567A472" w14:textId="712CEA0D" w:rsidR="00DC1BD3" w:rsidRDefault="006D53CE">
      <w:pPr>
        <w:pStyle w:val="TOC4"/>
        <w:tabs>
          <w:tab w:val="left" w:pos="1260"/>
          <w:tab w:val="right" w:leader="dot" w:pos="8296"/>
        </w:tabs>
        <w:rPr>
          <w:rFonts w:asciiTheme="minorHAnsi" w:eastAsiaTheme="minorEastAsia" w:hAnsiTheme="minorHAnsi"/>
          <w:noProof/>
          <w:szCs w:val="22"/>
        </w:rPr>
      </w:pPr>
      <w:hyperlink w:anchor="_Toc187929631" w:history="1">
        <w:r w:rsidR="00DC1BD3" w:rsidRPr="004A7B65">
          <w:rPr>
            <w:rStyle w:val="ac"/>
            <w:noProof/>
          </w:rPr>
          <w:t>5.4.7.2</w:t>
        </w:r>
        <w:r w:rsidR="00DC1BD3">
          <w:rPr>
            <w:rFonts w:asciiTheme="minorHAnsi" w:eastAsiaTheme="minorEastAsia" w:hAnsiTheme="minorHAnsi"/>
            <w:noProof/>
            <w:szCs w:val="22"/>
          </w:rPr>
          <w:tab/>
        </w:r>
        <w:r w:rsidR="00DC1BD3" w:rsidRPr="004A7B65">
          <w:rPr>
            <w:rStyle w:val="ac"/>
            <w:noProof/>
          </w:rPr>
          <w:t>客户销售统计</w:t>
        </w:r>
        <w:r w:rsidR="00DC1BD3">
          <w:rPr>
            <w:noProof/>
            <w:webHidden/>
          </w:rPr>
          <w:tab/>
        </w:r>
        <w:r w:rsidR="00DC1BD3">
          <w:rPr>
            <w:noProof/>
            <w:webHidden/>
          </w:rPr>
          <w:fldChar w:fldCharType="begin"/>
        </w:r>
        <w:r w:rsidR="00DC1BD3">
          <w:rPr>
            <w:noProof/>
            <w:webHidden/>
          </w:rPr>
          <w:instrText xml:space="preserve"> PAGEREF _Toc187929631 \h </w:instrText>
        </w:r>
        <w:r w:rsidR="00DC1BD3">
          <w:rPr>
            <w:noProof/>
            <w:webHidden/>
          </w:rPr>
        </w:r>
        <w:r w:rsidR="00DC1BD3">
          <w:rPr>
            <w:noProof/>
            <w:webHidden/>
          </w:rPr>
          <w:fldChar w:fldCharType="separate"/>
        </w:r>
        <w:r w:rsidR="00DC1BD3">
          <w:rPr>
            <w:noProof/>
            <w:webHidden/>
          </w:rPr>
          <w:t>98</w:t>
        </w:r>
        <w:r w:rsidR="00DC1BD3">
          <w:rPr>
            <w:noProof/>
            <w:webHidden/>
          </w:rPr>
          <w:fldChar w:fldCharType="end"/>
        </w:r>
      </w:hyperlink>
    </w:p>
    <w:p w14:paraId="241CAFFD" w14:textId="75EAB68D" w:rsidR="00DC1BD3" w:rsidRDefault="006D53CE">
      <w:pPr>
        <w:pStyle w:val="TOC4"/>
        <w:tabs>
          <w:tab w:val="left" w:pos="1260"/>
          <w:tab w:val="right" w:leader="dot" w:pos="8296"/>
        </w:tabs>
        <w:rPr>
          <w:rFonts w:asciiTheme="minorHAnsi" w:eastAsiaTheme="minorEastAsia" w:hAnsiTheme="minorHAnsi"/>
          <w:noProof/>
          <w:szCs w:val="22"/>
        </w:rPr>
      </w:pPr>
      <w:hyperlink w:anchor="_Toc187929632" w:history="1">
        <w:r w:rsidR="00DC1BD3" w:rsidRPr="004A7B65">
          <w:rPr>
            <w:rStyle w:val="ac"/>
            <w:noProof/>
          </w:rPr>
          <w:t>5.4.7.3</w:t>
        </w:r>
        <w:r w:rsidR="00DC1BD3">
          <w:rPr>
            <w:rFonts w:asciiTheme="minorHAnsi" w:eastAsiaTheme="minorEastAsia" w:hAnsiTheme="minorHAnsi"/>
            <w:noProof/>
            <w:szCs w:val="22"/>
          </w:rPr>
          <w:tab/>
        </w:r>
        <w:r w:rsidR="00DC1BD3" w:rsidRPr="004A7B65">
          <w:rPr>
            <w:rStyle w:val="ac"/>
            <w:noProof/>
          </w:rPr>
          <w:t>职员销售统计</w:t>
        </w:r>
        <w:r w:rsidR="00DC1BD3">
          <w:rPr>
            <w:noProof/>
            <w:webHidden/>
          </w:rPr>
          <w:tab/>
        </w:r>
        <w:r w:rsidR="00DC1BD3">
          <w:rPr>
            <w:noProof/>
            <w:webHidden/>
          </w:rPr>
          <w:fldChar w:fldCharType="begin"/>
        </w:r>
        <w:r w:rsidR="00DC1BD3">
          <w:rPr>
            <w:noProof/>
            <w:webHidden/>
          </w:rPr>
          <w:instrText xml:space="preserve"> PAGEREF _Toc187929632 \h </w:instrText>
        </w:r>
        <w:r w:rsidR="00DC1BD3">
          <w:rPr>
            <w:noProof/>
            <w:webHidden/>
          </w:rPr>
        </w:r>
        <w:r w:rsidR="00DC1BD3">
          <w:rPr>
            <w:noProof/>
            <w:webHidden/>
          </w:rPr>
          <w:fldChar w:fldCharType="separate"/>
        </w:r>
        <w:r w:rsidR="00DC1BD3">
          <w:rPr>
            <w:noProof/>
            <w:webHidden/>
          </w:rPr>
          <w:t>99</w:t>
        </w:r>
        <w:r w:rsidR="00DC1BD3">
          <w:rPr>
            <w:noProof/>
            <w:webHidden/>
          </w:rPr>
          <w:fldChar w:fldCharType="end"/>
        </w:r>
      </w:hyperlink>
    </w:p>
    <w:p w14:paraId="7B983913" w14:textId="3ACF090E" w:rsidR="00DC1BD3" w:rsidRDefault="006D53CE">
      <w:pPr>
        <w:pStyle w:val="TOC4"/>
        <w:tabs>
          <w:tab w:val="left" w:pos="1260"/>
          <w:tab w:val="right" w:leader="dot" w:pos="8296"/>
        </w:tabs>
        <w:rPr>
          <w:rFonts w:asciiTheme="minorHAnsi" w:eastAsiaTheme="minorEastAsia" w:hAnsiTheme="minorHAnsi"/>
          <w:noProof/>
          <w:szCs w:val="22"/>
        </w:rPr>
      </w:pPr>
      <w:hyperlink w:anchor="_Toc187929633" w:history="1">
        <w:r w:rsidR="00DC1BD3" w:rsidRPr="004A7B65">
          <w:rPr>
            <w:rStyle w:val="ac"/>
            <w:noProof/>
          </w:rPr>
          <w:t>5.4.7.4</w:t>
        </w:r>
        <w:r w:rsidR="00DC1BD3">
          <w:rPr>
            <w:rFonts w:asciiTheme="minorHAnsi" w:eastAsiaTheme="minorEastAsia" w:hAnsiTheme="minorHAnsi"/>
            <w:noProof/>
            <w:szCs w:val="22"/>
          </w:rPr>
          <w:tab/>
        </w:r>
        <w:r w:rsidR="00DC1BD3" w:rsidRPr="004A7B65">
          <w:rPr>
            <w:rStyle w:val="ac"/>
            <w:noProof/>
          </w:rPr>
          <w:t>销售抹零统计</w:t>
        </w:r>
        <w:r w:rsidR="00DC1BD3">
          <w:rPr>
            <w:noProof/>
            <w:webHidden/>
          </w:rPr>
          <w:tab/>
        </w:r>
        <w:r w:rsidR="00DC1BD3">
          <w:rPr>
            <w:noProof/>
            <w:webHidden/>
          </w:rPr>
          <w:fldChar w:fldCharType="begin"/>
        </w:r>
        <w:r w:rsidR="00DC1BD3">
          <w:rPr>
            <w:noProof/>
            <w:webHidden/>
          </w:rPr>
          <w:instrText xml:space="preserve"> PAGEREF _Toc187929633 \h </w:instrText>
        </w:r>
        <w:r w:rsidR="00DC1BD3">
          <w:rPr>
            <w:noProof/>
            <w:webHidden/>
          </w:rPr>
        </w:r>
        <w:r w:rsidR="00DC1BD3">
          <w:rPr>
            <w:noProof/>
            <w:webHidden/>
          </w:rPr>
          <w:fldChar w:fldCharType="separate"/>
        </w:r>
        <w:r w:rsidR="00DC1BD3">
          <w:rPr>
            <w:noProof/>
            <w:webHidden/>
          </w:rPr>
          <w:t>99</w:t>
        </w:r>
        <w:r w:rsidR="00DC1BD3">
          <w:rPr>
            <w:noProof/>
            <w:webHidden/>
          </w:rPr>
          <w:fldChar w:fldCharType="end"/>
        </w:r>
      </w:hyperlink>
    </w:p>
    <w:p w14:paraId="19D288A3" w14:textId="3E79195A" w:rsidR="00DC1BD3" w:rsidRDefault="006D53CE">
      <w:pPr>
        <w:pStyle w:val="TOC4"/>
        <w:tabs>
          <w:tab w:val="left" w:pos="1260"/>
          <w:tab w:val="right" w:leader="dot" w:pos="8296"/>
        </w:tabs>
        <w:rPr>
          <w:rFonts w:asciiTheme="minorHAnsi" w:eastAsiaTheme="minorEastAsia" w:hAnsiTheme="minorHAnsi"/>
          <w:noProof/>
          <w:szCs w:val="22"/>
        </w:rPr>
      </w:pPr>
      <w:hyperlink w:anchor="_Toc187929634" w:history="1">
        <w:r w:rsidR="00DC1BD3" w:rsidRPr="004A7B65">
          <w:rPr>
            <w:rStyle w:val="ac"/>
            <w:noProof/>
          </w:rPr>
          <w:t>5.4.7.5</w:t>
        </w:r>
        <w:r w:rsidR="00DC1BD3">
          <w:rPr>
            <w:rFonts w:asciiTheme="minorHAnsi" w:eastAsiaTheme="minorEastAsia" w:hAnsiTheme="minorHAnsi"/>
            <w:noProof/>
            <w:szCs w:val="22"/>
          </w:rPr>
          <w:tab/>
        </w:r>
        <w:r w:rsidR="00DC1BD3" w:rsidRPr="004A7B65">
          <w:rPr>
            <w:rStyle w:val="ac"/>
            <w:noProof/>
          </w:rPr>
          <w:t>商品自由项销售查询</w:t>
        </w:r>
        <w:r w:rsidR="00DC1BD3">
          <w:rPr>
            <w:noProof/>
            <w:webHidden/>
          </w:rPr>
          <w:tab/>
        </w:r>
        <w:r w:rsidR="00DC1BD3">
          <w:rPr>
            <w:noProof/>
            <w:webHidden/>
          </w:rPr>
          <w:fldChar w:fldCharType="begin"/>
        </w:r>
        <w:r w:rsidR="00DC1BD3">
          <w:rPr>
            <w:noProof/>
            <w:webHidden/>
          </w:rPr>
          <w:instrText xml:space="preserve"> PAGEREF _Toc187929634 \h </w:instrText>
        </w:r>
        <w:r w:rsidR="00DC1BD3">
          <w:rPr>
            <w:noProof/>
            <w:webHidden/>
          </w:rPr>
        </w:r>
        <w:r w:rsidR="00DC1BD3">
          <w:rPr>
            <w:noProof/>
            <w:webHidden/>
          </w:rPr>
          <w:fldChar w:fldCharType="separate"/>
        </w:r>
        <w:r w:rsidR="00DC1BD3">
          <w:rPr>
            <w:noProof/>
            <w:webHidden/>
          </w:rPr>
          <w:t>99</w:t>
        </w:r>
        <w:r w:rsidR="00DC1BD3">
          <w:rPr>
            <w:noProof/>
            <w:webHidden/>
          </w:rPr>
          <w:fldChar w:fldCharType="end"/>
        </w:r>
      </w:hyperlink>
    </w:p>
    <w:p w14:paraId="3CD09D12" w14:textId="24B5415F" w:rsidR="00DC1BD3" w:rsidRDefault="006D53CE">
      <w:pPr>
        <w:pStyle w:val="TOC4"/>
        <w:tabs>
          <w:tab w:val="left" w:pos="1260"/>
          <w:tab w:val="right" w:leader="dot" w:pos="8296"/>
        </w:tabs>
        <w:rPr>
          <w:rFonts w:asciiTheme="minorHAnsi" w:eastAsiaTheme="minorEastAsia" w:hAnsiTheme="minorHAnsi"/>
          <w:noProof/>
          <w:szCs w:val="22"/>
        </w:rPr>
      </w:pPr>
      <w:hyperlink w:anchor="_Toc187929635" w:history="1">
        <w:r w:rsidR="00DC1BD3" w:rsidRPr="004A7B65">
          <w:rPr>
            <w:rStyle w:val="ac"/>
            <w:noProof/>
          </w:rPr>
          <w:t>5.4.7.6</w:t>
        </w:r>
        <w:r w:rsidR="00DC1BD3">
          <w:rPr>
            <w:rFonts w:asciiTheme="minorHAnsi" w:eastAsiaTheme="minorEastAsia" w:hAnsiTheme="minorHAnsi"/>
            <w:noProof/>
            <w:szCs w:val="22"/>
          </w:rPr>
          <w:tab/>
        </w:r>
        <w:r w:rsidR="00DC1BD3" w:rsidRPr="004A7B65">
          <w:rPr>
            <w:rStyle w:val="ac"/>
            <w:noProof/>
          </w:rPr>
          <w:t>序列号销售毛利统计</w:t>
        </w:r>
        <w:r w:rsidR="00DC1BD3">
          <w:rPr>
            <w:noProof/>
            <w:webHidden/>
          </w:rPr>
          <w:tab/>
        </w:r>
        <w:r w:rsidR="00DC1BD3">
          <w:rPr>
            <w:noProof/>
            <w:webHidden/>
          </w:rPr>
          <w:fldChar w:fldCharType="begin"/>
        </w:r>
        <w:r w:rsidR="00DC1BD3">
          <w:rPr>
            <w:noProof/>
            <w:webHidden/>
          </w:rPr>
          <w:instrText xml:space="preserve"> PAGEREF _Toc187929635 \h </w:instrText>
        </w:r>
        <w:r w:rsidR="00DC1BD3">
          <w:rPr>
            <w:noProof/>
            <w:webHidden/>
          </w:rPr>
        </w:r>
        <w:r w:rsidR="00DC1BD3">
          <w:rPr>
            <w:noProof/>
            <w:webHidden/>
          </w:rPr>
          <w:fldChar w:fldCharType="separate"/>
        </w:r>
        <w:r w:rsidR="00DC1BD3">
          <w:rPr>
            <w:noProof/>
            <w:webHidden/>
          </w:rPr>
          <w:t>100</w:t>
        </w:r>
        <w:r w:rsidR="00DC1BD3">
          <w:rPr>
            <w:noProof/>
            <w:webHidden/>
          </w:rPr>
          <w:fldChar w:fldCharType="end"/>
        </w:r>
      </w:hyperlink>
    </w:p>
    <w:p w14:paraId="2A269CCC" w14:textId="0A1BB71C" w:rsidR="00DC1BD3" w:rsidRDefault="006D53CE">
      <w:pPr>
        <w:pStyle w:val="TOC4"/>
        <w:tabs>
          <w:tab w:val="left" w:pos="1260"/>
          <w:tab w:val="right" w:leader="dot" w:pos="8296"/>
        </w:tabs>
        <w:rPr>
          <w:rFonts w:asciiTheme="minorHAnsi" w:eastAsiaTheme="minorEastAsia" w:hAnsiTheme="minorHAnsi"/>
          <w:noProof/>
          <w:szCs w:val="22"/>
        </w:rPr>
      </w:pPr>
      <w:hyperlink w:anchor="_Toc187929636" w:history="1">
        <w:r w:rsidR="00DC1BD3" w:rsidRPr="004A7B65">
          <w:rPr>
            <w:rStyle w:val="ac"/>
            <w:noProof/>
          </w:rPr>
          <w:t>5.4.7.7</w:t>
        </w:r>
        <w:r w:rsidR="00DC1BD3">
          <w:rPr>
            <w:rFonts w:asciiTheme="minorHAnsi" w:eastAsiaTheme="minorEastAsia" w:hAnsiTheme="minorHAnsi"/>
            <w:noProof/>
            <w:szCs w:val="22"/>
          </w:rPr>
          <w:tab/>
        </w:r>
        <w:r w:rsidR="00DC1BD3" w:rsidRPr="004A7B65">
          <w:rPr>
            <w:rStyle w:val="ac"/>
            <w:noProof/>
          </w:rPr>
          <w:t>新品销售分析报表</w:t>
        </w:r>
        <w:r w:rsidR="00DC1BD3">
          <w:rPr>
            <w:noProof/>
            <w:webHidden/>
          </w:rPr>
          <w:tab/>
        </w:r>
        <w:r w:rsidR="00DC1BD3">
          <w:rPr>
            <w:noProof/>
            <w:webHidden/>
          </w:rPr>
          <w:fldChar w:fldCharType="begin"/>
        </w:r>
        <w:r w:rsidR="00DC1BD3">
          <w:rPr>
            <w:noProof/>
            <w:webHidden/>
          </w:rPr>
          <w:instrText xml:space="preserve"> PAGEREF _Toc187929636 \h </w:instrText>
        </w:r>
        <w:r w:rsidR="00DC1BD3">
          <w:rPr>
            <w:noProof/>
            <w:webHidden/>
          </w:rPr>
        </w:r>
        <w:r w:rsidR="00DC1BD3">
          <w:rPr>
            <w:noProof/>
            <w:webHidden/>
          </w:rPr>
          <w:fldChar w:fldCharType="separate"/>
        </w:r>
        <w:r w:rsidR="00DC1BD3">
          <w:rPr>
            <w:noProof/>
            <w:webHidden/>
          </w:rPr>
          <w:t>100</w:t>
        </w:r>
        <w:r w:rsidR="00DC1BD3">
          <w:rPr>
            <w:noProof/>
            <w:webHidden/>
          </w:rPr>
          <w:fldChar w:fldCharType="end"/>
        </w:r>
      </w:hyperlink>
    </w:p>
    <w:p w14:paraId="265A0F1C" w14:textId="4C96EC86" w:rsidR="00DC1BD3" w:rsidRDefault="006D53CE">
      <w:pPr>
        <w:pStyle w:val="TOC4"/>
        <w:tabs>
          <w:tab w:val="left" w:pos="1260"/>
          <w:tab w:val="right" w:leader="dot" w:pos="8296"/>
        </w:tabs>
        <w:rPr>
          <w:rFonts w:asciiTheme="minorHAnsi" w:eastAsiaTheme="minorEastAsia" w:hAnsiTheme="minorHAnsi"/>
          <w:noProof/>
          <w:szCs w:val="22"/>
        </w:rPr>
      </w:pPr>
      <w:hyperlink w:anchor="_Toc187929637" w:history="1">
        <w:r w:rsidR="00DC1BD3" w:rsidRPr="004A7B65">
          <w:rPr>
            <w:rStyle w:val="ac"/>
            <w:noProof/>
          </w:rPr>
          <w:t>5.4.7.8</w:t>
        </w:r>
        <w:r w:rsidR="00DC1BD3">
          <w:rPr>
            <w:rFonts w:asciiTheme="minorHAnsi" w:eastAsiaTheme="minorEastAsia" w:hAnsiTheme="minorHAnsi"/>
            <w:noProof/>
            <w:szCs w:val="22"/>
          </w:rPr>
          <w:tab/>
        </w:r>
        <w:r w:rsidR="00DC1BD3" w:rsidRPr="004A7B65">
          <w:rPr>
            <w:rStyle w:val="ac"/>
            <w:noProof/>
          </w:rPr>
          <w:t>销售汇总明细表</w:t>
        </w:r>
        <w:r w:rsidR="00DC1BD3">
          <w:rPr>
            <w:noProof/>
            <w:webHidden/>
          </w:rPr>
          <w:tab/>
        </w:r>
        <w:r w:rsidR="00DC1BD3">
          <w:rPr>
            <w:noProof/>
            <w:webHidden/>
          </w:rPr>
          <w:fldChar w:fldCharType="begin"/>
        </w:r>
        <w:r w:rsidR="00DC1BD3">
          <w:rPr>
            <w:noProof/>
            <w:webHidden/>
          </w:rPr>
          <w:instrText xml:space="preserve"> PAGEREF _Toc187929637 \h </w:instrText>
        </w:r>
        <w:r w:rsidR="00DC1BD3">
          <w:rPr>
            <w:noProof/>
            <w:webHidden/>
          </w:rPr>
        </w:r>
        <w:r w:rsidR="00DC1BD3">
          <w:rPr>
            <w:noProof/>
            <w:webHidden/>
          </w:rPr>
          <w:fldChar w:fldCharType="separate"/>
        </w:r>
        <w:r w:rsidR="00DC1BD3">
          <w:rPr>
            <w:noProof/>
            <w:webHidden/>
          </w:rPr>
          <w:t>102</w:t>
        </w:r>
        <w:r w:rsidR="00DC1BD3">
          <w:rPr>
            <w:noProof/>
            <w:webHidden/>
          </w:rPr>
          <w:fldChar w:fldCharType="end"/>
        </w:r>
      </w:hyperlink>
    </w:p>
    <w:p w14:paraId="68026635" w14:textId="42BA0016" w:rsidR="00DC1BD3" w:rsidRDefault="006D53CE">
      <w:pPr>
        <w:pStyle w:val="TOC4"/>
        <w:tabs>
          <w:tab w:val="left" w:pos="1260"/>
          <w:tab w:val="right" w:leader="dot" w:pos="8296"/>
        </w:tabs>
        <w:rPr>
          <w:rFonts w:asciiTheme="minorHAnsi" w:eastAsiaTheme="minorEastAsia" w:hAnsiTheme="minorHAnsi"/>
          <w:noProof/>
          <w:szCs w:val="22"/>
        </w:rPr>
      </w:pPr>
      <w:hyperlink w:anchor="_Toc187929638" w:history="1">
        <w:r w:rsidR="00DC1BD3" w:rsidRPr="004A7B65">
          <w:rPr>
            <w:rStyle w:val="ac"/>
            <w:noProof/>
          </w:rPr>
          <w:t>5.4.7.9</w:t>
        </w:r>
        <w:r w:rsidR="00DC1BD3">
          <w:rPr>
            <w:rFonts w:asciiTheme="minorHAnsi" w:eastAsiaTheme="minorEastAsia" w:hAnsiTheme="minorHAnsi"/>
            <w:noProof/>
            <w:szCs w:val="22"/>
          </w:rPr>
          <w:tab/>
        </w:r>
        <w:r w:rsidR="00DC1BD3" w:rsidRPr="004A7B65">
          <w:rPr>
            <w:rStyle w:val="ac"/>
            <w:noProof/>
          </w:rPr>
          <w:t>销售二维表</w:t>
        </w:r>
        <w:r w:rsidR="00DC1BD3">
          <w:rPr>
            <w:noProof/>
            <w:webHidden/>
          </w:rPr>
          <w:tab/>
        </w:r>
        <w:r w:rsidR="00DC1BD3">
          <w:rPr>
            <w:noProof/>
            <w:webHidden/>
          </w:rPr>
          <w:fldChar w:fldCharType="begin"/>
        </w:r>
        <w:r w:rsidR="00DC1BD3">
          <w:rPr>
            <w:noProof/>
            <w:webHidden/>
          </w:rPr>
          <w:instrText xml:space="preserve"> PAGEREF _Toc187929638 \h </w:instrText>
        </w:r>
        <w:r w:rsidR="00DC1BD3">
          <w:rPr>
            <w:noProof/>
            <w:webHidden/>
          </w:rPr>
        </w:r>
        <w:r w:rsidR="00DC1BD3">
          <w:rPr>
            <w:noProof/>
            <w:webHidden/>
          </w:rPr>
          <w:fldChar w:fldCharType="separate"/>
        </w:r>
        <w:r w:rsidR="00DC1BD3">
          <w:rPr>
            <w:noProof/>
            <w:webHidden/>
          </w:rPr>
          <w:t>102</w:t>
        </w:r>
        <w:r w:rsidR="00DC1BD3">
          <w:rPr>
            <w:noProof/>
            <w:webHidden/>
          </w:rPr>
          <w:fldChar w:fldCharType="end"/>
        </w:r>
      </w:hyperlink>
    </w:p>
    <w:p w14:paraId="3F17F292" w14:textId="0A6741BA" w:rsidR="00DC1BD3" w:rsidRDefault="006D53CE">
      <w:pPr>
        <w:pStyle w:val="TOC4"/>
        <w:tabs>
          <w:tab w:val="left" w:pos="1260"/>
          <w:tab w:val="right" w:leader="dot" w:pos="8296"/>
        </w:tabs>
        <w:rPr>
          <w:rFonts w:asciiTheme="minorHAnsi" w:eastAsiaTheme="minorEastAsia" w:hAnsiTheme="minorHAnsi"/>
          <w:noProof/>
          <w:szCs w:val="22"/>
        </w:rPr>
      </w:pPr>
      <w:hyperlink w:anchor="_Toc187929639" w:history="1">
        <w:r w:rsidR="00DC1BD3" w:rsidRPr="004A7B65">
          <w:rPr>
            <w:rStyle w:val="ac"/>
            <w:noProof/>
          </w:rPr>
          <w:t>5.4.7.10</w:t>
        </w:r>
        <w:r w:rsidR="00DC1BD3">
          <w:rPr>
            <w:rFonts w:asciiTheme="minorHAnsi" w:eastAsiaTheme="minorEastAsia" w:hAnsiTheme="minorHAnsi"/>
            <w:noProof/>
            <w:szCs w:val="22"/>
          </w:rPr>
          <w:tab/>
        </w:r>
        <w:r w:rsidR="00DC1BD3" w:rsidRPr="004A7B65">
          <w:rPr>
            <w:rStyle w:val="ac"/>
            <w:noProof/>
          </w:rPr>
          <w:t>销售波动分析树形表</w:t>
        </w:r>
        <w:r w:rsidR="00DC1BD3">
          <w:rPr>
            <w:noProof/>
            <w:webHidden/>
          </w:rPr>
          <w:tab/>
        </w:r>
        <w:r w:rsidR="00DC1BD3">
          <w:rPr>
            <w:noProof/>
            <w:webHidden/>
          </w:rPr>
          <w:fldChar w:fldCharType="begin"/>
        </w:r>
        <w:r w:rsidR="00DC1BD3">
          <w:rPr>
            <w:noProof/>
            <w:webHidden/>
          </w:rPr>
          <w:instrText xml:space="preserve"> PAGEREF _Toc187929639 \h </w:instrText>
        </w:r>
        <w:r w:rsidR="00DC1BD3">
          <w:rPr>
            <w:noProof/>
            <w:webHidden/>
          </w:rPr>
        </w:r>
        <w:r w:rsidR="00DC1BD3">
          <w:rPr>
            <w:noProof/>
            <w:webHidden/>
          </w:rPr>
          <w:fldChar w:fldCharType="separate"/>
        </w:r>
        <w:r w:rsidR="00DC1BD3">
          <w:rPr>
            <w:noProof/>
            <w:webHidden/>
          </w:rPr>
          <w:t>102</w:t>
        </w:r>
        <w:r w:rsidR="00DC1BD3">
          <w:rPr>
            <w:noProof/>
            <w:webHidden/>
          </w:rPr>
          <w:fldChar w:fldCharType="end"/>
        </w:r>
      </w:hyperlink>
    </w:p>
    <w:p w14:paraId="14C1936C" w14:textId="4EB5597E" w:rsidR="00DC1BD3" w:rsidRDefault="006D53CE">
      <w:pPr>
        <w:pStyle w:val="TOC4"/>
        <w:tabs>
          <w:tab w:val="left" w:pos="1260"/>
          <w:tab w:val="right" w:leader="dot" w:pos="8296"/>
        </w:tabs>
        <w:rPr>
          <w:rFonts w:asciiTheme="minorHAnsi" w:eastAsiaTheme="minorEastAsia" w:hAnsiTheme="minorHAnsi"/>
          <w:noProof/>
          <w:szCs w:val="22"/>
        </w:rPr>
      </w:pPr>
      <w:hyperlink w:anchor="_Toc187929640" w:history="1">
        <w:r w:rsidR="00DC1BD3" w:rsidRPr="004A7B65">
          <w:rPr>
            <w:rStyle w:val="ac"/>
            <w:noProof/>
          </w:rPr>
          <w:t>5.4.7.11</w:t>
        </w:r>
        <w:r w:rsidR="00DC1BD3">
          <w:rPr>
            <w:rFonts w:asciiTheme="minorHAnsi" w:eastAsiaTheme="minorEastAsia" w:hAnsiTheme="minorHAnsi"/>
            <w:noProof/>
            <w:szCs w:val="22"/>
          </w:rPr>
          <w:tab/>
        </w:r>
        <w:r w:rsidR="00DC1BD3" w:rsidRPr="004A7B65">
          <w:rPr>
            <w:rStyle w:val="ac"/>
            <w:noProof/>
          </w:rPr>
          <w:t>销售波动分析线形表</w:t>
        </w:r>
        <w:r w:rsidR="00DC1BD3">
          <w:rPr>
            <w:noProof/>
            <w:webHidden/>
          </w:rPr>
          <w:tab/>
        </w:r>
        <w:r w:rsidR="00DC1BD3">
          <w:rPr>
            <w:noProof/>
            <w:webHidden/>
          </w:rPr>
          <w:fldChar w:fldCharType="begin"/>
        </w:r>
        <w:r w:rsidR="00DC1BD3">
          <w:rPr>
            <w:noProof/>
            <w:webHidden/>
          </w:rPr>
          <w:instrText xml:space="preserve"> PAGEREF _Toc187929640 \h </w:instrText>
        </w:r>
        <w:r w:rsidR="00DC1BD3">
          <w:rPr>
            <w:noProof/>
            <w:webHidden/>
          </w:rPr>
        </w:r>
        <w:r w:rsidR="00DC1BD3">
          <w:rPr>
            <w:noProof/>
            <w:webHidden/>
          </w:rPr>
          <w:fldChar w:fldCharType="separate"/>
        </w:r>
        <w:r w:rsidR="00DC1BD3">
          <w:rPr>
            <w:noProof/>
            <w:webHidden/>
          </w:rPr>
          <w:t>103</w:t>
        </w:r>
        <w:r w:rsidR="00DC1BD3">
          <w:rPr>
            <w:noProof/>
            <w:webHidden/>
          </w:rPr>
          <w:fldChar w:fldCharType="end"/>
        </w:r>
      </w:hyperlink>
    </w:p>
    <w:p w14:paraId="61415B8B" w14:textId="30BD0E1C" w:rsidR="00DC1BD3" w:rsidRDefault="006D53CE">
      <w:pPr>
        <w:pStyle w:val="TOC4"/>
        <w:tabs>
          <w:tab w:val="left" w:pos="1260"/>
          <w:tab w:val="right" w:leader="dot" w:pos="8296"/>
        </w:tabs>
        <w:rPr>
          <w:rFonts w:asciiTheme="minorHAnsi" w:eastAsiaTheme="minorEastAsia" w:hAnsiTheme="minorHAnsi"/>
          <w:noProof/>
          <w:szCs w:val="22"/>
        </w:rPr>
      </w:pPr>
      <w:hyperlink w:anchor="_Toc187929641" w:history="1">
        <w:r w:rsidR="00DC1BD3" w:rsidRPr="004A7B65">
          <w:rPr>
            <w:rStyle w:val="ac"/>
            <w:noProof/>
          </w:rPr>
          <w:t>5.4.7.12</w:t>
        </w:r>
        <w:r w:rsidR="00DC1BD3">
          <w:rPr>
            <w:rFonts w:asciiTheme="minorHAnsi" w:eastAsiaTheme="minorEastAsia" w:hAnsiTheme="minorHAnsi"/>
            <w:noProof/>
            <w:szCs w:val="22"/>
          </w:rPr>
          <w:tab/>
        </w:r>
        <w:r w:rsidR="00DC1BD3" w:rsidRPr="004A7B65">
          <w:rPr>
            <w:rStyle w:val="ac"/>
            <w:noProof/>
          </w:rPr>
          <w:t>整单销售毛利统计</w:t>
        </w:r>
        <w:r w:rsidR="00DC1BD3">
          <w:rPr>
            <w:noProof/>
            <w:webHidden/>
          </w:rPr>
          <w:tab/>
        </w:r>
        <w:r w:rsidR="00DC1BD3">
          <w:rPr>
            <w:noProof/>
            <w:webHidden/>
          </w:rPr>
          <w:fldChar w:fldCharType="begin"/>
        </w:r>
        <w:r w:rsidR="00DC1BD3">
          <w:rPr>
            <w:noProof/>
            <w:webHidden/>
          </w:rPr>
          <w:instrText xml:space="preserve"> PAGEREF _Toc187929641 \h </w:instrText>
        </w:r>
        <w:r w:rsidR="00DC1BD3">
          <w:rPr>
            <w:noProof/>
            <w:webHidden/>
          </w:rPr>
        </w:r>
        <w:r w:rsidR="00DC1BD3">
          <w:rPr>
            <w:noProof/>
            <w:webHidden/>
          </w:rPr>
          <w:fldChar w:fldCharType="separate"/>
        </w:r>
        <w:r w:rsidR="00DC1BD3">
          <w:rPr>
            <w:noProof/>
            <w:webHidden/>
          </w:rPr>
          <w:t>103</w:t>
        </w:r>
        <w:r w:rsidR="00DC1BD3">
          <w:rPr>
            <w:noProof/>
            <w:webHidden/>
          </w:rPr>
          <w:fldChar w:fldCharType="end"/>
        </w:r>
      </w:hyperlink>
    </w:p>
    <w:p w14:paraId="2361BE03" w14:textId="6C24CE40" w:rsidR="00DC1BD3" w:rsidRDefault="006D53CE">
      <w:pPr>
        <w:pStyle w:val="TOC2"/>
        <w:tabs>
          <w:tab w:val="left" w:pos="1260"/>
          <w:tab w:val="right" w:leader="dot" w:pos="8296"/>
        </w:tabs>
        <w:rPr>
          <w:rFonts w:asciiTheme="minorHAnsi" w:eastAsiaTheme="minorEastAsia" w:hAnsiTheme="minorHAnsi"/>
          <w:noProof/>
          <w:szCs w:val="22"/>
        </w:rPr>
      </w:pPr>
      <w:hyperlink w:anchor="_Toc187929642" w:history="1">
        <w:r w:rsidR="00DC1BD3" w:rsidRPr="004A7B65">
          <w:rPr>
            <w:rStyle w:val="ac"/>
            <w:noProof/>
          </w:rPr>
          <w:t>5.5</w:t>
        </w:r>
        <w:r w:rsidR="00DC1BD3">
          <w:rPr>
            <w:rFonts w:asciiTheme="minorHAnsi" w:eastAsiaTheme="minorEastAsia" w:hAnsiTheme="minorHAnsi"/>
            <w:noProof/>
            <w:szCs w:val="22"/>
          </w:rPr>
          <w:tab/>
        </w:r>
        <w:r w:rsidR="00DC1BD3" w:rsidRPr="004A7B65">
          <w:rPr>
            <w:rStyle w:val="ac"/>
            <w:noProof/>
          </w:rPr>
          <w:t>采购管理</w:t>
        </w:r>
        <w:r w:rsidR="00DC1BD3">
          <w:rPr>
            <w:noProof/>
            <w:webHidden/>
          </w:rPr>
          <w:tab/>
        </w:r>
        <w:r w:rsidR="00DC1BD3">
          <w:rPr>
            <w:noProof/>
            <w:webHidden/>
          </w:rPr>
          <w:fldChar w:fldCharType="begin"/>
        </w:r>
        <w:r w:rsidR="00DC1BD3">
          <w:rPr>
            <w:noProof/>
            <w:webHidden/>
          </w:rPr>
          <w:instrText xml:space="preserve"> PAGEREF _Toc187929642 \h </w:instrText>
        </w:r>
        <w:r w:rsidR="00DC1BD3">
          <w:rPr>
            <w:noProof/>
            <w:webHidden/>
          </w:rPr>
        </w:r>
        <w:r w:rsidR="00DC1BD3">
          <w:rPr>
            <w:noProof/>
            <w:webHidden/>
          </w:rPr>
          <w:fldChar w:fldCharType="separate"/>
        </w:r>
        <w:r w:rsidR="00DC1BD3">
          <w:rPr>
            <w:noProof/>
            <w:webHidden/>
          </w:rPr>
          <w:t>104</w:t>
        </w:r>
        <w:r w:rsidR="00DC1BD3">
          <w:rPr>
            <w:noProof/>
            <w:webHidden/>
          </w:rPr>
          <w:fldChar w:fldCharType="end"/>
        </w:r>
      </w:hyperlink>
    </w:p>
    <w:p w14:paraId="77C33CBF" w14:textId="66A86DC5" w:rsidR="00DC1BD3" w:rsidRDefault="006D53CE">
      <w:pPr>
        <w:pStyle w:val="TOC3"/>
        <w:tabs>
          <w:tab w:val="left" w:pos="1260"/>
          <w:tab w:val="right" w:leader="dot" w:pos="8296"/>
        </w:tabs>
        <w:rPr>
          <w:rFonts w:asciiTheme="minorHAnsi" w:eastAsiaTheme="minorEastAsia" w:hAnsiTheme="minorHAnsi"/>
          <w:noProof/>
          <w:szCs w:val="22"/>
        </w:rPr>
      </w:pPr>
      <w:hyperlink w:anchor="_Toc187929643" w:history="1">
        <w:r w:rsidR="00DC1BD3" w:rsidRPr="004A7B65">
          <w:rPr>
            <w:rStyle w:val="ac"/>
            <w:noProof/>
          </w:rPr>
          <w:t>5.5.1</w:t>
        </w:r>
        <w:r w:rsidR="00DC1BD3">
          <w:rPr>
            <w:rFonts w:asciiTheme="minorHAnsi" w:eastAsiaTheme="minorEastAsia" w:hAnsiTheme="minorHAnsi"/>
            <w:noProof/>
            <w:szCs w:val="22"/>
          </w:rPr>
          <w:tab/>
        </w:r>
        <w:r w:rsidR="00DC1BD3" w:rsidRPr="004A7B65">
          <w:rPr>
            <w:rStyle w:val="ac"/>
            <w:noProof/>
          </w:rPr>
          <w:t>采购管理总览</w:t>
        </w:r>
        <w:r w:rsidR="00DC1BD3">
          <w:rPr>
            <w:noProof/>
            <w:webHidden/>
          </w:rPr>
          <w:tab/>
        </w:r>
        <w:r w:rsidR="00DC1BD3">
          <w:rPr>
            <w:noProof/>
            <w:webHidden/>
          </w:rPr>
          <w:fldChar w:fldCharType="begin"/>
        </w:r>
        <w:r w:rsidR="00DC1BD3">
          <w:rPr>
            <w:noProof/>
            <w:webHidden/>
          </w:rPr>
          <w:instrText xml:space="preserve"> PAGEREF _Toc187929643 \h </w:instrText>
        </w:r>
        <w:r w:rsidR="00DC1BD3">
          <w:rPr>
            <w:noProof/>
            <w:webHidden/>
          </w:rPr>
        </w:r>
        <w:r w:rsidR="00DC1BD3">
          <w:rPr>
            <w:noProof/>
            <w:webHidden/>
          </w:rPr>
          <w:fldChar w:fldCharType="separate"/>
        </w:r>
        <w:r w:rsidR="00DC1BD3">
          <w:rPr>
            <w:noProof/>
            <w:webHidden/>
          </w:rPr>
          <w:t>104</w:t>
        </w:r>
        <w:r w:rsidR="00DC1BD3">
          <w:rPr>
            <w:noProof/>
            <w:webHidden/>
          </w:rPr>
          <w:fldChar w:fldCharType="end"/>
        </w:r>
      </w:hyperlink>
    </w:p>
    <w:p w14:paraId="17FE6C6B" w14:textId="6813BAC5" w:rsidR="00DC1BD3" w:rsidRDefault="006D53CE">
      <w:pPr>
        <w:pStyle w:val="TOC3"/>
        <w:tabs>
          <w:tab w:val="left" w:pos="1260"/>
          <w:tab w:val="right" w:leader="dot" w:pos="8296"/>
        </w:tabs>
        <w:rPr>
          <w:rFonts w:asciiTheme="minorHAnsi" w:eastAsiaTheme="minorEastAsia" w:hAnsiTheme="minorHAnsi"/>
          <w:noProof/>
          <w:szCs w:val="22"/>
        </w:rPr>
      </w:pPr>
      <w:hyperlink w:anchor="_Toc187929644" w:history="1">
        <w:r w:rsidR="00DC1BD3" w:rsidRPr="004A7B65">
          <w:rPr>
            <w:rStyle w:val="ac"/>
            <w:noProof/>
          </w:rPr>
          <w:t>5.5.2</w:t>
        </w:r>
        <w:r w:rsidR="00DC1BD3">
          <w:rPr>
            <w:rFonts w:asciiTheme="minorHAnsi" w:eastAsiaTheme="minorEastAsia" w:hAnsiTheme="minorHAnsi"/>
            <w:noProof/>
            <w:szCs w:val="22"/>
          </w:rPr>
          <w:tab/>
        </w:r>
        <w:r w:rsidR="00DC1BD3" w:rsidRPr="004A7B65">
          <w:rPr>
            <w:rStyle w:val="ac"/>
            <w:noProof/>
          </w:rPr>
          <w:t>请购询价管理</w:t>
        </w:r>
        <w:r w:rsidR="00DC1BD3">
          <w:rPr>
            <w:noProof/>
            <w:webHidden/>
          </w:rPr>
          <w:tab/>
        </w:r>
        <w:r w:rsidR="00DC1BD3">
          <w:rPr>
            <w:noProof/>
            <w:webHidden/>
          </w:rPr>
          <w:fldChar w:fldCharType="begin"/>
        </w:r>
        <w:r w:rsidR="00DC1BD3">
          <w:rPr>
            <w:noProof/>
            <w:webHidden/>
          </w:rPr>
          <w:instrText xml:space="preserve"> PAGEREF _Toc187929644 \h </w:instrText>
        </w:r>
        <w:r w:rsidR="00DC1BD3">
          <w:rPr>
            <w:noProof/>
            <w:webHidden/>
          </w:rPr>
        </w:r>
        <w:r w:rsidR="00DC1BD3">
          <w:rPr>
            <w:noProof/>
            <w:webHidden/>
          </w:rPr>
          <w:fldChar w:fldCharType="separate"/>
        </w:r>
        <w:r w:rsidR="00DC1BD3">
          <w:rPr>
            <w:noProof/>
            <w:webHidden/>
          </w:rPr>
          <w:t>104</w:t>
        </w:r>
        <w:r w:rsidR="00DC1BD3">
          <w:rPr>
            <w:noProof/>
            <w:webHidden/>
          </w:rPr>
          <w:fldChar w:fldCharType="end"/>
        </w:r>
      </w:hyperlink>
    </w:p>
    <w:p w14:paraId="1691F042" w14:textId="127D8E1E" w:rsidR="00DC1BD3" w:rsidRDefault="006D53CE">
      <w:pPr>
        <w:pStyle w:val="TOC4"/>
        <w:tabs>
          <w:tab w:val="left" w:pos="1260"/>
          <w:tab w:val="right" w:leader="dot" w:pos="8296"/>
        </w:tabs>
        <w:rPr>
          <w:rFonts w:asciiTheme="minorHAnsi" w:eastAsiaTheme="minorEastAsia" w:hAnsiTheme="minorHAnsi"/>
          <w:noProof/>
          <w:szCs w:val="22"/>
        </w:rPr>
      </w:pPr>
      <w:hyperlink w:anchor="_Toc187929645" w:history="1">
        <w:r w:rsidR="00DC1BD3" w:rsidRPr="004A7B65">
          <w:rPr>
            <w:rStyle w:val="ac"/>
            <w:noProof/>
          </w:rPr>
          <w:t>5.5.2.1</w:t>
        </w:r>
        <w:r w:rsidR="00DC1BD3">
          <w:rPr>
            <w:rFonts w:asciiTheme="minorHAnsi" w:eastAsiaTheme="minorEastAsia" w:hAnsiTheme="minorHAnsi"/>
            <w:noProof/>
            <w:szCs w:val="22"/>
          </w:rPr>
          <w:tab/>
        </w:r>
        <w:r w:rsidR="00DC1BD3" w:rsidRPr="004A7B65">
          <w:rPr>
            <w:rStyle w:val="ac"/>
            <w:noProof/>
          </w:rPr>
          <w:t>请购询价管理总览</w:t>
        </w:r>
        <w:r w:rsidR="00DC1BD3">
          <w:rPr>
            <w:noProof/>
            <w:webHidden/>
          </w:rPr>
          <w:tab/>
        </w:r>
        <w:r w:rsidR="00DC1BD3">
          <w:rPr>
            <w:noProof/>
            <w:webHidden/>
          </w:rPr>
          <w:fldChar w:fldCharType="begin"/>
        </w:r>
        <w:r w:rsidR="00DC1BD3">
          <w:rPr>
            <w:noProof/>
            <w:webHidden/>
          </w:rPr>
          <w:instrText xml:space="preserve"> PAGEREF _Toc187929645 \h </w:instrText>
        </w:r>
        <w:r w:rsidR="00DC1BD3">
          <w:rPr>
            <w:noProof/>
            <w:webHidden/>
          </w:rPr>
        </w:r>
        <w:r w:rsidR="00DC1BD3">
          <w:rPr>
            <w:noProof/>
            <w:webHidden/>
          </w:rPr>
          <w:fldChar w:fldCharType="separate"/>
        </w:r>
        <w:r w:rsidR="00DC1BD3">
          <w:rPr>
            <w:noProof/>
            <w:webHidden/>
          </w:rPr>
          <w:t>104</w:t>
        </w:r>
        <w:r w:rsidR="00DC1BD3">
          <w:rPr>
            <w:noProof/>
            <w:webHidden/>
          </w:rPr>
          <w:fldChar w:fldCharType="end"/>
        </w:r>
      </w:hyperlink>
    </w:p>
    <w:p w14:paraId="77BACDF8" w14:textId="2B7E813D" w:rsidR="00DC1BD3" w:rsidRDefault="006D53CE">
      <w:pPr>
        <w:pStyle w:val="TOC4"/>
        <w:tabs>
          <w:tab w:val="left" w:pos="1260"/>
          <w:tab w:val="right" w:leader="dot" w:pos="8296"/>
        </w:tabs>
        <w:rPr>
          <w:rFonts w:asciiTheme="minorHAnsi" w:eastAsiaTheme="minorEastAsia" w:hAnsiTheme="minorHAnsi"/>
          <w:noProof/>
          <w:szCs w:val="22"/>
        </w:rPr>
      </w:pPr>
      <w:hyperlink w:anchor="_Toc187929646" w:history="1">
        <w:r w:rsidR="00DC1BD3" w:rsidRPr="004A7B65">
          <w:rPr>
            <w:rStyle w:val="ac"/>
            <w:noProof/>
          </w:rPr>
          <w:t>5.5.2.2</w:t>
        </w:r>
        <w:r w:rsidR="00DC1BD3">
          <w:rPr>
            <w:rFonts w:asciiTheme="minorHAnsi" w:eastAsiaTheme="minorEastAsia" w:hAnsiTheme="minorHAnsi"/>
            <w:noProof/>
            <w:szCs w:val="22"/>
          </w:rPr>
          <w:tab/>
        </w:r>
        <w:r w:rsidR="00DC1BD3" w:rsidRPr="004A7B65">
          <w:rPr>
            <w:rStyle w:val="ac"/>
            <w:noProof/>
          </w:rPr>
          <w:t>请购单</w:t>
        </w:r>
        <w:r w:rsidR="00DC1BD3">
          <w:rPr>
            <w:noProof/>
            <w:webHidden/>
          </w:rPr>
          <w:tab/>
        </w:r>
        <w:r w:rsidR="00DC1BD3">
          <w:rPr>
            <w:noProof/>
            <w:webHidden/>
          </w:rPr>
          <w:fldChar w:fldCharType="begin"/>
        </w:r>
        <w:r w:rsidR="00DC1BD3">
          <w:rPr>
            <w:noProof/>
            <w:webHidden/>
          </w:rPr>
          <w:instrText xml:space="preserve"> PAGEREF _Toc187929646 \h </w:instrText>
        </w:r>
        <w:r w:rsidR="00DC1BD3">
          <w:rPr>
            <w:noProof/>
            <w:webHidden/>
          </w:rPr>
        </w:r>
        <w:r w:rsidR="00DC1BD3">
          <w:rPr>
            <w:noProof/>
            <w:webHidden/>
          </w:rPr>
          <w:fldChar w:fldCharType="separate"/>
        </w:r>
        <w:r w:rsidR="00DC1BD3">
          <w:rPr>
            <w:noProof/>
            <w:webHidden/>
          </w:rPr>
          <w:t>104</w:t>
        </w:r>
        <w:r w:rsidR="00DC1BD3">
          <w:rPr>
            <w:noProof/>
            <w:webHidden/>
          </w:rPr>
          <w:fldChar w:fldCharType="end"/>
        </w:r>
      </w:hyperlink>
    </w:p>
    <w:p w14:paraId="547C938F" w14:textId="20027279" w:rsidR="00DC1BD3" w:rsidRDefault="006D53CE">
      <w:pPr>
        <w:pStyle w:val="TOC4"/>
        <w:tabs>
          <w:tab w:val="left" w:pos="1260"/>
          <w:tab w:val="right" w:leader="dot" w:pos="8296"/>
        </w:tabs>
        <w:rPr>
          <w:rFonts w:asciiTheme="minorHAnsi" w:eastAsiaTheme="minorEastAsia" w:hAnsiTheme="minorHAnsi"/>
          <w:noProof/>
          <w:szCs w:val="22"/>
        </w:rPr>
      </w:pPr>
      <w:hyperlink w:anchor="_Toc187929647" w:history="1">
        <w:r w:rsidR="00DC1BD3" w:rsidRPr="004A7B65">
          <w:rPr>
            <w:rStyle w:val="ac"/>
            <w:noProof/>
          </w:rPr>
          <w:t>5.5.2.3</w:t>
        </w:r>
        <w:r w:rsidR="00DC1BD3">
          <w:rPr>
            <w:rFonts w:asciiTheme="minorHAnsi" w:eastAsiaTheme="minorEastAsia" w:hAnsiTheme="minorHAnsi"/>
            <w:noProof/>
            <w:szCs w:val="22"/>
          </w:rPr>
          <w:tab/>
        </w:r>
        <w:r w:rsidR="00DC1BD3" w:rsidRPr="004A7B65">
          <w:rPr>
            <w:rStyle w:val="ac"/>
            <w:noProof/>
          </w:rPr>
          <w:t>询价单</w:t>
        </w:r>
        <w:r w:rsidR="00DC1BD3">
          <w:rPr>
            <w:noProof/>
            <w:webHidden/>
          </w:rPr>
          <w:tab/>
        </w:r>
        <w:r w:rsidR="00DC1BD3">
          <w:rPr>
            <w:noProof/>
            <w:webHidden/>
          </w:rPr>
          <w:fldChar w:fldCharType="begin"/>
        </w:r>
        <w:r w:rsidR="00DC1BD3">
          <w:rPr>
            <w:noProof/>
            <w:webHidden/>
          </w:rPr>
          <w:instrText xml:space="preserve"> PAGEREF _Toc187929647 \h </w:instrText>
        </w:r>
        <w:r w:rsidR="00DC1BD3">
          <w:rPr>
            <w:noProof/>
            <w:webHidden/>
          </w:rPr>
        </w:r>
        <w:r w:rsidR="00DC1BD3">
          <w:rPr>
            <w:noProof/>
            <w:webHidden/>
          </w:rPr>
          <w:fldChar w:fldCharType="separate"/>
        </w:r>
        <w:r w:rsidR="00DC1BD3">
          <w:rPr>
            <w:noProof/>
            <w:webHidden/>
          </w:rPr>
          <w:t>105</w:t>
        </w:r>
        <w:r w:rsidR="00DC1BD3">
          <w:rPr>
            <w:noProof/>
            <w:webHidden/>
          </w:rPr>
          <w:fldChar w:fldCharType="end"/>
        </w:r>
      </w:hyperlink>
    </w:p>
    <w:p w14:paraId="4A35C784" w14:textId="2EEAF5E6" w:rsidR="00DC1BD3" w:rsidRDefault="006D53CE">
      <w:pPr>
        <w:pStyle w:val="TOC4"/>
        <w:tabs>
          <w:tab w:val="left" w:pos="1260"/>
          <w:tab w:val="right" w:leader="dot" w:pos="8296"/>
        </w:tabs>
        <w:rPr>
          <w:rFonts w:asciiTheme="minorHAnsi" w:eastAsiaTheme="minorEastAsia" w:hAnsiTheme="minorHAnsi"/>
          <w:noProof/>
          <w:szCs w:val="22"/>
        </w:rPr>
      </w:pPr>
      <w:hyperlink w:anchor="_Toc187929648" w:history="1">
        <w:r w:rsidR="00DC1BD3" w:rsidRPr="004A7B65">
          <w:rPr>
            <w:rStyle w:val="ac"/>
            <w:noProof/>
          </w:rPr>
          <w:t>5.5.2.4</w:t>
        </w:r>
        <w:r w:rsidR="00DC1BD3">
          <w:rPr>
            <w:rFonts w:asciiTheme="minorHAnsi" w:eastAsiaTheme="minorEastAsia" w:hAnsiTheme="minorHAnsi"/>
            <w:noProof/>
            <w:szCs w:val="22"/>
          </w:rPr>
          <w:tab/>
        </w:r>
        <w:r w:rsidR="00DC1BD3" w:rsidRPr="004A7B65">
          <w:rPr>
            <w:rStyle w:val="ac"/>
            <w:noProof/>
          </w:rPr>
          <w:t>请购计划处理</w:t>
        </w:r>
        <w:r w:rsidR="00DC1BD3">
          <w:rPr>
            <w:noProof/>
            <w:webHidden/>
          </w:rPr>
          <w:tab/>
        </w:r>
        <w:r w:rsidR="00DC1BD3">
          <w:rPr>
            <w:noProof/>
            <w:webHidden/>
          </w:rPr>
          <w:fldChar w:fldCharType="begin"/>
        </w:r>
        <w:r w:rsidR="00DC1BD3">
          <w:rPr>
            <w:noProof/>
            <w:webHidden/>
          </w:rPr>
          <w:instrText xml:space="preserve"> PAGEREF _Toc187929648 \h </w:instrText>
        </w:r>
        <w:r w:rsidR="00DC1BD3">
          <w:rPr>
            <w:noProof/>
            <w:webHidden/>
          </w:rPr>
        </w:r>
        <w:r w:rsidR="00DC1BD3">
          <w:rPr>
            <w:noProof/>
            <w:webHidden/>
          </w:rPr>
          <w:fldChar w:fldCharType="separate"/>
        </w:r>
        <w:r w:rsidR="00DC1BD3">
          <w:rPr>
            <w:noProof/>
            <w:webHidden/>
          </w:rPr>
          <w:t>106</w:t>
        </w:r>
        <w:r w:rsidR="00DC1BD3">
          <w:rPr>
            <w:noProof/>
            <w:webHidden/>
          </w:rPr>
          <w:fldChar w:fldCharType="end"/>
        </w:r>
      </w:hyperlink>
    </w:p>
    <w:p w14:paraId="0C33E261" w14:textId="549ACEBE" w:rsidR="00DC1BD3" w:rsidRDefault="006D53CE">
      <w:pPr>
        <w:pStyle w:val="TOC4"/>
        <w:tabs>
          <w:tab w:val="left" w:pos="1260"/>
          <w:tab w:val="right" w:leader="dot" w:pos="8296"/>
        </w:tabs>
        <w:rPr>
          <w:rFonts w:asciiTheme="minorHAnsi" w:eastAsiaTheme="minorEastAsia" w:hAnsiTheme="minorHAnsi"/>
          <w:noProof/>
          <w:szCs w:val="22"/>
        </w:rPr>
      </w:pPr>
      <w:hyperlink w:anchor="_Toc187929649" w:history="1">
        <w:r w:rsidR="00DC1BD3" w:rsidRPr="004A7B65">
          <w:rPr>
            <w:rStyle w:val="ac"/>
            <w:noProof/>
          </w:rPr>
          <w:t>5.5.2.5</w:t>
        </w:r>
        <w:r w:rsidR="00DC1BD3">
          <w:rPr>
            <w:rFonts w:asciiTheme="minorHAnsi" w:eastAsiaTheme="minorEastAsia" w:hAnsiTheme="minorHAnsi"/>
            <w:noProof/>
            <w:szCs w:val="22"/>
          </w:rPr>
          <w:tab/>
        </w:r>
        <w:r w:rsidR="00DC1BD3" w:rsidRPr="004A7B65">
          <w:rPr>
            <w:rStyle w:val="ac"/>
            <w:noProof/>
          </w:rPr>
          <w:t>请购比价生单</w:t>
        </w:r>
        <w:r w:rsidR="00DC1BD3">
          <w:rPr>
            <w:noProof/>
            <w:webHidden/>
          </w:rPr>
          <w:tab/>
        </w:r>
        <w:r w:rsidR="00DC1BD3">
          <w:rPr>
            <w:noProof/>
            <w:webHidden/>
          </w:rPr>
          <w:fldChar w:fldCharType="begin"/>
        </w:r>
        <w:r w:rsidR="00DC1BD3">
          <w:rPr>
            <w:noProof/>
            <w:webHidden/>
          </w:rPr>
          <w:instrText xml:space="preserve"> PAGEREF _Toc187929649 \h </w:instrText>
        </w:r>
        <w:r w:rsidR="00DC1BD3">
          <w:rPr>
            <w:noProof/>
            <w:webHidden/>
          </w:rPr>
        </w:r>
        <w:r w:rsidR="00DC1BD3">
          <w:rPr>
            <w:noProof/>
            <w:webHidden/>
          </w:rPr>
          <w:fldChar w:fldCharType="separate"/>
        </w:r>
        <w:r w:rsidR="00DC1BD3">
          <w:rPr>
            <w:noProof/>
            <w:webHidden/>
          </w:rPr>
          <w:t>107</w:t>
        </w:r>
        <w:r w:rsidR="00DC1BD3">
          <w:rPr>
            <w:noProof/>
            <w:webHidden/>
          </w:rPr>
          <w:fldChar w:fldCharType="end"/>
        </w:r>
      </w:hyperlink>
    </w:p>
    <w:p w14:paraId="3D806B65" w14:textId="543EBF7E" w:rsidR="00DC1BD3" w:rsidRDefault="006D53CE">
      <w:pPr>
        <w:pStyle w:val="TOC4"/>
        <w:tabs>
          <w:tab w:val="left" w:pos="1260"/>
          <w:tab w:val="right" w:leader="dot" w:pos="8296"/>
        </w:tabs>
        <w:rPr>
          <w:rFonts w:asciiTheme="minorHAnsi" w:eastAsiaTheme="minorEastAsia" w:hAnsiTheme="minorHAnsi"/>
          <w:noProof/>
          <w:szCs w:val="22"/>
        </w:rPr>
      </w:pPr>
      <w:hyperlink w:anchor="_Toc187929650" w:history="1">
        <w:r w:rsidR="00DC1BD3" w:rsidRPr="004A7B65">
          <w:rPr>
            <w:rStyle w:val="ac"/>
            <w:noProof/>
          </w:rPr>
          <w:t>5.5.2.6</w:t>
        </w:r>
        <w:r w:rsidR="00DC1BD3">
          <w:rPr>
            <w:rFonts w:asciiTheme="minorHAnsi" w:eastAsiaTheme="minorEastAsia" w:hAnsiTheme="minorHAnsi"/>
            <w:noProof/>
            <w:szCs w:val="22"/>
          </w:rPr>
          <w:tab/>
        </w:r>
        <w:r w:rsidR="00DC1BD3" w:rsidRPr="004A7B65">
          <w:rPr>
            <w:rStyle w:val="ac"/>
            <w:noProof/>
          </w:rPr>
          <w:t>请购单查询</w:t>
        </w:r>
        <w:r w:rsidR="00DC1BD3">
          <w:rPr>
            <w:noProof/>
            <w:webHidden/>
          </w:rPr>
          <w:tab/>
        </w:r>
        <w:r w:rsidR="00DC1BD3">
          <w:rPr>
            <w:noProof/>
            <w:webHidden/>
          </w:rPr>
          <w:fldChar w:fldCharType="begin"/>
        </w:r>
        <w:r w:rsidR="00DC1BD3">
          <w:rPr>
            <w:noProof/>
            <w:webHidden/>
          </w:rPr>
          <w:instrText xml:space="preserve"> PAGEREF _Toc187929650 \h </w:instrText>
        </w:r>
        <w:r w:rsidR="00DC1BD3">
          <w:rPr>
            <w:noProof/>
            <w:webHidden/>
          </w:rPr>
        </w:r>
        <w:r w:rsidR="00DC1BD3">
          <w:rPr>
            <w:noProof/>
            <w:webHidden/>
          </w:rPr>
          <w:fldChar w:fldCharType="separate"/>
        </w:r>
        <w:r w:rsidR="00DC1BD3">
          <w:rPr>
            <w:noProof/>
            <w:webHidden/>
          </w:rPr>
          <w:t>107</w:t>
        </w:r>
        <w:r w:rsidR="00DC1BD3">
          <w:rPr>
            <w:noProof/>
            <w:webHidden/>
          </w:rPr>
          <w:fldChar w:fldCharType="end"/>
        </w:r>
      </w:hyperlink>
    </w:p>
    <w:p w14:paraId="02A4D876" w14:textId="2F30A9F7" w:rsidR="00DC1BD3" w:rsidRDefault="006D53CE">
      <w:pPr>
        <w:pStyle w:val="TOC4"/>
        <w:tabs>
          <w:tab w:val="left" w:pos="1260"/>
          <w:tab w:val="right" w:leader="dot" w:pos="8296"/>
        </w:tabs>
        <w:rPr>
          <w:rFonts w:asciiTheme="minorHAnsi" w:eastAsiaTheme="minorEastAsia" w:hAnsiTheme="minorHAnsi"/>
          <w:noProof/>
          <w:szCs w:val="22"/>
        </w:rPr>
      </w:pPr>
      <w:hyperlink w:anchor="_Toc187929651" w:history="1">
        <w:r w:rsidR="00DC1BD3" w:rsidRPr="004A7B65">
          <w:rPr>
            <w:rStyle w:val="ac"/>
            <w:noProof/>
          </w:rPr>
          <w:t>5.5.2.7</w:t>
        </w:r>
        <w:r w:rsidR="00DC1BD3">
          <w:rPr>
            <w:rFonts w:asciiTheme="minorHAnsi" w:eastAsiaTheme="minorEastAsia" w:hAnsiTheme="minorHAnsi"/>
            <w:noProof/>
            <w:szCs w:val="22"/>
          </w:rPr>
          <w:tab/>
        </w:r>
        <w:r w:rsidR="00DC1BD3" w:rsidRPr="004A7B65">
          <w:rPr>
            <w:rStyle w:val="ac"/>
            <w:noProof/>
          </w:rPr>
          <w:t>询价单查询</w:t>
        </w:r>
        <w:r w:rsidR="00DC1BD3">
          <w:rPr>
            <w:noProof/>
            <w:webHidden/>
          </w:rPr>
          <w:tab/>
        </w:r>
        <w:r w:rsidR="00DC1BD3">
          <w:rPr>
            <w:noProof/>
            <w:webHidden/>
          </w:rPr>
          <w:fldChar w:fldCharType="begin"/>
        </w:r>
        <w:r w:rsidR="00DC1BD3">
          <w:rPr>
            <w:noProof/>
            <w:webHidden/>
          </w:rPr>
          <w:instrText xml:space="preserve"> PAGEREF _Toc187929651 \h </w:instrText>
        </w:r>
        <w:r w:rsidR="00DC1BD3">
          <w:rPr>
            <w:noProof/>
            <w:webHidden/>
          </w:rPr>
        </w:r>
        <w:r w:rsidR="00DC1BD3">
          <w:rPr>
            <w:noProof/>
            <w:webHidden/>
          </w:rPr>
          <w:fldChar w:fldCharType="separate"/>
        </w:r>
        <w:r w:rsidR="00DC1BD3">
          <w:rPr>
            <w:noProof/>
            <w:webHidden/>
          </w:rPr>
          <w:t>108</w:t>
        </w:r>
        <w:r w:rsidR="00DC1BD3">
          <w:rPr>
            <w:noProof/>
            <w:webHidden/>
          </w:rPr>
          <w:fldChar w:fldCharType="end"/>
        </w:r>
      </w:hyperlink>
    </w:p>
    <w:p w14:paraId="0910E762" w14:textId="696BA6E3" w:rsidR="00DC1BD3" w:rsidRDefault="006D53CE">
      <w:pPr>
        <w:pStyle w:val="TOC3"/>
        <w:tabs>
          <w:tab w:val="left" w:pos="1260"/>
          <w:tab w:val="right" w:leader="dot" w:pos="8296"/>
        </w:tabs>
        <w:rPr>
          <w:rFonts w:asciiTheme="minorHAnsi" w:eastAsiaTheme="minorEastAsia" w:hAnsiTheme="minorHAnsi"/>
          <w:noProof/>
          <w:szCs w:val="22"/>
        </w:rPr>
      </w:pPr>
      <w:hyperlink w:anchor="_Toc187929652" w:history="1">
        <w:r w:rsidR="00DC1BD3" w:rsidRPr="004A7B65">
          <w:rPr>
            <w:rStyle w:val="ac"/>
            <w:noProof/>
          </w:rPr>
          <w:t>5.5.3</w:t>
        </w:r>
        <w:r w:rsidR="00DC1BD3">
          <w:rPr>
            <w:rFonts w:asciiTheme="minorHAnsi" w:eastAsiaTheme="minorEastAsia" w:hAnsiTheme="minorHAnsi"/>
            <w:noProof/>
            <w:szCs w:val="22"/>
          </w:rPr>
          <w:tab/>
        </w:r>
        <w:r w:rsidR="00DC1BD3" w:rsidRPr="004A7B65">
          <w:rPr>
            <w:rStyle w:val="ac"/>
            <w:noProof/>
          </w:rPr>
          <w:t>订单管理</w:t>
        </w:r>
        <w:r w:rsidR="00DC1BD3">
          <w:rPr>
            <w:noProof/>
            <w:webHidden/>
          </w:rPr>
          <w:tab/>
        </w:r>
        <w:r w:rsidR="00DC1BD3">
          <w:rPr>
            <w:noProof/>
            <w:webHidden/>
          </w:rPr>
          <w:fldChar w:fldCharType="begin"/>
        </w:r>
        <w:r w:rsidR="00DC1BD3">
          <w:rPr>
            <w:noProof/>
            <w:webHidden/>
          </w:rPr>
          <w:instrText xml:space="preserve"> PAGEREF _Toc187929652 \h </w:instrText>
        </w:r>
        <w:r w:rsidR="00DC1BD3">
          <w:rPr>
            <w:noProof/>
            <w:webHidden/>
          </w:rPr>
        </w:r>
        <w:r w:rsidR="00DC1BD3">
          <w:rPr>
            <w:noProof/>
            <w:webHidden/>
          </w:rPr>
          <w:fldChar w:fldCharType="separate"/>
        </w:r>
        <w:r w:rsidR="00DC1BD3">
          <w:rPr>
            <w:noProof/>
            <w:webHidden/>
          </w:rPr>
          <w:t>109</w:t>
        </w:r>
        <w:r w:rsidR="00DC1BD3">
          <w:rPr>
            <w:noProof/>
            <w:webHidden/>
          </w:rPr>
          <w:fldChar w:fldCharType="end"/>
        </w:r>
      </w:hyperlink>
    </w:p>
    <w:p w14:paraId="68895D23" w14:textId="5A0DB579" w:rsidR="00DC1BD3" w:rsidRDefault="006D53CE">
      <w:pPr>
        <w:pStyle w:val="TOC4"/>
        <w:tabs>
          <w:tab w:val="left" w:pos="1260"/>
          <w:tab w:val="right" w:leader="dot" w:pos="8296"/>
        </w:tabs>
        <w:rPr>
          <w:rFonts w:asciiTheme="minorHAnsi" w:eastAsiaTheme="minorEastAsia" w:hAnsiTheme="minorHAnsi"/>
          <w:noProof/>
          <w:szCs w:val="22"/>
        </w:rPr>
      </w:pPr>
      <w:hyperlink w:anchor="_Toc187929653" w:history="1">
        <w:r w:rsidR="00DC1BD3" w:rsidRPr="004A7B65">
          <w:rPr>
            <w:rStyle w:val="ac"/>
            <w:noProof/>
          </w:rPr>
          <w:t>5.5.3.1</w:t>
        </w:r>
        <w:r w:rsidR="00DC1BD3">
          <w:rPr>
            <w:rFonts w:asciiTheme="minorHAnsi" w:eastAsiaTheme="minorEastAsia" w:hAnsiTheme="minorHAnsi"/>
            <w:noProof/>
            <w:szCs w:val="22"/>
          </w:rPr>
          <w:tab/>
        </w:r>
        <w:r w:rsidR="00DC1BD3" w:rsidRPr="004A7B65">
          <w:rPr>
            <w:rStyle w:val="ac"/>
            <w:noProof/>
          </w:rPr>
          <w:t>订单管理总览</w:t>
        </w:r>
        <w:r w:rsidR="00DC1BD3">
          <w:rPr>
            <w:noProof/>
            <w:webHidden/>
          </w:rPr>
          <w:tab/>
        </w:r>
        <w:r w:rsidR="00DC1BD3">
          <w:rPr>
            <w:noProof/>
            <w:webHidden/>
          </w:rPr>
          <w:fldChar w:fldCharType="begin"/>
        </w:r>
        <w:r w:rsidR="00DC1BD3">
          <w:rPr>
            <w:noProof/>
            <w:webHidden/>
          </w:rPr>
          <w:instrText xml:space="preserve"> PAGEREF _Toc187929653 \h </w:instrText>
        </w:r>
        <w:r w:rsidR="00DC1BD3">
          <w:rPr>
            <w:noProof/>
            <w:webHidden/>
          </w:rPr>
        </w:r>
        <w:r w:rsidR="00DC1BD3">
          <w:rPr>
            <w:noProof/>
            <w:webHidden/>
          </w:rPr>
          <w:fldChar w:fldCharType="separate"/>
        </w:r>
        <w:r w:rsidR="00DC1BD3">
          <w:rPr>
            <w:noProof/>
            <w:webHidden/>
          </w:rPr>
          <w:t>109</w:t>
        </w:r>
        <w:r w:rsidR="00DC1BD3">
          <w:rPr>
            <w:noProof/>
            <w:webHidden/>
          </w:rPr>
          <w:fldChar w:fldCharType="end"/>
        </w:r>
      </w:hyperlink>
    </w:p>
    <w:p w14:paraId="78C703EF" w14:textId="531710A2" w:rsidR="00DC1BD3" w:rsidRDefault="006D53CE">
      <w:pPr>
        <w:pStyle w:val="TOC4"/>
        <w:tabs>
          <w:tab w:val="left" w:pos="1260"/>
          <w:tab w:val="right" w:leader="dot" w:pos="8296"/>
        </w:tabs>
        <w:rPr>
          <w:rFonts w:asciiTheme="minorHAnsi" w:eastAsiaTheme="minorEastAsia" w:hAnsiTheme="minorHAnsi"/>
          <w:noProof/>
          <w:szCs w:val="22"/>
        </w:rPr>
      </w:pPr>
      <w:hyperlink w:anchor="_Toc187929654" w:history="1">
        <w:r w:rsidR="00DC1BD3" w:rsidRPr="004A7B65">
          <w:rPr>
            <w:rStyle w:val="ac"/>
            <w:noProof/>
          </w:rPr>
          <w:t>5.5.3.2</w:t>
        </w:r>
        <w:r w:rsidR="00DC1BD3">
          <w:rPr>
            <w:rFonts w:asciiTheme="minorHAnsi" w:eastAsiaTheme="minorEastAsia" w:hAnsiTheme="minorHAnsi"/>
            <w:noProof/>
            <w:szCs w:val="22"/>
          </w:rPr>
          <w:tab/>
        </w:r>
        <w:r w:rsidR="00DC1BD3" w:rsidRPr="004A7B65">
          <w:rPr>
            <w:rStyle w:val="ac"/>
            <w:noProof/>
          </w:rPr>
          <w:t>采购订单</w:t>
        </w:r>
        <w:r w:rsidR="00DC1BD3">
          <w:rPr>
            <w:noProof/>
            <w:webHidden/>
          </w:rPr>
          <w:tab/>
        </w:r>
        <w:r w:rsidR="00DC1BD3">
          <w:rPr>
            <w:noProof/>
            <w:webHidden/>
          </w:rPr>
          <w:fldChar w:fldCharType="begin"/>
        </w:r>
        <w:r w:rsidR="00DC1BD3">
          <w:rPr>
            <w:noProof/>
            <w:webHidden/>
          </w:rPr>
          <w:instrText xml:space="preserve"> PAGEREF _Toc187929654 \h </w:instrText>
        </w:r>
        <w:r w:rsidR="00DC1BD3">
          <w:rPr>
            <w:noProof/>
            <w:webHidden/>
          </w:rPr>
        </w:r>
        <w:r w:rsidR="00DC1BD3">
          <w:rPr>
            <w:noProof/>
            <w:webHidden/>
          </w:rPr>
          <w:fldChar w:fldCharType="separate"/>
        </w:r>
        <w:r w:rsidR="00DC1BD3">
          <w:rPr>
            <w:noProof/>
            <w:webHidden/>
          </w:rPr>
          <w:t>109</w:t>
        </w:r>
        <w:r w:rsidR="00DC1BD3">
          <w:rPr>
            <w:noProof/>
            <w:webHidden/>
          </w:rPr>
          <w:fldChar w:fldCharType="end"/>
        </w:r>
      </w:hyperlink>
    </w:p>
    <w:p w14:paraId="05EEDEE4" w14:textId="3BFFCA1F" w:rsidR="00DC1BD3" w:rsidRDefault="006D53CE">
      <w:pPr>
        <w:pStyle w:val="TOC4"/>
        <w:tabs>
          <w:tab w:val="left" w:pos="1260"/>
          <w:tab w:val="right" w:leader="dot" w:pos="8296"/>
        </w:tabs>
        <w:rPr>
          <w:rFonts w:asciiTheme="minorHAnsi" w:eastAsiaTheme="minorEastAsia" w:hAnsiTheme="minorHAnsi"/>
          <w:noProof/>
          <w:szCs w:val="22"/>
        </w:rPr>
      </w:pPr>
      <w:hyperlink w:anchor="_Toc187929655" w:history="1">
        <w:r w:rsidR="00DC1BD3" w:rsidRPr="004A7B65">
          <w:rPr>
            <w:rStyle w:val="ac"/>
            <w:noProof/>
          </w:rPr>
          <w:t>5.5.3.3</w:t>
        </w:r>
        <w:r w:rsidR="00DC1BD3">
          <w:rPr>
            <w:rFonts w:asciiTheme="minorHAnsi" w:eastAsiaTheme="minorEastAsia" w:hAnsiTheme="minorHAnsi"/>
            <w:noProof/>
            <w:szCs w:val="22"/>
          </w:rPr>
          <w:tab/>
        </w:r>
        <w:r w:rsidR="00DC1BD3" w:rsidRPr="004A7B65">
          <w:rPr>
            <w:rStyle w:val="ac"/>
            <w:noProof/>
          </w:rPr>
          <w:t>采购订单查询</w:t>
        </w:r>
        <w:r w:rsidR="00DC1BD3">
          <w:rPr>
            <w:noProof/>
            <w:webHidden/>
          </w:rPr>
          <w:tab/>
        </w:r>
        <w:r w:rsidR="00DC1BD3">
          <w:rPr>
            <w:noProof/>
            <w:webHidden/>
          </w:rPr>
          <w:fldChar w:fldCharType="begin"/>
        </w:r>
        <w:r w:rsidR="00DC1BD3">
          <w:rPr>
            <w:noProof/>
            <w:webHidden/>
          </w:rPr>
          <w:instrText xml:space="preserve"> PAGEREF _Toc187929655 \h </w:instrText>
        </w:r>
        <w:r w:rsidR="00DC1BD3">
          <w:rPr>
            <w:noProof/>
            <w:webHidden/>
          </w:rPr>
        </w:r>
        <w:r w:rsidR="00DC1BD3">
          <w:rPr>
            <w:noProof/>
            <w:webHidden/>
          </w:rPr>
          <w:fldChar w:fldCharType="separate"/>
        </w:r>
        <w:r w:rsidR="00DC1BD3">
          <w:rPr>
            <w:noProof/>
            <w:webHidden/>
          </w:rPr>
          <w:t>110</w:t>
        </w:r>
        <w:r w:rsidR="00DC1BD3">
          <w:rPr>
            <w:noProof/>
            <w:webHidden/>
          </w:rPr>
          <w:fldChar w:fldCharType="end"/>
        </w:r>
      </w:hyperlink>
    </w:p>
    <w:p w14:paraId="37E97611" w14:textId="614444A4" w:rsidR="00DC1BD3" w:rsidRDefault="006D53CE">
      <w:pPr>
        <w:pStyle w:val="TOC4"/>
        <w:tabs>
          <w:tab w:val="left" w:pos="1260"/>
          <w:tab w:val="right" w:leader="dot" w:pos="8296"/>
        </w:tabs>
        <w:rPr>
          <w:rFonts w:asciiTheme="minorHAnsi" w:eastAsiaTheme="minorEastAsia" w:hAnsiTheme="minorHAnsi"/>
          <w:noProof/>
          <w:szCs w:val="22"/>
        </w:rPr>
      </w:pPr>
      <w:hyperlink w:anchor="_Toc187929656" w:history="1">
        <w:r w:rsidR="00DC1BD3" w:rsidRPr="004A7B65">
          <w:rPr>
            <w:rStyle w:val="ac"/>
            <w:noProof/>
          </w:rPr>
          <w:t>5.5.3.4</w:t>
        </w:r>
        <w:r w:rsidR="00DC1BD3">
          <w:rPr>
            <w:rFonts w:asciiTheme="minorHAnsi" w:eastAsiaTheme="minorEastAsia" w:hAnsiTheme="minorHAnsi"/>
            <w:noProof/>
            <w:szCs w:val="22"/>
          </w:rPr>
          <w:tab/>
        </w:r>
        <w:r w:rsidR="00DC1BD3" w:rsidRPr="004A7B65">
          <w:rPr>
            <w:rStyle w:val="ac"/>
            <w:noProof/>
          </w:rPr>
          <w:t>采购订单到期报警</w:t>
        </w:r>
        <w:r w:rsidR="00DC1BD3">
          <w:rPr>
            <w:noProof/>
            <w:webHidden/>
          </w:rPr>
          <w:tab/>
        </w:r>
        <w:r w:rsidR="00DC1BD3">
          <w:rPr>
            <w:noProof/>
            <w:webHidden/>
          </w:rPr>
          <w:fldChar w:fldCharType="begin"/>
        </w:r>
        <w:r w:rsidR="00DC1BD3">
          <w:rPr>
            <w:noProof/>
            <w:webHidden/>
          </w:rPr>
          <w:instrText xml:space="preserve"> PAGEREF _Toc187929656 \h </w:instrText>
        </w:r>
        <w:r w:rsidR="00DC1BD3">
          <w:rPr>
            <w:noProof/>
            <w:webHidden/>
          </w:rPr>
        </w:r>
        <w:r w:rsidR="00DC1BD3">
          <w:rPr>
            <w:noProof/>
            <w:webHidden/>
          </w:rPr>
          <w:fldChar w:fldCharType="separate"/>
        </w:r>
        <w:r w:rsidR="00DC1BD3">
          <w:rPr>
            <w:noProof/>
            <w:webHidden/>
          </w:rPr>
          <w:t>110</w:t>
        </w:r>
        <w:r w:rsidR="00DC1BD3">
          <w:rPr>
            <w:noProof/>
            <w:webHidden/>
          </w:rPr>
          <w:fldChar w:fldCharType="end"/>
        </w:r>
      </w:hyperlink>
    </w:p>
    <w:p w14:paraId="12634E95" w14:textId="34D0786C" w:rsidR="00DC1BD3" w:rsidRDefault="006D53CE">
      <w:pPr>
        <w:pStyle w:val="TOC4"/>
        <w:tabs>
          <w:tab w:val="left" w:pos="1260"/>
          <w:tab w:val="right" w:leader="dot" w:pos="8296"/>
        </w:tabs>
        <w:rPr>
          <w:rFonts w:asciiTheme="minorHAnsi" w:eastAsiaTheme="minorEastAsia" w:hAnsiTheme="minorHAnsi"/>
          <w:noProof/>
          <w:szCs w:val="22"/>
        </w:rPr>
      </w:pPr>
      <w:hyperlink w:anchor="_Toc187929657" w:history="1">
        <w:r w:rsidR="00DC1BD3" w:rsidRPr="004A7B65">
          <w:rPr>
            <w:rStyle w:val="ac"/>
            <w:noProof/>
          </w:rPr>
          <w:t>5.5.3.5</w:t>
        </w:r>
        <w:r w:rsidR="00DC1BD3">
          <w:rPr>
            <w:rFonts w:asciiTheme="minorHAnsi" w:eastAsiaTheme="minorEastAsia" w:hAnsiTheme="minorHAnsi"/>
            <w:noProof/>
            <w:szCs w:val="22"/>
          </w:rPr>
          <w:tab/>
        </w:r>
        <w:r w:rsidR="00DC1BD3" w:rsidRPr="004A7B65">
          <w:rPr>
            <w:rStyle w:val="ac"/>
            <w:noProof/>
          </w:rPr>
          <w:t>采购订单汇总表</w:t>
        </w:r>
        <w:r w:rsidR="00DC1BD3">
          <w:rPr>
            <w:noProof/>
            <w:webHidden/>
          </w:rPr>
          <w:tab/>
        </w:r>
        <w:r w:rsidR="00DC1BD3">
          <w:rPr>
            <w:noProof/>
            <w:webHidden/>
          </w:rPr>
          <w:fldChar w:fldCharType="begin"/>
        </w:r>
        <w:r w:rsidR="00DC1BD3">
          <w:rPr>
            <w:noProof/>
            <w:webHidden/>
          </w:rPr>
          <w:instrText xml:space="preserve"> PAGEREF _Toc187929657 \h </w:instrText>
        </w:r>
        <w:r w:rsidR="00DC1BD3">
          <w:rPr>
            <w:noProof/>
            <w:webHidden/>
          </w:rPr>
        </w:r>
        <w:r w:rsidR="00DC1BD3">
          <w:rPr>
            <w:noProof/>
            <w:webHidden/>
          </w:rPr>
          <w:fldChar w:fldCharType="separate"/>
        </w:r>
        <w:r w:rsidR="00DC1BD3">
          <w:rPr>
            <w:noProof/>
            <w:webHidden/>
          </w:rPr>
          <w:t>110</w:t>
        </w:r>
        <w:r w:rsidR="00DC1BD3">
          <w:rPr>
            <w:noProof/>
            <w:webHidden/>
          </w:rPr>
          <w:fldChar w:fldCharType="end"/>
        </w:r>
      </w:hyperlink>
    </w:p>
    <w:p w14:paraId="06CA6CE5" w14:textId="6A4A6F3B" w:rsidR="00DC1BD3" w:rsidRDefault="006D53CE">
      <w:pPr>
        <w:pStyle w:val="TOC4"/>
        <w:tabs>
          <w:tab w:val="left" w:pos="1260"/>
          <w:tab w:val="right" w:leader="dot" w:pos="8296"/>
        </w:tabs>
        <w:rPr>
          <w:rFonts w:asciiTheme="minorHAnsi" w:eastAsiaTheme="minorEastAsia" w:hAnsiTheme="minorHAnsi"/>
          <w:noProof/>
          <w:szCs w:val="22"/>
        </w:rPr>
      </w:pPr>
      <w:hyperlink w:anchor="_Toc187929658" w:history="1">
        <w:r w:rsidR="00DC1BD3" w:rsidRPr="004A7B65">
          <w:rPr>
            <w:rStyle w:val="ac"/>
            <w:noProof/>
          </w:rPr>
          <w:t>5.5.3.6</w:t>
        </w:r>
        <w:r w:rsidR="00DC1BD3">
          <w:rPr>
            <w:rFonts w:asciiTheme="minorHAnsi" w:eastAsiaTheme="minorEastAsia" w:hAnsiTheme="minorHAnsi"/>
            <w:noProof/>
            <w:szCs w:val="22"/>
          </w:rPr>
          <w:tab/>
        </w:r>
        <w:r w:rsidR="00DC1BD3" w:rsidRPr="004A7B65">
          <w:rPr>
            <w:rStyle w:val="ac"/>
            <w:noProof/>
          </w:rPr>
          <w:t>采购订单分组明细表</w:t>
        </w:r>
        <w:r w:rsidR="00DC1BD3">
          <w:rPr>
            <w:noProof/>
            <w:webHidden/>
          </w:rPr>
          <w:tab/>
        </w:r>
        <w:r w:rsidR="00DC1BD3">
          <w:rPr>
            <w:noProof/>
            <w:webHidden/>
          </w:rPr>
          <w:fldChar w:fldCharType="begin"/>
        </w:r>
        <w:r w:rsidR="00DC1BD3">
          <w:rPr>
            <w:noProof/>
            <w:webHidden/>
          </w:rPr>
          <w:instrText xml:space="preserve"> PAGEREF _Toc187929658 \h </w:instrText>
        </w:r>
        <w:r w:rsidR="00DC1BD3">
          <w:rPr>
            <w:noProof/>
            <w:webHidden/>
          </w:rPr>
        </w:r>
        <w:r w:rsidR="00DC1BD3">
          <w:rPr>
            <w:noProof/>
            <w:webHidden/>
          </w:rPr>
          <w:fldChar w:fldCharType="separate"/>
        </w:r>
        <w:r w:rsidR="00DC1BD3">
          <w:rPr>
            <w:noProof/>
            <w:webHidden/>
          </w:rPr>
          <w:t>111</w:t>
        </w:r>
        <w:r w:rsidR="00DC1BD3">
          <w:rPr>
            <w:noProof/>
            <w:webHidden/>
          </w:rPr>
          <w:fldChar w:fldCharType="end"/>
        </w:r>
      </w:hyperlink>
    </w:p>
    <w:p w14:paraId="1EC03A9A" w14:textId="3E1C282F" w:rsidR="00DC1BD3" w:rsidRDefault="006D53CE">
      <w:pPr>
        <w:pStyle w:val="TOC3"/>
        <w:tabs>
          <w:tab w:val="left" w:pos="1260"/>
          <w:tab w:val="right" w:leader="dot" w:pos="8296"/>
        </w:tabs>
        <w:rPr>
          <w:rFonts w:asciiTheme="minorHAnsi" w:eastAsiaTheme="minorEastAsia" w:hAnsiTheme="minorHAnsi"/>
          <w:noProof/>
          <w:szCs w:val="22"/>
        </w:rPr>
      </w:pPr>
      <w:hyperlink w:anchor="_Toc187929659" w:history="1">
        <w:r w:rsidR="00DC1BD3" w:rsidRPr="004A7B65">
          <w:rPr>
            <w:rStyle w:val="ac"/>
            <w:noProof/>
          </w:rPr>
          <w:t>5.5.4</w:t>
        </w:r>
        <w:r w:rsidR="00DC1BD3">
          <w:rPr>
            <w:rFonts w:asciiTheme="minorHAnsi" w:eastAsiaTheme="minorEastAsia" w:hAnsiTheme="minorHAnsi"/>
            <w:noProof/>
            <w:szCs w:val="22"/>
          </w:rPr>
          <w:tab/>
        </w:r>
        <w:r w:rsidR="00DC1BD3" w:rsidRPr="004A7B65">
          <w:rPr>
            <w:rStyle w:val="ac"/>
            <w:noProof/>
          </w:rPr>
          <w:t>收货管理</w:t>
        </w:r>
        <w:r w:rsidR="00DC1BD3">
          <w:rPr>
            <w:noProof/>
            <w:webHidden/>
          </w:rPr>
          <w:tab/>
        </w:r>
        <w:r w:rsidR="00DC1BD3">
          <w:rPr>
            <w:noProof/>
            <w:webHidden/>
          </w:rPr>
          <w:fldChar w:fldCharType="begin"/>
        </w:r>
        <w:r w:rsidR="00DC1BD3">
          <w:rPr>
            <w:noProof/>
            <w:webHidden/>
          </w:rPr>
          <w:instrText xml:space="preserve"> PAGEREF _Toc187929659 \h </w:instrText>
        </w:r>
        <w:r w:rsidR="00DC1BD3">
          <w:rPr>
            <w:noProof/>
            <w:webHidden/>
          </w:rPr>
        </w:r>
        <w:r w:rsidR="00DC1BD3">
          <w:rPr>
            <w:noProof/>
            <w:webHidden/>
          </w:rPr>
          <w:fldChar w:fldCharType="separate"/>
        </w:r>
        <w:r w:rsidR="00DC1BD3">
          <w:rPr>
            <w:noProof/>
            <w:webHidden/>
          </w:rPr>
          <w:t>111</w:t>
        </w:r>
        <w:r w:rsidR="00DC1BD3">
          <w:rPr>
            <w:noProof/>
            <w:webHidden/>
          </w:rPr>
          <w:fldChar w:fldCharType="end"/>
        </w:r>
      </w:hyperlink>
    </w:p>
    <w:p w14:paraId="4F94DC45" w14:textId="6F25E956" w:rsidR="00DC1BD3" w:rsidRDefault="006D53CE">
      <w:pPr>
        <w:pStyle w:val="TOC4"/>
        <w:tabs>
          <w:tab w:val="left" w:pos="1260"/>
          <w:tab w:val="right" w:leader="dot" w:pos="8296"/>
        </w:tabs>
        <w:rPr>
          <w:rFonts w:asciiTheme="minorHAnsi" w:eastAsiaTheme="minorEastAsia" w:hAnsiTheme="minorHAnsi"/>
          <w:noProof/>
          <w:szCs w:val="22"/>
        </w:rPr>
      </w:pPr>
      <w:hyperlink w:anchor="_Toc187929660" w:history="1">
        <w:r w:rsidR="00DC1BD3" w:rsidRPr="004A7B65">
          <w:rPr>
            <w:rStyle w:val="ac"/>
            <w:noProof/>
          </w:rPr>
          <w:t>5.5.4.1</w:t>
        </w:r>
        <w:r w:rsidR="00DC1BD3">
          <w:rPr>
            <w:rFonts w:asciiTheme="minorHAnsi" w:eastAsiaTheme="minorEastAsia" w:hAnsiTheme="minorHAnsi"/>
            <w:noProof/>
            <w:szCs w:val="22"/>
          </w:rPr>
          <w:tab/>
        </w:r>
        <w:r w:rsidR="00DC1BD3" w:rsidRPr="004A7B65">
          <w:rPr>
            <w:rStyle w:val="ac"/>
            <w:noProof/>
          </w:rPr>
          <w:t>采购入库单</w:t>
        </w:r>
        <w:r w:rsidR="00DC1BD3">
          <w:rPr>
            <w:noProof/>
            <w:webHidden/>
          </w:rPr>
          <w:tab/>
        </w:r>
        <w:r w:rsidR="00DC1BD3">
          <w:rPr>
            <w:noProof/>
            <w:webHidden/>
          </w:rPr>
          <w:fldChar w:fldCharType="begin"/>
        </w:r>
        <w:r w:rsidR="00DC1BD3">
          <w:rPr>
            <w:noProof/>
            <w:webHidden/>
          </w:rPr>
          <w:instrText xml:space="preserve"> PAGEREF _Toc187929660 \h </w:instrText>
        </w:r>
        <w:r w:rsidR="00DC1BD3">
          <w:rPr>
            <w:noProof/>
            <w:webHidden/>
          </w:rPr>
        </w:r>
        <w:r w:rsidR="00DC1BD3">
          <w:rPr>
            <w:noProof/>
            <w:webHidden/>
          </w:rPr>
          <w:fldChar w:fldCharType="separate"/>
        </w:r>
        <w:r w:rsidR="00DC1BD3">
          <w:rPr>
            <w:noProof/>
            <w:webHidden/>
          </w:rPr>
          <w:t>111</w:t>
        </w:r>
        <w:r w:rsidR="00DC1BD3">
          <w:rPr>
            <w:noProof/>
            <w:webHidden/>
          </w:rPr>
          <w:fldChar w:fldCharType="end"/>
        </w:r>
      </w:hyperlink>
    </w:p>
    <w:p w14:paraId="1CD310FF" w14:textId="65E7076C" w:rsidR="00DC1BD3" w:rsidRDefault="006D53CE">
      <w:pPr>
        <w:pStyle w:val="TOC4"/>
        <w:tabs>
          <w:tab w:val="left" w:pos="1260"/>
          <w:tab w:val="right" w:leader="dot" w:pos="8296"/>
        </w:tabs>
        <w:rPr>
          <w:rFonts w:asciiTheme="minorHAnsi" w:eastAsiaTheme="minorEastAsia" w:hAnsiTheme="minorHAnsi"/>
          <w:noProof/>
          <w:szCs w:val="22"/>
        </w:rPr>
      </w:pPr>
      <w:hyperlink w:anchor="_Toc187929661" w:history="1">
        <w:r w:rsidR="00DC1BD3" w:rsidRPr="004A7B65">
          <w:rPr>
            <w:rStyle w:val="ac"/>
            <w:noProof/>
          </w:rPr>
          <w:t>5.5.4.2</w:t>
        </w:r>
        <w:r w:rsidR="00DC1BD3">
          <w:rPr>
            <w:rFonts w:asciiTheme="minorHAnsi" w:eastAsiaTheme="minorEastAsia" w:hAnsiTheme="minorHAnsi"/>
            <w:noProof/>
            <w:szCs w:val="22"/>
          </w:rPr>
          <w:tab/>
        </w:r>
        <w:r w:rsidR="00DC1BD3" w:rsidRPr="004A7B65">
          <w:rPr>
            <w:rStyle w:val="ac"/>
            <w:noProof/>
          </w:rPr>
          <w:t>采购退货单</w:t>
        </w:r>
        <w:r w:rsidR="00DC1BD3">
          <w:rPr>
            <w:noProof/>
            <w:webHidden/>
          </w:rPr>
          <w:tab/>
        </w:r>
        <w:r w:rsidR="00DC1BD3">
          <w:rPr>
            <w:noProof/>
            <w:webHidden/>
          </w:rPr>
          <w:fldChar w:fldCharType="begin"/>
        </w:r>
        <w:r w:rsidR="00DC1BD3">
          <w:rPr>
            <w:noProof/>
            <w:webHidden/>
          </w:rPr>
          <w:instrText xml:space="preserve"> PAGEREF _Toc187929661 \h </w:instrText>
        </w:r>
        <w:r w:rsidR="00DC1BD3">
          <w:rPr>
            <w:noProof/>
            <w:webHidden/>
          </w:rPr>
        </w:r>
        <w:r w:rsidR="00DC1BD3">
          <w:rPr>
            <w:noProof/>
            <w:webHidden/>
          </w:rPr>
          <w:fldChar w:fldCharType="separate"/>
        </w:r>
        <w:r w:rsidR="00DC1BD3">
          <w:rPr>
            <w:noProof/>
            <w:webHidden/>
          </w:rPr>
          <w:t>112</w:t>
        </w:r>
        <w:r w:rsidR="00DC1BD3">
          <w:rPr>
            <w:noProof/>
            <w:webHidden/>
          </w:rPr>
          <w:fldChar w:fldCharType="end"/>
        </w:r>
      </w:hyperlink>
    </w:p>
    <w:p w14:paraId="683FB684" w14:textId="381DEDC7" w:rsidR="00DC1BD3" w:rsidRDefault="006D53CE">
      <w:pPr>
        <w:pStyle w:val="TOC4"/>
        <w:tabs>
          <w:tab w:val="left" w:pos="1260"/>
          <w:tab w:val="right" w:leader="dot" w:pos="8296"/>
        </w:tabs>
        <w:rPr>
          <w:rFonts w:asciiTheme="minorHAnsi" w:eastAsiaTheme="minorEastAsia" w:hAnsiTheme="minorHAnsi"/>
          <w:noProof/>
          <w:szCs w:val="22"/>
        </w:rPr>
      </w:pPr>
      <w:hyperlink w:anchor="_Toc187929662" w:history="1">
        <w:r w:rsidR="00DC1BD3" w:rsidRPr="004A7B65">
          <w:rPr>
            <w:rStyle w:val="ac"/>
            <w:noProof/>
          </w:rPr>
          <w:t>5.5.4.3</w:t>
        </w:r>
        <w:r w:rsidR="00DC1BD3">
          <w:rPr>
            <w:rFonts w:asciiTheme="minorHAnsi" w:eastAsiaTheme="minorEastAsia" w:hAnsiTheme="minorHAnsi"/>
            <w:noProof/>
            <w:szCs w:val="22"/>
          </w:rPr>
          <w:tab/>
        </w:r>
        <w:r w:rsidR="00DC1BD3" w:rsidRPr="004A7B65">
          <w:rPr>
            <w:rStyle w:val="ac"/>
            <w:noProof/>
          </w:rPr>
          <w:t>采购换货单</w:t>
        </w:r>
        <w:r w:rsidR="00DC1BD3">
          <w:rPr>
            <w:noProof/>
            <w:webHidden/>
          </w:rPr>
          <w:tab/>
        </w:r>
        <w:r w:rsidR="00DC1BD3">
          <w:rPr>
            <w:noProof/>
            <w:webHidden/>
          </w:rPr>
          <w:fldChar w:fldCharType="begin"/>
        </w:r>
        <w:r w:rsidR="00DC1BD3">
          <w:rPr>
            <w:noProof/>
            <w:webHidden/>
          </w:rPr>
          <w:instrText xml:space="preserve"> PAGEREF _Toc187929662 \h </w:instrText>
        </w:r>
        <w:r w:rsidR="00DC1BD3">
          <w:rPr>
            <w:noProof/>
            <w:webHidden/>
          </w:rPr>
        </w:r>
        <w:r w:rsidR="00DC1BD3">
          <w:rPr>
            <w:noProof/>
            <w:webHidden/>
          </w:rPr>
          <w:fldChar w:fldCharType="separate"/>
        </w:r>
        <w:r w:rsidR="00DC1BD3">
          <w:rPr>
            <w:noProof/>
            <w:webHidden/>
          </w:rPr>
          <w:t>113</w:t>
        </w:r>
        <w:r w:rsidR="00DC1BD3">
          <w:rPr>
            <w:noProof/>
            <w:webHidden/>
          </w:rPr>
          <w:fldChar w:fldCharType="end"/>
        </w:r>
      </w:hyperlink>
    </w:p>
    <w:p w14:paraId="6F49C269" w14:textId="29A1B494" w:rsidR="00DC1BD3" w:rsidRDefault="006D53CE">
      <w:pPr>
        <w:pStyle w:val="TOC3"/>
        <w:tabs>
          <w:tab w:val="left" w:pos="1260"/>
          <w:tab w:val="right" w:leader="dot" w:pos="8296"/>
        </w:tabs>
        <w:rPr>
          <w:rFonts w:asciiTheme="minorHAnsi" w:eastAsiaTheme="minorEastAsia" w:hAnsiTheme="minorHAnsi"/>
          <w:noProof/>
          <w:szCs w:val="22"/>
        </w:rPr>
      </w:pPr>
      <w:hyperlink w:anchor="_Toc187929663" w:history="1">
        <w:r w:rsidR="00DC1BD3" w:rsidRPr="004A7B65">
          <w:rPr>
            <w:rStyle w:val="ac"/>
            <w:noProof/>
          </w:rPr>
          <w:t>5.5.5</w:t>
        </w:r>
        <w:r w:rsidR="00DC1BD3">
          <w:rPr>
            <w:rFonts w:asciiTheme="minorHAnsi" w:eastAsiaTheme="minorEastAsia" w:hAnsiTheme="minorHAnsi"/>
            <w:noProof/>
            <w:szCs w:val="22"/>
          </w:rPr>
          <w:tab/>
        </w:r>
        <w:r w:rsidR="00DC1BD3" w:rsidRPr="004A7B65">
          <w:rPr>
            <w:rStyle w:val="ac"/>
            <w:noProof/>
          </w:rPr>
          <w:t>采购管理报表</w:t>
        </w:r>
        <w:r w:rsidR="00DC1BD3">
          <w:rPr>
            <w:noProof/>
            <w:webHidden/>
          </w:rPr>
          <w:tab/>
        </w:r>
        <w:r w:rsidR="00DC1BD3">
          <w:rPr>
            <w:noProof/>
            <w:webHidden/>
          </w:rPr>
          <w:fldChar w:fldCharType="begin"/>
        </w:r>
        <w:r w:rsidR="00DC1BD3">
          <w:rPr>
            <w:noProof/>
            <w:webHidden/>
          </w:rPr>
          <w:instrText xml:space="preserve"> PAGEREF _Toc187929663 \h </w:instrText>
        </w:r>
        <w:r w:rsidR="00DC1BD3">
          <w:rPr>
            <w:noProof/>
            <w:webHidden/>
          </w:rPr>
        </w:r>
        <w:r w:rsidR="00DC1BD3">
          <w:rPr>
            <w:noProof/>
            <w:webHidden/>
          </w:rPr>
          <w:fldChar w:fldCharType="separate"/>
        </w:r>
        <w:r w:rsidR="00DC1BD3">
          <w:rPr>
            <w:noProof/>
            <w:webHidden/>
          </w:rPr>
          <w:t>113</w:t>
        </w:r>
        <w:r w:rsidR="00DC1BD3">
          <w:rPr>
            <w:noProof/>
            <w:webHidden/>
          </w:rPr>
          <w:fldChar w:fldCharType="end"/>
        </w:r>
      </w:hyperlink>
    </w:p>
    <w:p w14:paraId="7BB43BE3" w14:textId="04C35328" w:rsidR="00DC1BD3" w:rsidRDefault="006D53CE">
      <w:pPr>
        <w:pStyle w:val="TOC4"/>
        <w:tabs>
          <w:tab w:val="left" w:pos="1260"/>
          <w:tab w:val="right" w:leader="dot" w:pos="8296"/>
        </w:tabs>
        <w:rPr>
          <w:rFonts w:asciiTheme="minorHAnsi" w:eastAsiaTheme="minorEastAsia" w:hAnsiTheme="minorHAnsi"/>
          <w:noProof/>
          <w:szCs w:val="22"/>
        </w:rPr>
      </w:pPr>
      <w:hyperlink w:anchor="_Toc187929664" w:history="1">
        <w:r w:rsidR="00DC1BD3" w:rsidRPr="004A7B65">
          <w:rPr>
            <w:rStyle w:val="ac"/>
            <w:noProof/>
          </w:rPr>
          <w:t>5.5.5.1</w:t>
        </w:r>
        <w:r w:rsidR="00DC1BD3">
          <w:rPr>
            <w:rFonts w:asciiTheme="minorHAnsi" w:eastAsiaTheme="minorEastAsia" w:hAnsiTheme="minorHAnsi"/>
            <w:noProof/>
            <w:szCs w:val="22"/>
          </w:rPr>
          <w:tab/>
        </w:r>
        <w:r w:rsidR="00DC1BD3" w:rsidRPr="004A7B65">
          <w:rPr>
            <w:rStyle w:val="ac"/>
            <w:noProof/>
          </w:rPr>
          <w:t>商品采购统计</w:t>
        </w:r>
        <w:r w:rsidR="00DC1BD3">
          <w:rPr>
            <w:noProof/>
            <w:webHidden/>
          </w:rPr>
          <w:tab/>
        </w:r>
        <w:r w:rsidR="00DC1BD3">
          <w:rPr>
            <w:noProof/>
            <w:webHidden/>
          </w:rPr>
          <w:fldChar w:fldCharType="begin"/>
        </w:r>
        <w:r w:rsidR="00DC1BD3">
          <w:rPr>
            <w:noProof/>
            <w:webHidden/>
          </w:rPr>
          <w:instrText xml:space="preserve"> PAGEREF _Toc187929664 \h </w:instrText>
        </w:r>
        <w:r w:rsidR="00DC1BD3">
          <w:rPr>
            <w:noProof/>
            <w:webHidden/>
          </w:rPr>
        </w:r>
        <w:r w:rsidR="00DC1BD3">
          <w:rPr>
            <w:noProof/>
            <w:webHidden/>
          </w:rPr>
          <w:fldChar w:fldCharType="separate"/>
        </w:r>
        <w:r w:rsidR="00DC1BD3">
          <w:rPr>
            <w:noProof/>
            <w:webHidden/>
          </w:rPr>
          <w:t>113</w:t>
        </w:r>
        <w:r w:rsidR="00DC1BD3">
          <w:rPr>
            <w:noProof/>
            <w:webHidden/>
          </w:rPr>
          <w:fldChar w:fldCharType="end"/>
        </w:r>
      </w:hyperlink>
    </w:p>
    <w:p w14:paraId="4C6A7C82" w14:textId="3AC52232" w:rsidR="00DC1BD3" w:rsidRDefault="006D53CE">
      <w:pPr>
        <w:pStyle w:val="TOC4"/>
        <w:tabs>
          <w:tab w:val="left" w:pos="1260"/>
          <w:tab w:val="right" w:leader="dot" w:pos="8296"/>
        </w:tabs>
        <w:rPr>
          <w:rFonts w:asciiTheme="minorHAnsi" w:eastAsiaTheme="minorEastAsia" w:hAnsiTheme="minorHAnsi"/>
          <w:noProof/>
          <w:szCs w:val="22"/>
        </w:rPr>
      </w:pPr>
      <w:hyperlink w:anchor="_Toc187929665" w:history="1">
        <w:r w:rsidR="00DC1BD3" w:rsidRPr="004A7B65">
          <w:rPr>
            <w:rStyle w:val="ac"/>
            <w:noProof/>
          </w:rPr>
          <w:t>5.5.5.2</w:t>
        </w:r>
        <w:r w:rsidR="00DC1BD3">
          <w:rPr>
            <w:rFonts w:asciiTheme="minorHAnsi" w:eastAsiaTheme="minorEastAsia" w:hAnsiTheme="minorHAnsi"/>
            <w:noProof/>
            <w:szCs w:val="22"/>
          </w:rPr>
          <w:tab/>
        </w:r>
        <w:r w:rsidR="00DC1BD3" w:rsidRPr="004A7B65">
          <w:rPr>
            <w:rStyle w:val="ac"/>
            <w:noProof/>
          </w:rPr>
          <w:t>供货商采购统计</w:t>
        </w:r>
        <w:r w:rsidR="00DC1BD3">
          <w:rPr>
            <w:noProof/>
            <w:webHidden/>
          </w:rPr>
          <w:tab/>
        </w:r>
        <w:r w:rsidR="00DC1BD3">
          <w:rPr>
            <w:noProof/>
            <w:webHidden/>
          </w:rPr>
          <w:fldChar w:fldCharType="begin"/>
        </w:r>
        <w:r w:rsidR="00DC1BD3">
          <w:rPr>
            <w:noProof/>
            <w:webHidden/>
          </w:rPr>
          <w:instrText xml:space="preserve"> PAGEREF _Toc187929665 \h </w:instrText>
        </w:r>
        <w:r w:rsidR="00DC1BD3">
          <w:rPr>
            <w:noProof/>
            <w:webHidden/>
          </w:rPr>
        </w:r>
        <w:r w:rsidR="00DC1BD3">
          <w:rPr>
            <w:noProof/>
            <w:webHidden/>
          </w:rPr>
          <w:fldChar w:fldCharType="separate"/>
        </w:r>
        <w:r w:rsidR="00DC1BD3">
          <w:rPr>
            <w:noProof/>
            <w:webHidden/>
          </w:rPr>
          <w:t>114</w:t>
        </w:r>
        <w:r w:rsidR="00DC1BD3">
          <w:rPr>
            <w:noProof/>
            <w:webHidden/>
          </w:rPr>
          <w:fldChar w:fldCharType="end"/>
        </w:r>
      </w:hyperlink>
    </w:p>
    <w:p w14:paraId="2C37699C" w14:textId="11C98D33" w:rsidR="00DC1BD3" w:rsidRDefault="006D53CE">
      <w:pPr>
        <w:pStyle w:val="TOC4"/>
        <w:tabs>
          <w:tab w:val="left" w:pos="1260"/>
          <w:tab w:val="right" w:leader="dot" w:pos="8296"/>
        </w:tabs>
        <w:rPr>
          <w:rFonts w:asciiTheme="minorHAnsi" w:eastAsiaTheme="minorEastAsia" w:hAnsiTheme="minorHAnsi"/>
          <w:noProof/>
          <w:szCs w:val="22"/>
        </w:rPr>
      </w:pPr>
      <w:hyperlink w:anchor="_Toc187929666" w:history="1">
        <w:r w:rsidR="00DC1BD3" w:rsidRPr="004A7B65">
          <w:rPr>
            <w:rStyle w:val="ac"/>
            <w:noProof/>
          </w:rPr>
          <w:t>5.5.5.3</w:t>
        </w:r>
        <w:r w:rsidR="00DC1BD3">
          <w:rPr>
            <w:rFonts w:asciiTheme="minorHAnsi" w:eastAsiaTheme="minorEastAsia" w:hAnsiTheme="minorHAnsi"/>
            <w:noProof/>
            <w:szCs w:val="22"/>
          </w:rPr>
          <w:tab/>
        </w:r>
        <w:r w:rsidR="00DC1BD3" w:rsidRPr="004A7B65">
          <w:rPr>
            <w:rStyle w:val="ac"/>
            <w:noProof/>
          </w:rPr>
          <w:t>供货商采购商品销售情况分析</w:t>
        </w:r>
        <w:r w:rsidR="00DC1BD3">
          <w:rPr>
            <w:noProof/>
            <w:webHidden/>
          </w:rPr>
          <w:tab/>
        </w:r>
        <w:r w:rsidR="00DC1BD3">
          <w:rPr>
            <w:noProof/>
            <w:webHidden/>
          </w:rPr>
          <w:fldChar w:fldCharType="begin"/>
        </w:r>
        <w:r w:rsidR="00DC1BD3">
          <w:rPr>
            <w:noProof/>
            <w:webHidden/>
          </w:rPr>
          <w:instrText xml:space="preserve"> PAGEREF _Toc187929666 \h </w:instrText>
        </w:r>
        <w:r w:rsidR="00DC1BD3">
          <w:rPr>
            <w:noProof/>
            <w:webHidden/>
          </w:rPr>
        </w:r>
        <w:r w:rsidR="00DC1BD3">
          <w:rPr>
            <w:noProof/>
            <w:webHidden/>
          </w:rPr>
          <w:fldChar w:fldCharType="separate"/>
        </w:r>
        <w:r w:rsidR="00DC1BD3">
          <w:rPr>
            <w:noProof/>
            <w:webHidden/>
          </w:rPr>
          <w:t>114</w:t>
        </w:r>
        <w:r w:rsidR="00DC1BD3">
          <w:rPr>
            <w:noProof/>
            <w:webHidden/>
          </w:rPr>
          <w:fldChar w:fldCharType="end"/>
        </w:r>
      </w:hyperlink>
    </w:p>
    <w:p w14:paraId="64DB4C1A" w14:textId="656B2CFF" w:rsidR="00DC1BD3" w:rsidRDefault="006D53CE">
      <w:pPr>
        <w:pStyle w:val="TOC4"/>
        <w:tabs>
          <w:tab w:val="left" w:pos="1260"/>
          <w:tab w:val="right" w:leader="dot" w:pos="8296"/>
        </w:tabs>
        <w:rPr>
          <w:rFonts w:asciiTheme="minorHAnsi" w:eastAsiaTheme="minorEastAsia" w:hAnsiTheme="minorHAnsi"/>
          <w:noProof/>
          <w:szCs w:val="22"/>
        </w:rPr>
      </w:pPr>
      <w:hyperlink w:anchor="_Toc187929667" w:history="1">
        <w:r w:rsidR="00DC1BD3" w:rsidRPr="004A7B65">
          <w:rPr>
            <w:rStyle w:val="ac"/>
            <w:noProof/>
          </w:rPr>
          <w:t>5.5.5.4</w:t>
        </w:r>
        <w:r w:rsidR="00DC1BD3">
          <w:rPr>
            <w:rFonts w:asciiTheme="minorHAnsi" w:eastAsiaTheme="minorEastAsia" w:hAnsiTheme="minorHAnsi"/>
            <w:noProof/>
            <w:szCs w:val="22"/>
          </w:rPr>
          <w:tab/>
        </w:r>
        <w:r w:rsidR="00DC1BD3" w:rsidRPr="004A7B65">
          <w:rPr>
            <w:rStyle w:val="ac"/>
            <w:noProof/>
          </w:rPr>
          <w:t>库存商品智能补货</w:t>
        </w:r>
        <w:r w:rsidR="00DC1BD3">
          <w:rPr>
            <w:noProof/>
            <w:webHidden/>
          </w:rPr>
          <w:tab/>
        </w:r>
        <w:r w:rsidR="00DC1BD3">
          <w:rPr>
            <w:noProof/>
            <w:webHidden/>
          </w:rPr>
          <w:fldChar w:fldCharType="begin"/>
        </w:r>
        <w:r w:rsidR="00DC1BD3">
          <w:rPr>
            <w:noProof/>
            <w:webHidden/>
          </w:rPr>
          <w:instrText xml:space="preserve"> PAGEREF _Toc187929667 \h </w:instrText>
        </w:r>
        <w:r w:rsidR="00DC1BD3">
          <w:rPr>
            <w:noProof/>
            <w:webHidden/>
          </w:rPr>
        </w:r>
        <w:r w:rsidR="00DC1BD3">
          <w:rPr>
            <w:noProof/>
            <w:webHidden/>
          </w:rPr>
          <w:fldChar w:fldCharType="separate"/>
        </w:r>
        <w:r w:rsidR="00DC1BD3">
          <w:rPr>
            <w:noProof/>
            <w:webHidden/>
          </w:rPr>
          <w:t>115</w:t>
        </w:r>
        <w:r w:rsidR="00DC1BD3">
          <w:rPr>
            <w:noProof/>
            <w:webHidden/>
          </w:rPr>
          <w:fldChar w:fldCharType="end"/>
        </w:r>
      </w:hyperlink>
    </w:p>
    <w:p w14:paraId="4C0377C2" w14:textId="53090FAC" w:rsidR="00DC1BD3" w:rsidRDefault="006D53CE">
      <w:pPr>
        <w:pStyle w:val="TOC4"/>
        <w:tabs>
          <w:tab w:val="left" w:pos="1260"/>
          <w:tab w:val="right" w:leader="dot" w:pos="8296"/>
        </w:tabs>
        <w:rPr>
          <w:rFonts w:asciiTheme="minorHAnsi" w:eastAsiaTheme="minorEastAsia" w:hAnsiTheme="minorHAnsi"/>
          <w:noProof/>
          <w:szCs w:val="22"/>
        </w:rPr>
      </w:pPr>
      <w:hyperlink w:anchor="_Toc187929668" w:history="1">
        <w:r w:rsidR="00DC1BD3" w:rsidRPr="004A7B65">
          <w:rPr>
            <w:rStyle w:val="ac"/>
            <w:noProof/>
          </w:rPr>
          <w:t>5.5.5.5</w:t>
        </w:r>
        <w:r w:rsidR="00DC1BD3">
          <w:rPr>
            <w:rFonts w:asciiTheme="minorHAnsi" w:eastAsiaTheme="minorEastAsia" w:hAnsiTheme="minorHAnsi"/>
            <w:noProof/>
            <w:szCs w:val="22"/>
          </w:rPr>
          <w:tab/>
        </w:r>
        <w:r w:rsidR="00DC1BD3" w:rsidRPr="004A7B65">
          <w:rPr>
            <w:rStyle w:val="ac"/>
            <w:noProof/>
          </w:rPr>
          <w:t>采购汇总明细表</w:t>
        </w:r>
        <w:r w:rsidR="00DC1BD3">
          <w:rPr>
            <w:noProof/>
            <w:webHidden/>
          </w:rPr>
          <w:tab/>
        </w:r>
        <w:r w:rsidR="00DC1BD3">
          <w:rPr>
            <w:noProof/>
            <w:webHidden/>
          </w:rPr>
          <w:fldChar w:fldCharType="begin"/>
        </w:r>
        <w:r w:rsidR="00DC1BD3">
          <w:rPr>
            <w:noProof/>
            <w:webHidden/>
          </w:rPr>
          <w:instrText xml:space="preserve"> PAGEREF _Toc187929668 \h </w:instrText>
        </w:r>
        <w:r w:rsidR="00DC1BD3">
          <w:rPr>
            <w:noProof/>
            <w:webHidden/>
          </w:rPr>
        </w:r>
        <w:r w:rsidR="00DC1BD3">
          <w:rPr>
            <w:noProof/>
            <w:webHidden/>
          </w:rPr>
          <w:fldChar w:fldCharType="separate"/>
        </w:r>
        <w:r w:rsidR="00DC1BD3">
          <w:rPr>
            <w:noProof/>
            <w:webHidden/>
          </w:rPr>
          <w:t>116</w:t>
        </w:r>
        <w:r w:rsidR="00DC1BD3">
          <w:rPr>
            <w:noProof/>
            <w:webHidden/>
          </w:rPr>
          <w:fldChar w:fldCharType="end"/>
        </w:r>
      </w:hyperlink>
    </w:p>
    <w:p w14:paraId="3C16200C" w14:textId="7D456286" w:rsidR="00DC1BD3" w:rsidRDefault="006D53CE">
      <w:pPr>
        <w:pStyle w:val="TOC4"/>
        <w:tabs>
          <w:tab w:val="left" w:pos="1260"/>
          <w:tab w:val="right" w:leader="dot" w:pos="8296"/>
        </w:tabs>
        <w:rPr>
          <w:rFonts w:asciiTheme="minorHAnsi" w:eastAsiaTheme="minorEastAsia" w:hAnsiTheme="minorHAnsi"/>
          <w:noProof/>
          <w:szCs w:val="22"/>
        </w:rPr>
      </w:pPr>
      <w:hyperlink w:anchor="_Toc187929669" w:history="1">
        <w:r w:rsidR="00DC1BD3" w:rsidRPr="004A7B65">
          <w:rPr>
            <w:rStyle w:val="ac"/>
            <w:noProof/>
          </w:rPr>
          <w:t>5.5.5.6</w:t>
        </w:r>
        <w:r w:rsidR="00DC1BD3">
          <w:rPr>
            <w:rFonts w:asciiTheme="minorHAnsi" w:eastAsiaTheme="minorEastAsia" w:hAnsiTheme="minorHAnsi"/>
            <w:noProof/>
            <w:szCs w:val="22"/>
          </w:rPr>
          <w:tab/>
        </w:r>
        <w:r w:rsidR="00DC1BD3" w:rsidRPr="004A7B65">
          <w:rPr>
            <w:rStyle w:val="ac"/>
            <w:noProof/>
          </w:rPr>
          <w:t>采购二维表</w:t>
        </w:r>
        <w:r w:rsidR="00DC1BD3">
          <w:rPr>
            <w:noProof/>
            <w:webHidden/>
          </w:rPr>
          <w:tab/>
        </w:r>
        <w:r w:rsidR="00DC1BD3">
          <w:rPr>
            <w:noProof/>
            <w:webHidden/>
          </w:rPr>
          <w:fldChar w:fldCharType="begin"/>
        </w:r>
        <w:r w:rsidR="00DC1BD3">
          <w:rPr>
            <w:noProof/>
            <w:webHidden/>
          </w:rPr>
          <w:instrText xml:space="preserve"> PAGEREF _Toc187929669 \h </w:instrText>
        </w:r>
        <w:r w:rsidR="00DC1BD3">
          <w:rPr>
            <w:noProof/>
            <w:webHidden/>
          </w:rPr>
        </w:r>
        <w:r w:rsidR="00DC1BD3">
          <w:rPr>
            <w:noProof/>
            <w:webHidden/>
          </w:rPr>
          <w:fldChar w:fldCharType="separate"/>
        </w:r>
        <w:r w:rsidR="00DC1BD3">
          <w:rPr>
            <w:noProof/>
            <w:webHidden/>
          </w:rPr>
          <w:t>116</w:t>
        </w:r>
        <w:r w:rsidR="00DC1BD3">
          <w:rPr>
            <w:noProof/>
            <w:webHidden/>
          </w:rPr>
          <w:fldChar w:fldCharType="end"/>
        </w:r>
      </w:hyperlink>
    </w:p>
    <w:p w14:paraId="37D84CA5" w14:textId="03D21A7B" w:rsidR="00DC1BD3" w:rsidRDefault="006D53CE">
      <w:pPr>
        <w:pStyle w:val="TOC4"/>
        <w:tabs>
          <w:tab w:val="left" w:pos="1260"/>
          <w:tab w:val="right" w:leader="dot" w:pos="8296"/>
        </w:tabs>
        <w:rPr>
          <w:rFonts w:asciiTheme="minorHAnsi" w:eastAsiaTheme="minorEastAsia" w:hAnsiTheme="minorHAnsi"/>
          <w:noProof/>
          <w:szCs w:val="22"/>
        </w:rPr>
      </w:pPr>
      <w:hyperlink w:anchor="_Toc187929670" w:history="1">
        <w:r w:rsidR="00DC1BD3" w:rsidRPr="004A7B65">
          <w:rPr>
            <w:rStyle w:val="ac"/>
            <w:noProof/>
          </w:rPr>
          <w:t>5.5.5.7</w:t>
        </w:r>
        <w:r w:rsidR="00DC1BD3">
          <w:rPr>
            <w:rFonts w:asciiTheme="minorHAnsi" w:eastAsiaTheme="minorEastAsia" w:hAnsiTheme="minorHAnsi"/>
            <w:noProof/>
            <w:szCs w:val="22"/>
          </w:rPr>
          <w:tab/>
        </w:r>
        <w:r w:rsidR="00DC1BD3" w:rsidRPr="004A7B65">
          <w:rPr>
            <w:rStyle w:val="ac"/>
            <w:noProof/>
          </w:rPr>
          <w:t>采购波动分析树形表</w:t>
        </w:r>
        <w:r w:rsidR="00DC1BD3">
          <w:rPr>
            <w:noProof/>
            <w:webHidden/>
          </w:rPr>
          <w:tab/>
        </w:r>
        <w:r w:rsidR="00DC1BD3">
          <w:rPr>
            <w:noProof/>
            <w:webHidden/>
          </w:rPr>
          <w:fldChar w:fldCharType="begin"/>
        </w:r>
        <w:r w:rsidR="00DC1BD3">
          <w:rPr>
            <w:noProof/>
            <w:webHidden/>
          </w:rPr>
          <w:instrText xml:space="preserve"> PAGEREF _Toc187929670 \h </w:instrText>
        </w:r>
        <w:r w:rsidR="00DC1BD3">
          <w:rPr>
            <w:noProof/>
            <w:webHidden/>
          </w:rPr>
        </w:r>
        <w:r w:rsidR="00DC1BD3">
          <w:rPr>
            <w:noProof/>
            <w:webHidden/>
          </w:rPr>
          <w:fldChar w:fldCharType="separate"/>
        </w:r>
        <w:r w:rsidR="00DC1BD3">
          <w:rPr>
            <w:noProof/>
            <w:webHidden/>
          </w:rPr>
          <w:t>116</w:t>
        </w:r>
        <w:r w:rsidR="00DC1BD3">
          <w:rPr>
            <w:noProof/>
            <w:webHidden/>
          </w:rPr>
          <w:fldChar w:fldCharType="end"/>
        </w:r>
      </w:hyperlink>
    </w:p>
    <w:p w14:paraId="00011915" w14:textId="379C27F6" w:rsidR="00DC1BD3" w:rsidRDefault="006D53CE">
      <w:pPr>
        <w:pStyle w:val="TOC4"/>
        <w:tabs>
          <w:tab w:val="left" w:pos="1260"/>
          <w:tab w:val="right" w:leader="dot" w:pos="8296"/>
        </w:tabs>
        <w:rPr>
          <w:rFonts w:asciiTheme="minorHAnsi" w:eastAsiaTheme="minorEastAsia" w:hAnsiTheme="minorHAnsi"/>
          <w:noProof/>
          <w:szCs w:val="22"/>
        </w:rPr>
      </w:pPr>
      <w:hyperlink w:anchor="_Toc187929671" w:history="1">
        <w:r w:rsidR="00DC1BD3" w:rsidRPr="004A7B65">
          <w:rPr>
            <w:rStyle w:val="ac"/>
            <w:noProof/>
          </w:rPr>
          <w:t>5.5.5.8</w:t>
        </w:r>
        <w:r w:rsidR="00DC1BD3">
          <w:rPr>
            <w:rFonts w:asciiTheme="minorHAnsi" w:eastAsiaTheme="minorEastAsia" w:hAnsiTheme="minorHAnsi"/>
            <w:noProof/>
            <w:szCs w:val="22"/>
          </w:rPr>
          <w:tab/>
        </w:r>
        <w:r w:rsidR="00DC1BD3" w:rsidRPr="004A7B65">
          <w:rPr>
            <w:rStyle w:val="ac"/>
            <w:noProof/>
          </w:rPr>
          <w:t>采购波动分析线性表</w:t>
        </w:r>
        <w:r w:rsidR="00DC1BD3">
          <w:rPr>
            <w:noProof/>
            <w:webHidden/>
          </w:rPr>
          <w:tab/>
        </w:r>
        <w:r w:rsidR="00DC1BD3">
          <w:rPr>
            <w:noProof/>
            <w:webHidden/>
          </w:rPr>
          <w:fldChar w:fldCharType="begin"/>
        </w:r>
        <w:r w:rsidR="00DC1BD3">
          <w:rPr>
            <w:noProof/>
            <w:webHidden/>
          </w:rPr>
          <w:instrText xml:space="preserve"> PAGEREF _Toc187929671 \h </w:instrText>
        </w:r>
        <w:r w:rsidR="00DC1BD3">
          <w:rPr>
            <w:noProof/>
            <w:webHidden/>
          </w:rPr>
        </w:r>
        <w:r w:rsidR="00DC1BD3">
          <w:rPr>
            <w:noProof/>
            <w:webHidden/>
          </w:rPr>
          <w:fldChar w:fldCharType="separate"/>
        </w:r>
        <w:r w:rsidR="00DC1BD3">
          <w:rPr>
            <w:noProof/>
            <w:webHidden/>
          </w:rPr>
          <w:t>117</w:t>
        </w:r>
        <w:r w:rsidR="00DC1BD3">
          <w:rPr>
            <w:noProof/>
            <w:webHidden/>
          </w:rPr>
          <w:fldChar w:fldCharType="end"/>
        </w:r>
      </w:hyperlink>
    </w:p>
    <w:p w14:paraId="452BE484" w14:textId="0A2D937B" w:rsidR="00DC1BD3" w:rsidRDefault="006D53CE">
      <w:pPr>
        <w:pStyle w:val="TOC2"/>
        <w:tabs>
          <w:tab w:val="left" w:pos="1260"/>
          <w:tab w:val="right" w:leader="dot" w:pos="8296"/>
        </w:tabs>
        <w:rPr>
          <w:rFonts w:asciiTheme="minorHAnsi" w:eastAsiaTheme="minorEastAsia" w:hAnsiTheme="minorHAnsi"/>
          <w:noProof/>
          <w:szCs w:val="22"/>
        </w:rPr>
      </w:pPr>
      <w:hyperlink w:anchor="_Toc187929672" w:history="1">
        <w:r w:rsidR="00DC1BD3" w:rsidRPr="004A7B65">
          <w:rPr>
            <w:rStyle w:val="ac"/>
            <w:noProof/>
          </w:rPr>
          <w:t>5.6</w:t>
        </w:r>
        <w:r w:rsidR="00DC1BD3">
          <w:rPr>
            <w:rFonts w:asciiTheme="minorHAnsi" w:eastAsiaTheme="minorEastAsia" w:hAnsiTheme="minorHAnsi"/>
            <w:noProof/>
            <w:szCs w:val="22"/>
          </w:rPr>
          <w:tab/>
        </w:r>
        <w:r w:rsidR="00DC1BD3" w:rsidRPr="004A7B65">
          <w:rPr>
            <w:rStyle w:val="ac"/>
            <w:noProof/>
          </w:rPr>
          <w:t>仓储管理</w:t>
        </w:r>
        <w:r w:rsidR="00DC1BD3">
          <w:rPr>
            <w:noProof/>
            <w:webHidden/>
          </w:rPr>
          <w:tab/>
        </w:r>
        <w:r w:rsidR="00DC1BD3">
          <w:rPr>
            <w:noProof/>
            <w:webHidden/>
          </w:rPr>
          <w:fldChar w:fldCharType="begin"/>
        </w:r>
        <w:r w:rsidR="00DC1BD3">
          <w:rPr>
            <w:noProof/>
            <w:webHidden/>
          </w:rPr>
          <w:instrText xml:space="preserve"> PAGEREF _Toc187929672 \h </w:instrText>
        </w:r>
        <w:r w:rsidR="00DC1BD3">
          <w:rPr>
            <w:noProof/>
            <w:webHidden/>
          </w:rPr>
        </w:r>
        <w:r w:rsidR="00DC1BD3">
          <w:rPr>
            <w:noProof/>
            <w:webHidden/>
          </w:rPr>
          <w:fldChar w:fldCharType="separate"/>
        </w:r>
        <w:r w:rsidR="00DC1BD3">
          <w:rPr>
            <w:noProof/>
            <w:webHidden/>
          </w:rPr>
          <w:t>117</w:t>
        </w:r>
        <w:r w:rsidR="00DC1BD3">
          <w:rPr>
            <w:noProof/>
            <w:webHidden/>
          </w:rPr>
          <w:fldChar w:fldCharType="end"/>
        </w:r>
      </w:hyperlink>
    </w:p>
    <w:p w14:paraId="3FEA6409" w14:textId="0A999712" w:rsidR="00DC1BD3" w:rsidRDefault="006D53CE">
      <w:pPr>
        <w:pStyle w:val="TOC3"/>
        <w:tabs>
          <w:tab w:val="left" w:pos="1260"/>
          <w:tab w:val="right" w:leader="dot" w:pos="8296"/>
        </w:tabs>
        <w:rPr>
          <w:rFonts w:asciiTheme="minorHAnsi" w:eastAsiaTheme="minorEastAsia" w:hAnsiTheme="minorHAnsi"/>
          <w:noProof/>
          <w:szCs w:val="22"/>
        </w:rPr>
      </w:pPr>
      <w:hyperlink w:anchor="_Toc187929673" w:history="1">
        <w:r w:rsidR="00DC1BD3" w:rsidRPr="004A7B65">
          <w:rPr>
            <w:rStyle w:val="ac"/>
            <w:noProof/>
          </w:rPr>
          <w:t>5.6.1</w:t>
        </w:r>
        <w:r w:rsidR="00DC1BD3">
          <w:rPr>
            <w:rFonts w:asciiTheme="minorHAnsi" w:eastAsiaTheme="minorEastAsia" w:hAnsiTheme="minorHAnsi"/>
            <w:noProof/>
            <w:szCs w:val="22"/>
          </w:rPr>
          <w:tab/>
        </w:r>
        <w:r w:rsidR="00DC1BD3" w:rsidRPr="004A7B65">
          <w:rPr>
            <w:rStyle w:val="ac"/>
            <w:noProof/>
          </w:rPr>
          <w:t>调拨管理</w:t>
        </w:r>
        <w:r w:rsidR="00DC1BD3">
          <w:rPr>
            <w:noProof/>
            <w:webHidden/>
          </w:rPr>
          <w:tab/>
        </w:r>
        <w:r w:rsidR="00DC1BD3">
          <w:rPr>
            <w:noProof/>
            <w:webHidden/>
          </w:rPr>
          <w:fldChar w:fldCharType="begin"/>
        </w:r>
        <w:r w:rsidR="00DC1BD3">
          <w:rPr>
            <w:noProof/>
            <w:webHidden/>
          </w:rPr>
          <w:instrText xml:space="preserve"> PAGEREF _Toc187929673 \h </w:instrText>
        </w:r>
        <w:r w:rsidR="00DC1BD3">
          <w:rPr>
            <w:noProof/>
            <w:webHidden/>
          </w:rPr>
        </w:r>
        <w:r w:rsidR="00DC1BD3">
          <w:rPr>
            <w:noProof/>
            <w:webHidden/>
          </w:rPr>
          <w:fldChar w:fldCharType="separate"/>
        </w:r>
        <w:r w:rsidR="00DC1BD3">
          <w:rPr>
            <w:noProof/>
            <w:webHidden/>
          </w:rPr>
          <w:t>117</w:t>
        </w:r>
        <w:r w:rsidR="00DC1BD3">
          <w:rPr>
            <w:noProof/>
            <w:webHidden/>
          </w:rPr>
          <w:fldChar w:fldCharType="end"/>
        </w:r>
      </w:hyperlink>
    </w:p>
    <w:p w14:paraId="1E0C8AEF" w14:textId="27A52856" w:rsidR="00DC1BD3" w:rsidRDefault="006D53CE">
      <w:pPr>
        <w:pStyle w:val="TOC4"/>
        <w:tabs>
          <w:tab w:val="left" w:pos="1260"/>
          <w:tab w:val="right" w:leader="dot" w:pos="8296"/>
        </w:tabs>
        <w:rPr>
          <w:rFonts w:asciiTheme="minorHAnsi" w:eastAsiaTheme="minorEastAsia" w:hAnsiTheme="minorHAnsi"/>
          <w:noProof/>
          <w:szCs w:val="22"/>
        </w:rPr>
      </w:pPr>
      <w:hyperlink w:anchor="_Toc187929674" w:history="1">
        <w:r w:rsidR="00DC1BD3" w:rsidRPr="004A7B65">
          <w:rPr>
            <w:rStyle w:val="ac"/>
            <w:noProof/>
          </w:rPr>
          <w:t>5.6.1.1</w:t>
        </w:r>
        <w:r w:rsidR="00DC1BD3">
          <w:rPr>
            <w:rFonts w:asciiTheme="minorHAnsi" w:eastAsiaTheme="minorEastAsia" w:hAnsiTheme="minorHAnsi"/>
            <w:noProof/>
            <w:szCs w:val="22"/>
          </w:rPr>
          <w:tab/>
        </w:r>
        <w:r w:rsidR="00DC1BD3" w:rsidRPr="004A7B65">
          <w:rPr>
            <w:rStyle w:val="ac"/>
            <w:noProof/>
          </w:rPr>
          <w:t>调拨管理总览</w:t>
        </w:r>
        <w:r w:rsidR="00DC1BD3">
          <w:rPr>
            <w:noProof/>
            <w:webHidden/>
          </w:rPr>
          <w:tab/>
        </w:r>
        <w:r w:rsidR="00DC1BD3">
          <w:rPr>
            <w:noProof/>
            <w:webHidden/>
          </w:rPr>
          <w:fldChar w:fldCharType="begin"/>
        </w:r>
        <w:r w:rsidR="00DC1BD3">
          <w:rPr>
            <w:noProof/>
            <w:webHidden/>
          </w:rPr>
          <w:instrText xml:space="preserve"> PAGEREF _Toc187929674 \h </w:instrText>
        </w:r>
        <w:r w:rsidR="00DC1BD3">
          <w:rPr>
            <w:noProof/>
            <w:webHidden/>
          </w:rPr>
        </w:r>
        <w:r w:rsidR="00DC1BD3">
          <w:rPr>
            <w:noProof/>
            <w:webHidden/>
          </w:rPr>
          <w:fldChar w:fldCharType="separate"/>
        </w:r>
        <w:r w:rsidR="00DC1BD3">
          <w:rPr>
            <w:noProof/>
            <w:webHidden/>
          </w:rPr>
          <w:t>117</w:t>
        </w:r>
        <w:r w:rsidR="00DC1BD3">
          <w:rPr>
            <w:noProof/>
            <w:webHidden/>
          </w:rPr>
          <w:fldChar w:fldCharType="end"/>
        </w:r>
      </w:hyperlink>
    </w:p>
    <w:p w14:paraId="623AA83F" w14:textId="731F9D01" w:rsidR="00DC1BD3" w:rsidRDefault="006D53CE">
      <w:pPr>
        <w:pStyle w:val="TOC4"/>
        <w:tabs>
          <w:tab w:val="left" w:pos="1260"/>
          <w:tab w:val="right" w:leader="dot" w:pos="8296"/>
        </w:tabs>
        <w:rPr>
          <w:rFonts w:asciiTheme="minorHAnsi" w:eastAsiaTheme="minorEastAsia" w:hAnsiTheme="minorHAnsi"/>
          <w:noProof/>
          <w:szCs w:val="22"/>
        </w:rPr>
      </w:pPr>
      <w:hyperlink w:anchor="_Toc187929675" w:history="1">
        <w:r w:rsidR="00DC1BD3" w:rsidRPr="004A7B65">
          <w:rPr>
            <w:rStyle w:val="ac"/>
            <w:noProof/>
          </w:rPr>
          <w:t>5.6.1.2</w:t>
        </w:r>
        <w:r w:rsidR="00DC1BD3">
          <w:rPr>
            <w:rFonts w:asciiTheme="minorHAnsi" w:eastAsiaTheme="minorEastAsia" w:hAnsiTheme="minorHAnsi"/>
            <w:noProof/>
            <w:szCs w:val="22"/>
          </w:rPr>
          <w:tab/>
        </w:r>
        <w:r w:rsidR="00DC1BD3" w:rsidRPr="004A7B65">
          <w:rPr>
            <w:rStyle w:val="ac"/>
            <w:noProof/>
          </w:rPr>
          <w:t>调拨申请单</w:t>
        </w:r>
        <w:r w:rsidR="00DC1BD3">
          <w:rPr>
            <w:noProof/>
            <w:webHidden/>
          </w:rPr>
          <w:tab/>
        </w:r>
        <w:r w:rsidR="00DC1BD3">
          <w:rPr>
            <w:noProof/>
            <w:webHidden/>
          </w:rPr>
          <w:fldChar w:fldCharType="begin"/>
        </w:r>
        <w:r w:rsidR="00DC1BD3">
          <w:rPr>
            <w:noProof/>
            <w:webHidden/>
          </w:rPr>
          <w:instrText xml:space="preserve"> PAGEREF _Toc187929675 \h </w:instrText>
        </w:r>
        <w:r w:rsidR="00DC1BD3">
          <w:rPr>
            <w:noProof/>
            <w:webHidden/>
          </w:rPr>
        </w:r>
        <w:r w:rsidR="00DC1BD3">
          <w:rPr>
            <w:noProof/>
            <w:webHidden/>
          </w:rPr>
          <w:fldChar w:fldCharType="separate"/>
        </w:r>
        <w:r w:rsidR="00DC1BD3">
          <w:rPr>
            <w:noProof/>
            <w:webHidden/>
          </w:rPr>
          <w:t>117</w:t>
        </w:r>
        <w:r w:rsidR="00DC1BD3">
          <w:rPr>
            <w:noProof/>
            <w:webHidden/>
          </w:rPr>
          <w:fldChar w:fldCharType="end"/>
        </w:r>
      </w:hyperlink>
    </w:p>
    <w:p w14:paraId="7F556647" w14:textId="5E13A9E3" w:rsidR="00DC1BD3" w:rsidRDefault="006D53CE">
      <w:pPr>
        <w:pStyle w:val="TOC4"/>
        <w:tabs>
          <w:tab w:val="left" w:pos="1260"/>
          <w:tab w:val="right" w:leader="dot" w:pos="8296"/>
        </w:tabs>
        <w:rPr>
          <w:rFonts w:asciiTheme="minorHAnsi" w:eastAsiaTheme="minorEastAsia" w:hAnsiTheme="minorHAnsi"/>
          <w:noProof/>
          <w:szCs w:val="22"/>
        </w:rPr>
      </w:pPr>
      <w:hyperlink w:anchor="_Toc187929676" w:history="1">
        <w:r w:rsidR="00DC1BD3" w:rsidRPr="004A7B65">
          <w:rPr>
            <w:rStyle w:val="ac"/>
            <w:noProof/>
          </w:rPr>
          <w:t>5.6.1.3</w:t>
        </w:r>
        <w:r w:rsidR="00DC1BD3">
          <w:rPr>
            <w:rFonts w:asciiTheme="minorHAnsi" w:eastAsiaTheme="minorEastAsia" w:hAnsiTheme="minorHAnsi"/>
            <w:noProof/>
            <w:szCs w:val="22"/>
          </w:rPr>
          <w:tab/>
        </w:r>
        <w:r w:rsidR="00DC1BD3" w:rsidRPr="004A7B65">
          <w:rPr>
            <w:rStyle w:val="ac"/>
            <w:noProof/>
          </w:rPr>
          <w:t>同价调拨</w:t>
        </w:r>
        <w:r w:rsidR="00DC1BD3">
          <w:rPr>
            <w:noProof/>
            <w:webHidden/>
          </w:rPr>
          <w:tab/>
        </w:r>
        <w:r w:rsidR="00DC1BD3">
          <w:rPr>
            <w:noProof/>
            <w:webHidden/>
          </w:rPr>
          <w:fldChar w:fldCharType="begin"/>
        </w:r>
        <w:r w:rsidR="00DC1BD3">
          <w:rPr>
            <w:noProof/>
            <w:webHidden/>
          </w:rPr>
          <w:instrText xml:space="preserve"> PAGEREF _Toc187929676 \h </w:instrText>
        </w:r>
        <w:r w:rsidR="00DC1BD3">
          <w:rPr>
            <w:noProof/>
            <w:webHidden/>
          </w:rPr>
        </w:r>
        <w:r w:rsidR="00DC1BD3">
          <w:rPr>
            <w:noProof/>
            <w:webHidden/>
          </w:rPr>
          <w:fldChar w:fldCharType="separate"/>
        </w:r>
        <w:r w:rsidR="00DC1BD3">
          <w:rPr>
            <w:noProof/>
            <w:webHidden/>
          </w:rPr>
          <w:t>118</w:t>
        </w:r>
        <w:r w:rsidR="00DC1BD3">
          <w:rPr>
            <w:noProof/>
            <w:webHidden/>
          </w:rPr>
          <w:fldChar w:fldCharType="end"/>
        </w:r>
      </w:hyperlink>
    </w:p>
    <w:p w14:paraId="0A41B97E" w14:textId="72BC08D5" w:rsidR="00DC1BD3" w:rsidRDefault="006D53CE">
      <w:pPr>
        <w:pStyle w:val="TOC4"/>
        <w:tabs>
          <w:tab w:val="left" w:pos="1260"/>
          <w:tab w:val="right" w:leader="dot" w:pos="8296"/>
        </w:tabs>
        <w:rPr>
          <w:rFonts w:asciiTheme="minorHAnsi" w:eastAsiaTheme="minorEastAsia" w:hAnsiTheme="minorHAnsi"/>
          <w:noProof/>
          <w:szCs w:val="22"/>
        </w:rPr>
      </w:pPr>
      <w:hyperlink w:anchor="_Toc187929677" w:history="1">
        <w:r w:rsidR="00DC1BD3" w:rsidRPr="004A7B65">
          <w:rPr>
            <w:rStyle w:val="ac"/>
            <w:noProof/>
          </w:rPr>
          <w:t>5.6.1.4</w:t>
        </w:r>
        <w:r w:rsidR="00DC1BD3">
          <w:rPr>
            <w:rFonts w:asciiTheme="minorHAnsi" w:eastAsiaTheme="minorEastAsia" w:hAnsiTheme="minorHAnsi"/>
            <w:noProof/>
            <w:szCs w:val="22"/>
          </w:rPr>
          <w:tab/>
        </w:r>
        <w:r w:rsidR="00DC1BD3" w:rsidRPr="004A7B65">
          <w:rPr>
            <w:rStyle w:val="ac"/>
            <w:noProof/>
          </w:rPr>
          <w:t>变价调拨</w:t>
        </w:r>
        <w:r w:rsidR="00DC1BD3">
          <w:rPr>
            <w:noProof/>
            <w:webHidden/>
          </w:rPr>
          <w:tab/>
        </w:r>
        <w:r w:rsidR="00DC1BD3">
          <w:rPr>
            <w:noProof/>
            <w:webHidden/>
          </w:rPr>
          <w:fldChar w:fldCharType="begin"/>
        </w:r>
        <w:r w:rsidR="00DC1BD3">
          <w:rPr>
            <w:noProof/>
            <w:webHidden/>
          </w:rPr>
          <w:instrText xml:space="preserve"> PAGEREF _Toc187929677 \h </w:instrText>
        </w:r>
        <w:r w:rsidR="00DC1BD3">
          <w:rPr>
            <w:noProof/>
            <w:webHidden/>
          </w:rPr>
        </w:r>
        <w:r w:rsidR="00DC1BD3">
          <w:rPr>
            <w:noProof/>
            <w:webHidden/>
          </w:rPr>
          <w:fldChar w:fldCharType="separate"/>
        </w:r>
        <w:r w:rsidR="00DC1BD3">
          <w:rPr>
            <w:noProof/>
            <w:webHidden/>
          </w:rPr>
          <w:t>119</w:t>
        </w:r>
        <w:r w:rsidR="00DC1BD3">
          <w:rPr>
            <w:noProof/>
            <w:webHidden/>
          </w:rPr>
          <w:fldChar w:fldCharType="end"/>
        </w:r>
      </w:hyperlink>
    </w:p>
    <w:p w14:paraId="1675C874" w14:textId="38520716" w:rsidR="00DC1BD3" w:rsidRDefault="006D53CE">
      <w:pPr>
        <w:pStyle w:val="TOC4"/>
        <w:tabs>
          <w:tab w:val="left" w:pos="1260"/>
          <w:tab w:val="right" w:leader="dot" w:pos="8296"/>
        </w:tabs>
        <w:rPr>
          <w:rFonts w:asciiTheme="minorHAnsi" w:eastAsiaTheme="minorEastAsia" w:hAnsiTheme="minorHAnsi"/>
          <w:noProof/>
          <w:szCs w:val="22"/>
        </w:rPr>
      </w:pPr>
      <w:hyperlink w:anchor="_Toc187929678" w:history="1">
        <w:r w:rsidR="00DC1BD3" w:rsidRPr="004A7B65">
          <w:rPr>
            <w:rStyle w:val="ac"/>
            <w:noProof/>
          </w:rPr>
          <w:t>5.6.1.5</w:t>
        </w:r>
        <w:r w:rsidR="00DC1BD3">
          <w:rPr>
            <w:rFonts w:asciiTheme="minorHAnsi" w:eastAsiaTheme="minorEastAsia" w:hAnsiTheme="minorHAnsi"/>
            <w:noProof/>
            <w:szCs w:val="22"/>
          </w:rPr>
          <w:tab/>
        </w:r>
        <w:r w:rsidR="00DC1BD3" w:rsidRPr="004A7B65">
          <w:rPr>
            <w:rStyle w:val="ac"/>
            <w:noProof/>
          </w:rPr>
          <w:t>调拨退回单</w:t>
        </w:r>
        <w:r w:rsidR="00DC1BD3">
          <w:rPr>
            <w:noProof/>
            <w:webHidden/>
          </w:rPr>
          <w:tab/>
        </w:r>
        <w:r w:rsidR="00DC1BD3">
          <w:rPr>
            <w:noProof/>
            <w:webHidden/>
          </w:rPr>
          <w:fldChar w:fldCharType="begin"/>
        </w:r>
        <w:r w:rsidR="00DC1BD3">
          <w:rPr>
            <w:noProof/>
            <w:webHidden/>
          </w:rPr>
          <w:instrText xml:space="preserve"> PAGEREF _Toc187929678 \h </w:instrText>
        </w:r>
        <w:r w:rsidR="00DC1BD3">
          <w:rPr>
            <w:noProof/>
            <w:webHidden/>
          </w:rPr>
        </w:r>
        <w:r w:rsidR="00DC1BD3">
          <w:rPr>
            <w:noProof/>
            <w:webHidden/>
          </w:rPr>
          <w:fldChar w:fldCharType="separate"/>
        </w:r>
        <w:r w:rsidR="00DC1BD3">
          <w:rPr>
            <w:noProof/>
            <w:webHidden/>
          </w:rPr>
          <w:t>119</w:t>
        </w:r>
        <w:r w:rsidR="00DC1BD3">
          <w:rPr>
            <w:noProof/>
            <w:webHidden/>
          </w:rPr>
          <w:fldChar w:fldCharType="end"/>
        </w:r>
      </w:hyperlink>
    </w:p>
    <w:p w14:paraId="3F97CE07" w14:textId="74FEC4CC" w:rsidR="00DC1BD3" w:rsidRDefault="006D53CE">
      <w:pPr>
        <w:pStyle w:val="TOC4"/>
        <w:tabs>
          <w:tab w:val="left" w:pos="1260"/>
          <w:tab w:val="right" w:leader="dot" w:pos="8296"/>
        </w:tabs>
        <w:rPr>
          <w:rFonts w:asciiTheme="minorHAnsi" w:eastAsiaTheme="minorEastAsia" w:hAnsiTheme="minorHAnsi"/>
          <w:noProof/>
          <w:szCs w:val="22"/>
        </w:rPr>
      </w:pPr>
      <w:hyperlink w:anchor="_Toc187929679" w:history="1">
        <w:r w:rsidR="00DC1BD3" w:rsidRPr="004A7B65">
          <w:rPr>
            <w:rStyle w:val="ac"/>
            <w:noProof/>
          </w:rPr>
          <w:t>5.6.1.6</w:t>
        </w:r>
        <w:r w:rsidR="00DC1BD3">
          <w:rPr>
            <w:rFonts w:asciiTheme="minorHAnsi" w:eastAsiaTheme="minorEastAsia" w:hAnsiTheme="minorHAnsi"/>
            <w:noProof/>
            <w:szCs w:val="22"/>
          </w:rPr>
          <w:tab/>
        </w:r>
        <w:r w:rsidR="00DC1BD3" w:rsidRPr="004A7B65">
          <w:rPr>
            <w:rStyle w:val="ac"/>
            <w:noProof/>
          </w:rPr>
          <w:t>商品调拨查询</w:t>
        </w:r>
        <w:r w:rsidR="00DC1BD3">
          <w:rPr>
            <w:noProof/>
            <w:webHidden/>
          </w:rPr>
          <w:tab/>
        </w:r>
        <w:r w:rsidR="00DC1BD3">
          <w:rPr>
            <w:noProof/>
            <w:webHidden/>
          </w:rPr>
          <w:fldChar w:fldCharType="begin"/>
        </w:r>
        <w:r w:rsidR="00DC1BD3">
          <w:rPr>
            <w:noProof/>
            <w:webHidden/>
          </w:rPr>
          <w:instrText xml:space="preserve"> PAGEREF _Toc187929679 \h </w:instrText>
        </w:r>
        <w:r w:rsidR="00DC1BD3">
          <w:rPr>
            <w:noProof/>
            <w:webHidden/>
          </w:rPr>
        </w:r>
        <w:r w:rsidR="00DC1BD3">
          <w:rPr>
            <w:noProof/>
            <w:webHidden/>
          </w:rPr>
          <w:fldChar w:fldCharType="separate"/>
        </w:r>
        <w:r w:rsidR="00DC1BD3">
          <w:rPr>
            <w:noProof/>
            <w:webHidden/>
          </w:rPr>
          <w:t>120</w:t>
        </w:r>
        <w:r w:rsidR="00DC1BD3">
          <w:rPr>
            <w:noProof/>
            <w:webHidden/>
          </w:rPr>
          <w:fldChar w:fldCharType="end"/>
        </w:r>
      </w:hyperlink>
    </w:p>
    <w:p w14:paraId="3DC7ABC0" w14:textId="61F264A8" w:rsidR="00DC1BD3" w:rsidRDefault="006D53CE">
      <w:pPr>
        <w:pStyle w:val="TOC4"/>
        <w:tabs>
          <w:tab w:val="left" w:pos="1260"/>
          <w:tab w:val="right" w:leader="dot" w:pos="8296"/>
        </w:tabs>
        <w:rPr>
          <w:rFonts w:asciiTheme="minorHAnsi" w:eastAsiaTheme="minorEastAsia" w:hAnsiTheme="minorHAnsi"/>
          <w:noProof/>
          <w:szCs w:val="22"/>
        </w:rPr>
      </w:pPr>
      <w:hyperlink w:anchor="_Toc187929680" w:history="1">
        <w:r w:rsidR="00DC1BD3" w:rsidRPr="004A7B65">
          <w:rPr>
            <w:rStyle w:val="ac"/>
            <w:noProof/>
          </w:rPr>
          <w:t>5.6.1.7</w:t>
        </w:r>
        <w:r w:rsidR="00DC1BD3">
          <w:rPr>
            <w:rFonts w:asciiTheme="minorHAnsi" w:eastAsiaTheme="minorEastAsia" w:hAnsiTheme="minorHAnsi"/>
            <w:noProof/>
            <w:szCs w:val="22"/>
          </w:rPr>
          <w:tab/>
        </w:r>
        <w:r w:rsidR="00DC1BD3" w:rsidRPr="004A7B65">
          <w:rPr>
            <w:rStyle w:val="ac"/>
            <w:noProof/>
          </w:rPr>
          <w:t>调拨分布</w:t>
        </w:r>
        <w:r w:rsidR="00DC1BD3">
          <w:rPr>
            <w:noProof/>
            <w:webHidden/>
          </w:rPr>
          <w:tab/>
        </w:r>
        <w:r w:rsidR="00DC1BD3">
          <w:rPr>
            <w:noProof/>
            <w:webHidden/>
          </w:rPr>
          <w:fldChar w:fldCharType="begin"/>
        </w:r>
        <w:r w:rsidR="00DC1BD3">
          <w:rPr>
            <w:noProof/>
            <w:webHidden/>
          </w:rPr>
          <w:instrText xml:space="preserve"> PAGEREF _Toc187929680 \h </w:instrText>
        </w:r>
        <w:r w:rsidR="00DC1BD3">
          <w:rPr>
            <w:noProof/>
            <w:webHidden/>
          </w:rPr>
        </w:r>
        <w:r w:rsidR="00DC1BD3">
          <w:rPr>
            <w:noProof/>
            <w:webHidden/>
          </w:rPr>
          <w:fldChar w:fldCharType="separate"/>
        </w:r>
        <w:r w:rsidR="00DC1BD3">
          <w:rPr>
            <w:noProof/>
            <w:webHidden/>
          </w:rPr>
          <w:t>120</w:t>
        </w:r>
        <w:r w:rsidR="00DC1BD3">
          <w:rPr>
            <w:noProof/>
            <w:webHidden/>
          </w:rPr>
          <w:fldChar w:fldCharType="end"/>
        </w:r>
      </w:hyperlink>
    </w:p>
    <w:p w14:paraId="3014A9FC" w14:textId="7C3F0C1F" w:rsidR="00DC1BD3" w:rsidRDefault="006D53CE">
      <w:pPr>
        <w:pStyle w:val="TOC4"/>
        <w:tabs>
          <w:tab w:val="left" w:pos="1260"/>
          <w:tab w:val="right" w:leader="dot" w:pos="8296"/>
        </w:tabs>
        <w:rPr>
          <w:rFonts w:asciiTheme="minorHAnsi" w:eastAsiaTheme="minorEastAsia" w:hAnsiTheme="minorHAnsi"/>
          <w:noProof/>
          <w:szCs w:val="22"/>
        </w:rPr>
      </w:pPr>
      <w:hyperlink w:anchor="_Toc187929681" w:history="1">
        <w:r w:rsidR="00DC1BD3" w:rsidRPr="004A7B65">
          <w:rPr>
            <w:rStyle w:val="ac"/>
            <w:noProof/>
          </w:rPr>
          <w:t>5.6.1.8</w:t>
        </w:r>
        <w:r w:rsidR="00DC1BD3">
          <w:rPr>
            <w:rFonts w:asciiTheme="minorHAnsi" w:eastAsiaTheme="minorEastAsia" w:hAnsiTheme="minorHAnsi"/>
            <w:noProof/>
            <w:szCs w:val="22"/>
          </w:rPr>
          <w:tab/>
        </w:r>
        <w:r w:rsidR="00DC1BD3" w:rsidRPr="004A7B65">
          <w:rPr>
            <w:rStyle w:val="ac"/>
            <w:noProof/>
          </w:rPr>
          <w:t>调拨申请单查询</w:t>
        </w:r>
        <w:r w:rsidR="00DC1BD3">
          <w:rPr>
            <w:noProof/>
            <w:webHidden/>
          </w:rPr>
          <w:tab/>
        </w:r>
        <w:r w:rsidR="00DC1BD3">
          <w:rPr>
            <w:noProof/>
            <w:webHidden/>
          </w:rPr>
          <w:fldChar w:fldCharType="begin"/>
        </w:r>
        <w:r w:rsidR="00DC1BD3">
          <w:rPr>
            <w:noProof/>
            <w:webHidden/>
          </w:rPr>
          <w:instrText xml:space="preserve"> PAGEREF _Toc187929681 \h </w:instrText>
        </w:r>
        <w:r w:rsidR="00DC1BD3">
          <w:rPr>
            <w:noProof/>
            <w:webHidden/>
          </w:rPr>
        </w:r>
        <w:r w:rsidR="00DC1BD3">
          <w:rPr>
            <w:noProof/>
            <w:webHidden/>
          </w:rPr>
          <w:fldChar w:fldCharType="separate"/>
        </w:r>
        <w:r w:rsidR="00DC1BD3">
          <w:rPr>
            <w:noProof/>
            <w:webHidden/>
          </w:rPr>
          <w:t>120</w:t>
        </w:r>
        <w:r w:rsidR="00DC1BD3">
          <w:rPr>
            <w:noProof/>
            <w:webHidden/>
          </w:rPr>
          <w:fldChar w:fldCharType="end"/>
        </w:r>
      </w:hyperlink>
    </w:p>
    <w:p w14:paraId="23C9FC18" w14:textId="5F11FD47" w:rsidR="00DC1BD3" w:rsidRDefault="006D53CE">
      <w:pPr>
        <w:pStyle w:val="TOC4"/>
        <w:tabs>
          <w:tab w:val="left" w:pos="1260"/>
          <w:tab w:val="right" w:leader="dot" w:pos="8296"/>
        </w:tabs>
        <w:rPr>
          <w:rFonts w:asciiTheme="minorHAnsi" w:eastAsiaTheme="minorEastAsia" w:hAnsiTheme="minorHAnsi"/>
          <w:noProof/>
          <w:szCs w:val="22"/>
        </w:rPr>
      </w:pPr>
      <w:hyperlink w:anchor="_Toc187929682" w:history="1">
        <w:r w:rsidR="00DC1BD3" w:rsidRPr="004A7B65">
          <w:rPr>
            <w:rStyle w:val="ac"/>
            <w:noProof/>
          </w:rPr>
          <w:t>5.6.1.9</w:t>
        </w:r>
        <w:r w:rsidR="00DC1BD3">
          <w:rPr>
            <w:rFonts w:asciiTheme="minorHAnsi" w:eastAsiaTheme="minorEastAsia" w:hAnsiTheme="minorHAnsi"/>
            <w:noProof/>
            <w:szCs w:val="22"/>
          </w:rPr>
          <w:tab/>
        </w:r>
        <w:r w:rsidR="00DC1BD3" w:rsidRPr="004A7B65">
          <w:rPr>
            <w:rStyle w:val="ac"/>
            <w:noProof/>
          </w:rPr>
          <w:t>调拨在途商品查询</w:t>
        </w:r>
        <w:r w:rsidR="00DC1BD3">
          <w:rPr>
            <w:noProof/>
            <w:webHidden/>
          </w:rPr>
          <w:tab/>
        </w:r>
        <w:r w:rsidR="00DC1BD3">
          <w:rPr>
            <w:noProof/>
            <w:webHidden/>
          </w:rPr>
          <w:fldChar w:fldCharType="begin"/>
        </w:r>
        <w:r w:rsidR="00DC1BD3">
          <w:rPr>
            <w:noProof/>
            <w:webHidden/>
          </w:rPr>
          <w:instrText xml:space="preserve"> PAGEREF _Toc187929682 \h </w:instrText>
        </w:r>
        <w:r w:rsidR="00DC1BD3">
          <w:rPr>
            <w:noProof/>
            <w:webHidden/>
          </w:rPr>
        </w:r>
        <w:r w:rsidR="00DC1BD3">
          <w:rPr>
            <w:noProof/>
            <w:webHidden/>
          </w:rPr>
          <w:fldChar w:fldCharType="separate"/>
        </w:r>
        <w:r w:rsidR="00DC1BD3">
          <w:rPr>
            <w:noProof/>
            <w:webHidden/>
          </w:rPr>
          <w:t>121</w:t>
        </w:r>
        <w:r w:rsidR="00DC1BD3">
          <w:rPr>
            <w:noProof/>
            <w:webHidden/>
          </w:rPr>
          <w:fldChar w:fldCharType="end"/>
        </w:r>
      </w:hyperlink>
    </w:p>
    <w:p w14:paraId="16D8EC81" w14:textId="1044649C" w:rsidR="00DC1BD3" w:rsidRDefault="006D53CE">
      <w:pPr>
        <w:pStyle w:val="TOC4"/>
        <w:tabs>
          <w:tab w:val="left" w:pos="1260"/>
          <w:tab w:val="right" w:leader="dot" w:pos="8296"/>
        </w:tabs>
        <w:rPr>
          <w:rFonts w:asciiTheme="minorHAnsi" w:eastAsiaTheme="minorEastAsia" w:hAnsiTheme="minorHAnsi"/>
          <w:noProof/>
          <w:szCs w:val="22"/>
        </w:rPr>
      </w:pPr>
      <w:hyperlink w:anchor="_Toc187929683" w:history="1">
        <w:r w:rsidR="00DC1BD3" w:rsidRPr="004A7B65">
          <w:rPr>
            <w:rStyle w:val="ac"/>
            <w:noProof/>
          </w:rPr>
          <w:t>5.6.1.10</w:t>
        </w:r>
        <w:r w:rsidR="00DC1BD3">
          <w:rPr>
            <w:rFonts w:asciiTheme="minorHAnsi" w:eastAsiaTheme="minorEastAsia" w:hAnsiTheme="minorHAnsi"/>
            <w:noProof/>
            <w:szCs w:val="22"/>
          </w:rPr>
          <w:tab/>
        </w:r>
        <w:r w:rsidR="00DC1BD3" w:rsidRPr="004A7B65">
          <w:rPr>
            <w:rStyle w:val="ac"/>
            <w:noProof/>
          </w:rPr>
          <w:t>调拨单收货验收</w:t>
        </w:r>
        <w:r w:rsidR="00DC1BD3">
          <w:rPr>
            <w:noProof/>
            <w:webHidden/>
          </w:rPr>
          <w:tab/>
        </w:r>
        <w:r w:rsidR="00DC1BD3">
          <w:rPr>
            <w:noProof/>
            <w:webHidden/>
          </w:rPr>
          <w:fldChar w:fldCharType="begin"/>
        </w:r>
        <w:r w:rsidR="00DC1BD3">
          <w:rPr>
            <w:noProof/>
            <w:webHidden/>
          </w:rPr>
          <w:instrText xml:space="preserve"> PAGEREF _Toc187929683 \h </w:instrText>
        </w:r>
        <w:r w:rsidR="00DC1BD3">
          <w:rPr>
            <w:noProof/>
            <w:webHidden/>
          </w:rPr>
        </w:r>
        <w:r w:rsidR="00DC1BD3">
          <w:rPr>
            <w:noProof/>
            <w:webHidden/>
          </w:rPr>
          <w:fldChar w:fldCharType="separate"/>
        </w:r>
        <w:r w:rsidR="00DC1BD3">
          <w:rPr>
            <w:noProof/>
            <w:webHidden/>
          </w:rPr>
          <w:t>121</w:t>
        </w:r>
        <w:r w:rsidR="00DC1BD3">
          <w:rPr>
            <w:noProof/>
            <w:webHidden/>
          </w:rPr>
          <w:fldChar w:fldCharType="end"/>
        </w:r>
      </w:hyperlink>
    </w:p>
    <w:p w14:paraId="1AF5C4CB" w14:textId="7A9EA433" w:rsidR="00DC1BD3" w:rsidRDefault="006D53CE">
      <w:pPr>
        <w:pStyle w:val="TOC3"/>
        <w:tabs>
          <w:tab w:val="left" w:pos="1260"/>
          <w:tab w:val="right" w:leader="dot" w:pos="8296"/>
        </w:tabs>
        <w:rPr>
          <w:rFonts w:asciiTheme="minorHAnsi" w:eastAsiaTheme="minorEastAsia" w:hAnsiTheme="minorHAnsi"/>
          <w:noProof/>
          <w:szCs w:val="22"/>
        </w:rPr>
      </w:pPr>
      <w:hyperlink w:anchor="_Toc187929684" w:history="1">
        <w:r w:rsidR="00DC1BD3" w:rsidRPr="004A7B65">
          <w:rPr>
            <w:rStyle w:val="ac"/>
            <w:noProof/>
          </w:rPr>
          <w:t>5.6.2</w:t>
        </w:r>
        <w:r w:rsidR="00DC1BD3">
          <w:rPr>
            <w:rFonts w:asciiTheme="minorHAnsi" w:eastAsiaTheme="minorEastAsia" w:hAnsiTheme="minorHAnsi"/>
            <w:noProof/>
            <w:szCs w:val="22"/>
          </w:rPr>
          <w:tab/>
        </w:r>
        <w:r w:rsidR="00DC1BD3" w:rsidRPr="004A7B65">
          <w:rPr>
            <w:rStyle w:val="ac"/>
            <w:noProof/>
          </w:rPr>
          <w:t>其他出入库管理</w:t>
        </w:r>
        <w:r w:rsidR="00DC1BD3">
          <w:rPr>
            <w:noProof/>
            <w:webHidden/>
          </w:rPr>
          <w:tab/>
        </w:r>
        <w:r w:rsidR="00DC1BD3">
          <w:rPr>
            <w:noProof/>
            <w:webHidden/>
          </w:rPr>
          <w:fldChar w:fldCharType="begin"/>
        </w:r>
        <w:r w:rsidR="00DC1BD3">
          <w:rPr>
            <w:noProof/>
            <w:webHidden/>
          </w:rPr>
          <w:instrText xml:space="preserve"> PAGEREF _Toc187929684 \h </w:instrText>
        </w:r>
        <w:r w:rsidR="00DC1BD3">
          <w:rPr>
            <w:noProof/>
            <w:webHidden/>
          </w:rPr>
        </w:r>
        <w:r w:rsidR="00DC1BD3">
          <w:rPr>
            <w:noProof/>
            <w:webHidden/>
          </w:rPr>
          <w:fldChar w:fldCharType="separate"/>
        </w:r>
        <w:r w:rsidR="00DC1BD3">
          <w:rPr>
            <w:noProof/>
            <w:webHidden/>
          </w:rPr>
          <w:t>122</w:t>
        </w:r>
        <w:r w:rsidR="00DC1BD3">
          <w:rPr>
            <w:noProof/>
            <w:webHidden/>
          </w:rPr>
          <w:fldChar w:fldCharType="end"/>
        </w:r>
      </w:hyperlink>
    </w:p>
    <w:p w14:paraId="618B4E80" w14:textId="41F88661" w:rsidR="00DC1BD3" w:rsidRDefault="006D53CE">
      <w:pPr>
        <w:pStyle w:val="TOC4"/>
        <w:tabs>
          <w:tab w:val="left" w:pos="1260"/>
          <w:tab w:val="right" w:leader="dot" w:pos="8296"/>
        </w:tabs>
        <w:rPr>
          <w:rFonts w:asciiTheme="minorHAnsi" w:eastAsiaTheme="minorEastAsia" w:hAnsiTheme="minorHAnsi"/>
          <w:noProof/>
          <w:szCs w:val="22"/>
        </w:rPr>
      </w:pPr>
      <w:hyperlink w:anchor="_Toc187929685" w:history="1">
        <w:r w:rsidR="00DC1BD3" w:rsidRPr="004A7B65">
          <w:rPr>
            <w:rStyle w:val="ac"/>
            <w:noProof/>
          </w:rPr>
          <w:t>5.6.2.1</w:t>
        </w:r>
        <w:r w:rsidR="00DC1BD3">
          <w:rPr>
            <w:rFonts w:asciiTheme="minorHAnsi" w:eastAsiaTheme="minorEastAsia" w:hAnsiTheme="minorHAnsi"/>
            <w:noProof/>
            <w:szCs w:val="22"/>
          </w:rPr>
          <w:tab/>
        </w:r>
        <w:r w:rsidR="00DC1BD3" w:rsidRPr="004A7B65">
          <w:rPr>
            <w:rStyle w:val="ac"/>
            <w:noProof/>
          </w:rPr>
          <w:t>其他出入库管理总览</w:t>
        </w:r>
        <w:r w:rsidR="00DC1BD3">
          <w:rPr>
            <w:noProof/>
            <w:webHidden/>
          </w:rPr>
          <w:tab/>
        </w:r>
        <w:r w:rsidR="00DC1BD3">
          <w:rPr>
            <w:noProof/>
            <w:webHidden/>
          </w:rPr>
          <w:fldChar w:fldCharType="begin"/>
        </w:r>
        <w:r w:rsidR="00DC1BD3">
          <w:rPr>
            <w:noProof/>
            <w:webHidden/>
          </w:rPr>
          <w:instrText xml:space="preserve"> PAGEREF _Toc187929685 \h </w:instrText>
        </w:r>
        <w:r w:rsidR="00DC1BD3">
          <w:rPr>
            <w:noProof/>
            <w:webHidden/>
          </w:rPr>
        </w:r>
        <w:r w:rsidR="00DC1BD3">
          <w:rPr>
            <w:noProof/>
            <w:webHidden/>
          </w:rPr>
          <w:fldChar w:fldCharType="separate"/>
        </w:r>
        <w:r w:rsidR="00DC1BD3">
          <w:rPr>
            <w:noProof/>
            <w:webHidden/>
          </w:rPr>
          <w:t>122</w:t>
        </w:r>
        <w:r w:rsidR="00DC1BD3">
          <w:rPr>
            <w:noProof/>
            <w:webHidden/>
          </w:rPr>
          <w:fldChar w:fldCharType="end"/>
        </w:r>
      </w:hyperlink>
    </w:p>
    <w:p w14:paraId="384F6B87" w14:textId="0E2617FA" w:rsidR="00DC1BD3" w:rsidRDefault="006D53CE">
      <w:pPr>
        <w:pStyle w:val="TOC4"/>
        <w:tabs>
          <w:tab w:val="left" w:pos="1260"/>
          <w:tab w:val="right" w:leader="dot" w:pos="8296"/>
        </w:tabs>
        <w:rPr>
          <w:rFonts w:asciiTheme="minorHAnsi" w:eastAsiaTheme="minorEastAsia" w:hAnsiTheme="minorHAnsi"/>
          <w:noProof/>
          <w:szCs w:val="22"/>
        </w:rPr>
      </w:pPr>
      <w:hyperlink w:anchor="_Toc187929686" w:history="1">
        <w:r w:rsidR="00DC1BD3" w:rsidRPr="004A7B65">
          <w:rPr>
            <w:rStyle w:val="ac"/>
            <w:noProof/>
          </w:rPr>
          <w:t>5.6.2.2</w:t>
        </w:r>
        <w:r w:rsidR="00DC1BD3">
          <w:rPr>
            <w:rFonts w:asciiTheme="minorHAnsi" w:eastAsiaTheme="minorEastAsia" w:hAnsiTheme="minorHAnsi"/>
            <w:noProof/>
            <w:szCs w:val="22"/>
          </w:rPr>
          <w:tab/>
        </w:r>
        <w:r w:rsidR="00DC1BD3" w:rsidRPr="004A7B65">
          <w:rPr>
            <w:rStyle w:val="ac"/>
            <w:noProof/>
          </w:rPr>
          <w:t>其他入库单</w:t>
        </w:r>
        <w:r w:rsidR="00DC1BD3">
          <w:rPr>
            <w:noProof/>
            <w:webHidden/>
          </w:rPr>
          <w:tab/>
        </w:r>
        <w:r w:rsidR="00DC1BD3">
          <w:rPr>
            <w:noProof/>
            <w:webHidden/>
          </w:rPr>
          <w:fldChar w:fldCharType="begin"/>
        </w:r>
        <w:r w:rsidR="00DC1BD3">
          <w:rPr>
            <w:noProof/>
            <w:webHidden/>
          </w:rPr>
          <w:instrText xml:space="preserve"> PAGEREF _Toc187929686 \h </w:instrText>
        </w:r>
        <w:r w:rsidR="00DC1BD3">
          <w:rPr>
            <w:noProof/>
            <w:webHidden/>
          </w:rPr>
        </w:r>
        <w:r w:rsidR="00DC1BD3">
          <w:rPr>
            <w:noProof/>
            <w:webHidden/>
          </w:rPr>
          <w:fldChar w:fldCharType="separate"/>
        </w:r>
        <w:r w:rsidR="00DC1BD3">
          <w:rPr>
            <w:noProof/>
            <w:webHidden/>
          </w:rPr>
          <w:t>122</w:t>
        </w:r>
        <w:r w:rsidR="00DC1BD3">
          <w:rPr>
            <w:noProof/>
            <w:webHidden/>
          </w:rPr>
          <w:fldChar w:fldCharType="end"/>
        </w:r>
      </w:hyperlink>
    </w:p>
    <w:p w14:paraId="59DCEA84" w14:textId="4E065884" w:rsidR="00DC1BD3" w:rsidRDefault="006D53CE">
      <w:pPr>
        <w:pStyle w:val="TOC4"/>
        <w:tabs>
          <w:tab w:val="left" w:pos="1260"/>
          <w:tab w:val="right" w:leader="dot" w:pos="8296"/>
        </w:tabs>
        <w:rPr>
          <w:rFonts w:asciiTheme="minorHAnsi" w:eastAsiaTheme="minorEastAsia" w:hAnsiTheme="minorHAnsi"/>
          <w:noProof/>
          <w:szCs w:val="22"/>
        </w:rPr>
      </w:pPr>
      <w:hyperlink w:anchor="_Toc187929687" w:history="1">
        <w:r w:rsidR="00DC1BD3" w:rsidRPr="004A7B65">
          <w:rPr>
            <w:rStyle w:val="ac"/>
            <w:noProof/>
          </w:rPr>
          <w:t>5.6.2.3</w:t>
        </w:r>
        <w:r w:rsidR="00DC1BD3">
          <w:rPr>
            <w:rFonts w:asciiTheme="minorHAnsi" w:eastAsiaTheme="minorEastAsia" w:hAnsiTheme="minorHAnsi"/>
            <w:noProof/>
            <w:szCs w:val="22"/>
          </w:rPr>
          <w:tab/>
        </w:r>
        <w:r w:rsidR="00DC1BD3" w:rsidRPr="004A7B65">
          <w:rPr>
            <w:rStyle w:val="ac"/>
            <w:noProof/>
          </w:rPr>
          <w:t>其他出库单</w:t>
        </w:r>
        <w:r w:rsidR="00DC1BD3">
          <w:rPr>
            <w:noProof/>
            <w:webHidden/>
          </w:rPr>
          <w:tab/>
        </w:r>
        <w:r w:rsidR="00DC1BD3">
          <w:rPr>
            <w:noProof/>
            <w:webHidden/>
          </w:rPr>
          <w:fldChar w:fldCharType="begin"/>
        </w:r>
        <w:r w:rsidR="00DC1BD3">
          <w:rPr>
            <w:noProof/>
            <w:webHidden/>
          </w:rPr>
          <w:instrText xml:space="preserve"> PAGEREF _Toc187929687 \h </w:instrText>
        </w:r>
        <w:r w:rsidR="00DC1BD3">
          <w:rPr>
            <w:noProof/>
            <w:webHidden/>
          </w:rPr>
        </w:r>
        <w:r w:rsidR="00DC1BD3">
          <w:rPr>
            <w:noProof/>
            <w:webHidden/>
          </w:rPr>
          <w:fldChar w:fldCharType="separate"/>
        </w:r>
        <w:r w:rsidR="00DC1BD3">
          <w:rPr>
            <w:noProof/>
            <w:webHidden/>
          </w:rPr>
          <w:t>122</w:t>
        </w:r>
        <w:r w:rsidR="00DC1BD3">
          <w:rPr>
            <w:noProof/>
            <w:webHidden/>
          </w:rPr>
          <w:fldChar w:fldCharType="end"/>
        </w:r>
      </w:hyperlink>
    </w:p>
    <w:p w14:paraId="0B1DA6F1" w14:textId="235C5993" w:rsidR="00DC1BD3" w:rsidRDefault="006D53CE">
      <w:pPr>
        <w:pStyle w:val="TOC4"/>
        <w:tabs>
          <w:tab w:val="left" w:pos="1260"/>
          <w:tab w:val="right" w:leader="dot" w:pos="8296"/>
        </w:tabs>
        <w:rPr>
          <w:rFonts w:asciiTheme="minorHAnsi" w:eastAsiaTheme="minorEastAsia" w:hAnsiTheme="minorHAnsi"/>
          <w:noProof/>
          <w:szCs w:val="22"/>
        </w:rPr>
      </w:pPr>
      <w:hyperlink w:anchor="_Toc187929688" w:history="1">
        <w:r w:rsidR="00DC1BD3" w:rsidRPr="004A7B65">
          <w:rPr>
            <w:rStyle w:val="ac"/>
            <w:noProof/>
          </w:rPr>
          <w:t>5.6.2.4</w:t>
        </w:r>
        <w:r w:rsidR="00DC1BD3">
          <w:rPr>
            <w:rFonts w:asciiTheme="minorHAnsi" w:eastAsiaTheme="minorEastAsia" w:hAnsiTheme="minorHAnsi"/>
            <w:noProof/>
            <w:szCs w:val="22"/>
          </w:rPr>
          <w:tab/>
        </w:r>
        <w:r w:rsidR="00DC1BD3" w:rsidRPr="004A7B65">
          <w:rPr>
            <w:rStyle w:val="ac"/>
            <w:noProof/>
          </w:rPr>
          <w:t>其他入库查询</w:t>
        </w:r>
        <w:r w:rsidR="00DC1BD3">
          <w:rPr>
            <w:noProof/>
            <w:webHidden/>
          </w:rPr>
          <w:tab/>
        </w:r>
        <w:r w:rsidR="00DC1BD3">
          <w:rPr>
            <w:noProof/>
            <w:webHidden/>
          </w:rPr>
          <w:fldChar w:fldCharType="begin"/>
        </w:r>
        <w:r w:rsidR="00DC1BD3">
          <w:rPr>
            <w:noProof/>
            <w:webHidden/>
          </w:rPr>
          <w:instrText xml:space="preserve"> PAGEREF _Toc187929688 \h </w:instrText>
        </w:r>
        <w:r w:rsidR="00DC1BD3">
          <w:rPr>
            <w:noProof/>
            <w:webHidden/>
          </w:rPr>
        </w:r>
        <w:r w:rsidR="00DC1BD3">
          <w:rPr>
            <w:noProof/>
            <w:webHidden/>
          </w:rPr>
          <w:fldChar w:fldCharType="separate"/>
        </w:r>
        <w:r w:rsidR="00DC1BD3">
          <w:rPr>
            <w:noProof/>
            <w:webHidden/>
          </w:rPr>
          <w:t>123</w:t>
        </w:r>
        <w:r w:rsidR="00DC1BD3">
          <w:rPr>
            <w:noProof/>
            <w:webHidden/>
          </w:rPr>
          <w:fldChar w:fldCharType="end"/>
        </w:r>
      </w:hyperlink>
    </w:p>
    <w:p w14:paraId="0B9A2EFD" w14:textId="359DC963" w:rsidR="00DC1BD3" w:rsidRDefault="006D53CE">
      <w:pPr>
        <w:pStyle w:val="TOC4"/>
        <w:tabs>
          <w:tab w:val="left" w:pos="1260"/>
          <w:tab w:val="right" w:leader="dot" w:pos="8296"/>
        </w:tabs>
        <w:rPr>
          <w:rFonts w:asciiTheme="minorHAnsi" w:eastAsiaTheme="minorEastAsia" w:hAnsiTheme="minorHAnsi"/>
          <w:noProof/>
          <w:szCs w:val="22"/>
        </w:rPr>
      </w:pPr>
      <w:hyperlink w:anchor="_Toc187929689" w:history="1">
        <w:r w:rsidR="00DC1BD3" w:rsidRPr="004A7B65">
          <w:rPr>
            <w:rStyle w:val="ac"/>
            <w:noProof/>
          </w:rPr>
          <w:t>5.6.2.5</w:t>
        </w:r>
        <w:r w:rsidR="00DC1BD3">
          <w:rPr>
            <w:rFonts w:asciiTheme="minorHAnsi" w:eastAsiaTheme="minorEastAsia" w:hAnsiTheme="minorHAnsi"/>
            <w:noProof/>
            <w:szCs w:val="22"/>
          </w:rPr>
          <w:tab/>
        </w:r>
        <w:r w:rsidR="00DC1BD3" w:rsidRPr="004A7B65">
          <w:rPr>
            <w:rStyle w:val="ac"/>
            <w:noProof/>
          </w:rPr>
          <w:t>其他出库查询</w:t>
        </w:r>
        <w:r w:rsidR="00DC1BD3">
          <w:rPr>
            <w:noProof/>
            <w:webHidden/>
          </w:rPr>
          <w:tab/>
        </w:r>
        <w:r w:rsidR="00DC1BD3">
          <w:rPr>
            <w:noProof/>
            <w:webHidden/>
          </w:rPr>
          <w:fldChar w:fldCharType="begin"/>
        </w:r>
        <w:r w:rsidR="00DC1BD3">
          <w:rPr>
            <w:noProof/>
            <w:webHidden/>
          </w:rPr>
          <w:instrText xml:space="preserve"> PAGEREF _Toc187929689 \h </w:instrText>
        </w:r>
        <w:r w:rsidR="00DC1BD3">
          <w:rPr>
            <w:noProof/>
            <w:webHidden/>
          </w:rPr>
        </w:r>
        <w:r w:rsidR="00DC1BD3">
          <w:rPr>
            <w:noProof/>
            <w:webHidden/>
          </w:rPr>
          <w:fldChar w:fldCharType="separate"/>
        </w:r>
        <w:r w:rsidR="00DC1BD3">
          <w:rPr>
            <w:noProof/>
            <w:webHidden/>
          </w:rPr>
          <w:t>123</w:t>
        </w:r>
        <w:r w:rsidR="00DC1BD3">
          <w:rPr>
            <w:noProof/>
            <w:webHidden/>
          </w:rPr>
          <w:fldChar w:fldCharType="end"/>
        </w:r>
      </w:hyperlink>
    </w:p>
    <w:p w14:paraId="350965AB" w14:textId="4F365E7C" w:rsidR="00DC1BD3" w:rsidRDefault="006D53CE">
      <w:pPr>
        <w:pStyle w:val="TOC4"/>
        <w:tabs>
          <w:tab w:val="left" w:pos="1260"/>
          <w:tab w:val="right" w:leader="dot" w:pos="8296"/>
        </w:tabs>
        <w:rPr>
          <w:rFonts w:asciiTheme="minorHAnsi" w:eastAsiaTheme="minorEastAsia" w:hAnsiTheme="minorHAnsi"/>
          <w:noProof/>
          <w:szCs w:val="22"/>
        </w:rPr>
      </w:pPr>
      <w:hyperlink w:anchor="_Toc187929690" w:history="1">
        <w:r w:rsidR="00DC1BD3" w:rsidRPr="004A7B65">
          <w:rPr>
            <w:rStyle w:val="ac"/>
            <w:noProof/>
          </w:rPr>
          <w:t>5.6.2.6</w:t>
        </w:r>
        <w:r w:rsidR="00DC1BD3">
          <w:rPr>
            <w:rFonts w:asciiTheme="minorHAnsi" w:eastAsiaTheme="minorEastAsia" w:hAnsiTheme="minorHAnsi"/>
            <w:noProof/>
            <w:szCs w:val="22"/>
          </w:rPr>
          <w:tab/>
        </w:r>
        <w:r w:rsidR="00DC1BD3" w:rsidRPr="004A7B65">
          <w:rPr>
            <w:rStyle w:val="ac"/>
            <w:noProof/>
          </w:rPr>
          <w:t>其他出入库查询</w:t>
        </w:r>
        <w:r w:rsidR="00DC1BD3">
          <w:rPr>
            <w:noProof/>
            <w:webHidden/>
          </w:rPr>
          <w:tab/>
        </w:r>
        <w:r w:rsidR="00DC1BD3">
          <w:rPr>
            <w:noProof/>
            <w:webHidden/>
          </w:rPr>
          <w:fldChar w:fldCharType="begin"/>
        </w:r>
        <w:r w:rsidR="00DC1BD3">
          <w:rPr>
            <w:noProof/>
            <w:webHidden/>
          </w:rPr>
          <w:instrText xml:space="preserve"> PAGEREF _Toc187929690 \h </w:instrText>
        </w:r>
        <w:r w:rsidR="00DC1BD3">
          <w:rPr>
            <w:noProof/>
            <w:webHidden/>
          </w:rPr>
        </w:r>
        <w:r w:rsidR="00DC1BD3">
          <w:rPr>
            <w:noProof/>
            <w:webHidden/>
          </w:rPr>
          <w:fldChar w:fldCharType="separate"/>
        </w:r>
        <w:r w:rsidR="00DC1BD3">
          <w:rPr>
            <w:noProof/>
            <w:webHidden/>
          </w:rPr>
          <w:t>124</w:t>
        </w:r>
        <w:r w:rsidR="00DC1BD3">
          <w:rPr>
            <w:noProof/>
            <w:webHidden/>
          </w:rPr>
          <w:fldChar w:fldCharType="end"/>
        </w:r>
      </w:hyperlink>
    </w:p>
    <w:p w14:paraId="448E2F15" w14:textId="243C6345" w:rsidR="00DC1BD3" w:rsidRDefault="006D53CE">
      <w:pPr>
        <w:pStyle w:val="TOC4"/>
        <w:tabs>
          <w:tab w:val="left" w:pos="1260"/>
          <w:tab w:val="right" w:leader="dot" w:pos="8296"/>
        </w:tabs>
        <w:rPr>
          <w:rFonts w:asciiTheme="minorHAnsi" w:eastAsiaTheme="minorEastAsia" w:hAnsiTheme="minorHAnsi"/>
          <w:noProof/>
          <w:szCs w:val="22"/>
        </w:rPr>
      </w:pPr>
      <w:hyperlink w:anchor="_Toc187929691" w:history="1">
        <w:r w:rsidR="00DC1BD3" w:rsidRPr="004A7B65">
          <w:rPr>
            <w:rStyle w:val="ac"/>
            <w:noProof/>
          </w:rPr>
          <w:t>5.6.2.7</w:t>
        </w:r>
        <w:r w:rsidR="00DC1BD3">
          <w:rPr>
            <w:rFonts w:asciiTheme="minorHAnsi" w:eastAsiaTheme="minorEastAsia" w:hAnsiTheme="minorHAnsi"/>
            <w:noProof/>
            <w:szCs w:val="22"/>
          </w:rPr>
          <w:tab/>
        </w:r>
        <w:r w:rsidR="00DC1BD3" w:rsidRPr="004A7B65">
          <w:rPr>
            <w:rStyle w:val="ac"/>
            <w:noProof/>
          </w:rPr>
          <w:t>其他出入库明细</w:t>
        </w:r>
        <w:r w:rsidR="00DC1BD3">
          <w:rPr>
            <w:noProof/>
            <w:webHidden/>
          </w:rPr>
          <w:tab/>
        </w:r>
        <w:r w:rsidR="00DC1BD3">
          <w:rPr>
            <w:noProof/>
            <w:webHidden/>
          </w:rPr>
          <w:fldChar w:fldCharType="begin"/>
        </w:r>
        <w:r w:rsidR="00DC1BD3">
          <w:rPr>
            <w:noProof/>
            <w:webHidden/>
          </w:rPr>
          <w:instrText xml:space="preserve"> PAGEREF _Toc187929691 \h </w:instrText>
        </w:r>
        <w:r w:rsidR="00DC1BD3">
          <w:rPr>
            <w:noProof/>
            <w:webHidden/>
          </w:rPr>
        </w:r>
        <w:r w:rsidR="00DC1BD3">
          <w:rPr>
            <w:noProof/>
            <w:webHidden/>
          </w:rPr>
          <w:fldChar w:fldCharType="separate"/>
        </w:r>
        <w:r w:rsidR="00DC1BD3">
          <w:rPr>
            <w:noProof/>
            <w:webHidden/>
          </w:rPr>
          <w:t>124</w:t>
        </w:r>
        <w:r w:rsidR="00DC1BD3">
          <w:rPr>
            <w:noProof/>
            <w:webHidden/>
          </w:rPr>
          <w:fldChar w:fldCharType="end"/>
        </w:r>
      </w:hyperlink>
    </w:p>
    <w:p w14:paraId="1DB109EE" w14:textId="69C1A311" w:rsidR="00DC1BD3" w:rsidRDefault="006D53CE">
      <w:pPr>
        <w:pStyle w:val="TOC3"/>
        <w:tabs>
          <w:tab w:val="left" w:pos="1260"/>
          <w:tab w:val="right" w:leader="dot" w:pos="8296"/>
        </w:tabs>
        <w:rPr>
          <w:rFonts w:asciiTheme="minorHAnsi" w:eastAsiaTheme="minorEastAsia" w:hAnsiTheme="minorHAnsi"/>
          <w:noProof/>
          <w:szCs w:val="22"/>
        </w:rPr>
      </w:pPr>
      <w:hyperlink w:anchor="_Toc187929692" w:history="1">
        <w:r w:rsidR="00DC1BD3" w:rsidRPr="004A7B65">
          <w:rPr>
            <w:rStyle w:val="ac"/>
            <w:noProof/>
          </w:rPr>
          <w:t>5.6.3</w:t>
        </w:r>
        <w:r w:rsidR="00DC1BD3">
          <w:rPr>
            <w:rFonts w:asciiTheme="minorHAnsi" w:eastAsiaTheme="minorEastAsia" w:hAnsiTheme="minorHAnsi"/>
            <w:noProof/>
            <w:szCs w:val="22"/>
          </w:rPr>
          <w:tab/>
        </w:r>
        <w:r w:rsidR="00DC1BD3" w:rsidRPr="004A7B65">
          <w:rPr>
            <w:rStyle w:val="ac"/>
            <w:noProof/>
          </w:rPr>
          <w:t>盘点管理</w:t>
        </w:r>
        <w:r w:rsidR="00DC1BD3">
          <w:rPr>
            <w:noProof/>
            <w:webHidden/>
          </w:rPr>
          <w:tab/>
        </w:r>
        <w:r w:rsidR="00DC1BD3">
          <w:rPr>
            <w:noProof/>
            <w:webHidden/>
          </w:rPr>
          <w:fldChar w:fldCharType="begin"/>
        </w:r>
        <w:r w:rsidR="00DC1BD3">
          <w:rPr>
            <w:noProof/>
            <w:webHidden/>
          </w:rPr>
          <w:instrText xml:space="preserve"> PAGEREF _Toc187929692 \h </w:instrText>
        </w:r>
        <w:r w:rsidR="00DC1BD3">
          <w:rPr>
            <w:noProof/>
            <w:webHidden/>
          </w:rPr>
        </w:r>
        <w:r w:rsidR="00DC1BD3">
          <w:rPr>
            <w:noProof/>
            <w:webHidden/>
          </w:rPr>
          <w:fldChar w:fldCharType="separate"/>
        </w:r>
        <w:r w:rsidR="00DC1BD3">
          <w:rPr>
            <w:noProof/>
            <w:webHidden/>
          </w:rPr>
          <w:t>124</w:t>
        </w:r>
        <w:r w:rsidR="00DC1BD3">
          <w:rPr>
            <w:noProof/>
            <w:webHidden/>
          </w:rPr>
          <w:fldChar w:fldCharType="end"/>
        </w:r>
      </w:hyperlink>
    </w:p>
    <w:p w14:paraId="2BD6A603" w14:textId="3523500E" w:rsidR="00DC1BD3" w:rsidRDefault="006D53CE">
      <w:pPr>
        <w:pStyle w:val="TOC4"/>
        <w:tabs>
          <w:tab w:val="left" w:pos="1260"/>
          <w:tab w:val="right" w:leader="dot" w:pos="8296"/>
        </w:tabs>
        <w:rPr>
          <w:rFonts w:asciiTheme="minorHAnsi" w:eastAsiaTheme="minorEastAsia" w:hAnsiTheme="minorHAnsi"/>
          <w:noProof/>
          <w:szCs w:val="22"/>
        </w:rPr>
      </w:pPr>
      <w:hyperlink w:anchor="_Toc187929693" w:history="1">
        <w:r w:rsidR="00DC1BD3" w:rsidRPr="004A7B65">
          <w:rPr>
            <w:rStyle w:val="ac"/>
            <w:noProof/>
          </w:rPr>
          <w:t>5.6.3.1</w:t>
        </w:r>
        <w:r w:rsidR="00DC1BD3">
          <w:rPr>
            <w:rFonts w:asciiTheme="minorHAnsi" w:eastAsiaTheme="minorEastAsia" w:hAnsiTheme="minorHAnsi"/>
            <w:noProof/>
            <w:szCs w:val="22"/>
          </w:rPr>
          <w:tab/>
        </w:r>
        <w:r w:rsidR="00DC1BD3" w:rsidRPr="004A7B65">
          <w:rPr>
            <w:rStyle w:val="ac"/>
            <w:noProof/>
          </w:rPr>
          <w:t>盘点管理总览</w:t>
        </w:r>
        <w:r w:rsidR="00DC1BD3">
          <w:rPr>
            <w:noProof/>
            <w:webHidden/>
          </w:rPr>
          <w:tab/>
        </w:r>
        <w:r w:rsidR="00DC1BD3">
          <w:rPr>
            <w:noProof/>
            <w:webHidden/>
          </w:rPr>
          <w:fldChar w:fldCharType="begin"/>
        </w:r>
        <w:r w:rsidR="00DC1BD3">
          <w:rPr>
            <w:noProof/>
            <w:webHidden/>
          </w:rPr>
          <w:instrText xml:space="preserve"> PAGEREF _Toc187929693 \h </w:instrText>
        </w:r>
        <w:r w:rsidR="00DC1BD3">
          <w:rPr>
            <w:noProof/>
            <w:webHidden/>
          </w:rPr>
        </w:r>
        <w:r w:rsidR="00DC1BD3">
          <w:rPr>
            <w:noProof/>
            <w:webHidden/>
          </w:rPr>
          <w:fldChar w:fldCharType="separate"/>
        </w:r>
        <w:r w:rsidR="00DC1BD3">
          <w:rPr>
            <w:noProof/>
            <w:webHidden/>
          </w:rPr>
          <w:t>124</w:t>
        </w:r>
        <w:r w:rsidR="00DC1BD3">
          <w:rPr>
            <w:noProof/>
            <w:webHidden/>
          </w:rPr>
          <w:fldChar w:fldCharType="end"/>
        </w:r>
      </w:hyperlink>
    </w:p>
    <w:p w14:paraId="64AB7D8E" w14:textId="4EE8B008" w:rsidR="00DC1BD3" w:rsidRDefault="006D53CE">
      <w:pPr>
        <w:pStyle w:val="TOC4"/>
        <w:tabs>
          <w:tab w:val="left" w:pos="1260"/>
          <w:tab w:val="right" w:leader="dot" w:pos="8296"/>
        </w:tabs>
        <w:rPr>
          <w:rFonts w:asciiTheme="minorHAnsi" w:eastAsiaTheme="minorEastAsia" w:hAnsiTheme="minorHAnsi"/>
          <w:noProof/>
          <w:szCs w:val="22"/>
        </w:rPr>
      </w:pPr>
      <w:hyperlink w:anchor="_Toc187929694" w:history="1">
        <w:r w:rsidR="00DC1BD3" w:rsidRPr="004A7B65">
          <w:rPr>
            <w:rStyle w:val="ac"/>
            <w:noProof/>
          </w:rPr>
          <w:t>5.6.3.2</w:t>
        </w:r>
        <w:r w:rsidR="00DC1BD3">
          <w:rPr>
            <w:rFonts w:asciiTheme="minorHAnsi" w:eastAsiaTheme="minorEastAsia" w:hAnsiTheme="minorHAnsi"/>
            <w:noProof/>
            <w:szCs w:val="22"/>
          </w:rPr>
          <w:tab/>
        </w:r>
        <w:r w:rsidR="00DC1BD3" w:rsidRPr="004A7B65">
          <w:rPr>
            <w:rStyle w:val="ac"/>
            <w:noProof/>
          </w:rPr>
          <w:t>库存盘点</w:t>
        </w:r>
        <w:r w:rsidR="00DC1BD3">
          <w:rPr>
            <w:noProof/>
            <w:webHidden/>
          </w:rPr>
          <w:tab/>
        </w:r>
        <w:r w:rsidR="00DC1BD3">
          <w:rPr>
            <w:noProof/>
            <w:webHidden/>
          </w:rPr>
          <w:fldChar w:fldCharType="begin"/>
        </w:r>
        <w:r w:rsidR="00DC1BD3">
          <w:rPr>
            <w:noProof/>
            <w:webHidden/>
          </w:rPr>
          <w:instrText xml:space="preserve"> PAGEREF _Toc187929694 \h </w:instrText>
        </w:r>
        <w:r w:rsidR="00DC1BD3">
          <w:rPr>
            <w:noProof/>
            <w:webHidden/>
          </w:rPr>
        </w:r>
        <w:r w:rsidR="00DC1BD3">
          <w:rPr>
            <w:noProof/>
            <w:webHidden/>
          </w:rPr>
          <w:fldChar w:fldCharType="separate"/>
        </w:r>
        <w:r w:rsidR="00DC1BD3">
          <w:rPr>
            <w:noProof/>
            <w:webHidden/>
          </w:rPr>
          <w:t>124</w:t>
        </w:r>
        <w:r w:rsidR="00DC1BD3">
          <w:rPr>
            <w:noProof/>
            <w:webHidden/>
          </w:rPr>
          <w:fldChar w:fldCharType="end"/>
        </w:r>
      </w:hyperlink>
    </w:p>
    <w:p w14:paraId="21FCA0D5" w14:textId="0810DD6F" w:rsidR="00DC1BD3" w:rsidRDefault="006D53CE">
      <w:pPr>
        <w:pStyle w:val="TOC4"/>
        <w:tabs>
          <w:tab w:val="left" w:pos="1260"/>
          <w:tab w:val="right" w:leader="dot" w:pos="8296"/>
        </w:tabs>
        <w:rPr>
          <w:rFonts w:asciiTheme="minorHAnsi" w:eastAsiaTheme="minorEastAsia" w:hAnsiTheme="minorHAnsi"/>
          <w:noProof/>
          <w:szCs w:val="22"/>
        </w:rPr>
      </w:pPr>
      <w:hyperlink w:anchor="_Toc187929695" w:history="1">
        <w:r w:rsidR="00DC1BD3" w:rsidRPr="004A7B65">
          <w:rPr>
            <w:rStyle w:val="ac"/>
            <w:noProof/>
          </w:rPr>
          <w:t>5.6.3.3</w:t>
        </w:r>
        <w:r w:rsidR="00DC1BD3">
          <w:rPr>
            <w:rFonts w:asciiTheme="minorHAnsi" w:eastAsiaTheme="minorEastAsia" w:hAnsiTheme="minorHAnsi"/>
            <w:noProof/>
            <w:szCs w:val="22"/>
          </w:rPr>
          <w:tab/>
        </w:r>
        <w:r w:rsidR="00DC1BD3" w:rsidRPr="004A7B65">
          <w:rPr>
            <w:rStyle w:val="ac"/>
            <w:noProof/>
          </w:rPr>
          <w:t>报损单</w:t>
        </w:r>
        <w:r w:rsidR="00DC1BD3">
          <w:rPr>
            <w:noProof/>
            <w:webHidden/>
          </w:rPr>
          <w:tab/>
        </w:r>
        <w:r w:rsidR="00DC1BD3">
          <w:rPr>
            <w:noProof/>
            <w:webHidden/>
          </w:rPr>
          <w:fldChar w:fldCharType="begin"/>
        </w:r>
        <w:r w:rsidR="00DC1BD3">
          <w:rPr>
            <w:noProof/>
            <w:webHidden/>
          </w:rPr>
          <w:instrText xml:space="preserve"> PAGEREF _Toc187929695 \h </w:instrText>
        </w:r>
        <w:r w:rsidR="00DC1BD3">
          <w:rPr>
            <w:noProof/>
            <w:webHidden/>
          </w:rPr>
        </w:r>
        <w:r w:rsidR="00DC1BD3">
          <w:rPr>
            <w:noProof/>
            <w:webHidden/>
          </w:rPr>
          <w:fldChar w:fldCharType="separate"/>
        </w:r>
        <w:r w:rsidR="00DC1BD3">
          <w:rPr>
            <w:noProof/>
            <w:webHidden/>
          </w:rPr>
          <w:t>125</w:t>
        </w:r>
        <w:r w:rsidR="00DC1BD3">
          <w:rPr>
            <w:noProof/>
            <w:webHidden/>
          </w:rPr>
          <w:fldChar w:fldCharType="end"/>
        </w:r>
      </w:hyperlink>
    </w:p>
    <w:p w14:paraId="73B2C299" w14:textId="456DECB2" w:rsidR="00DC1BD3" w:rsidRDefault="006D53CE">
      <w:pPr>
        <w:pStyle w:val="TOC4"/>
        <w:tabs>
          <w:tab w:val="left" w:pos="1260"/>
          <w:tab w:val="right" w:leader="dot" w:pos="8296"/>
        </w:tabs>
        <w:rPr>
          <w:rFonts w:asciiTheme="minorHAnsi" w:eastAsiaTheme="minorEastAsia" w:hAnsiTheme="minorHAnsi"/>
          <w:noProof/>
          <w:szCs w:val="22"/>
        </w:rPr>
      </w:pPr>
      <w:hyperlink w:anchor="_Toc187929696" w:history="1">
        <w:r w:rsidR="00DC1BD3" w:rsidRPr="004A7B65">
          <w:rPr>
            <w:rStyle w:val="ac"/>
            <w:noProof/>
          </w:rPr>
          <w:t>5.6.3.4</w:t>
        </w:r>
        <w:r w:rsidR="00DC1BD3">
          <w:rPr>
            <w:rFonts w:asciiTheme="minorHAnsi" w:eastAsiaTheme="minorEastAsia" w:hAnsiTheme="minorHAnsi"/>
            <w:noProof/>
            <w:szCs w:val="22"/>
          </w:rPr>
          <w:tab/>
        </w:r>
        <w:r w:rsidR="00DC1BD3" w:rsidRPr="004A7B65">
          <w:rPr>
            <w:rStyle w:val="ac"/>
            <w:noProof/>
          </w:rPr>
          <w:t>报溢单</w:t>
        </w:r>
        <w:r w:rsidR="00DC1BD3">
          <w:rPr>
            <w:noProof/>
            <w:webHidden/>
          </w:rPr>
          <w:tab/>
        </w:r>
        <w:r w:rsidR="00DC1BD3">
          <w:rPr>
            <w:noProof/>
            <w:webHidden/>
          </w:rPr>
          <w:fldChar w:fldCharType="begin"/>
        </w:r>
        <w:r w:rsidR="00DC1BD3">
          <w:rPr>
            <w:noProof/>
            <w:webHidden/>
          </w:rPr>
          <w:instrText xml:space="preserve"> PAGEREF _Toc187929696 \h </w:instrText>
        </w:r>
        <w:r w:rsidR="00DC1BD3">
          <w:rPr>
            <w:noProof/>
            <w:webHidden/>
          </w:rPr>
        </w:r>
        <w:r w:rsidR="00DC1BD3">
          <w:rPr>
            <w:noProof/>
            <w:webHidden/>
          </w:rPr>
          <w:fldChar w:fldCharType="separate"/>
        </w:r>
        <w:r w:rsidR="00DC1BD3">
          <w:rPr>
            <w:noProof/>
            <w:webHidden/>
          </w:rPr>
          <w:t>126</w:t>
        </w:r>
        <w:r w:rsidR="00DC1BD3">
          <w:rPr>
            <w:noProof/>
            <w:webHidden/>
          </w:rPr>
          <w:fldChar w:fldCharType="end"/>
        </w:r>
      </w:hyperlink>
    </w:p>
    <w:p w14:paraId="2BE062C4" w14:textId="1A2CE09E" w:rsidR="00DC1BD3" w:rsidRDefault="006D53CE">
      <w:pPr>
        <w:pStyle w:val="TOC3"/>
        <w:tabs>
          <w:tab w:val="left" w:pos="1260"/>
          <w:tab w:val="right" w:leader="dot" w:pos="8296"/>
        </w:tabs>
        <w:rPr>
          <w:rFonts w:asciiTheme="minorHAnsi" w:eastAsiaTheme="minorEastAsia" w:hAnsiTheme="minorHAnsi"/>
          <w:noProof/>
          <w:szCs w:val="22"/>
        </w:rPr>
      </w:pPr>
      <w:hyperlink w:anchor="_Toc187929697" w:history="1">
        <w:r w:rsidR="00DC1BD3" w:rsidRPr="004A7B65">
          <w:rPr>
            <w:rStyle w:val="ac"/>
            <w:noProof/>
          </w:rPr>
          <w:t>5.6.4</w:t>
        </w:r>
        <w:r w:rsidR="00DC1BD3">
          <w:rPr>
            <w:rFonts w:asciiTheme="minorHAnsi" w:eastAsiaTheme="minorEastAsia" w:hAnsiTheme="minorHAnsi"/>
            <w:noProof/>
            <w:szCs w:val="22"/>
          </w:rPr>
          <w:tab/>
        </w:r>
        <w:r w:rsidR="00DC1BD3" w:rsidRPr="004A7B65">
          <w:rPr>
            <w:rStyle w:val="ac"/>
            <w:noProof/>
          </w:rPr>
          <w:t>组装生产管理</w:t>
        </w:r>
        <w:r w:rsidR="00DC1BD3">
          <w:rPr>
            <w:noProof/>
            <w:webHidden/>
          </w:rPr>
          <w:tab/>
        </w:r>
        <w:r w:rsidR="00DC1BD3">
          <w:rPr>
            <w:noProof/>
            <w:webHidden/>
          </w:rPr>
          <w:fldChar w:fldCharType="begin"/>
        </w:r>
        <w:r w:rsidR="00DC1BD3">
          <w:rPr>
            <w:noProof/>
            <w:webHidden/>
          </w:rPr>
          <w:instrText xml:space="preserve"> PAGEREF _Toc187929697 \h </w:instrText>
        </w:r>
        <w:r w:rsidR="00DC1BD3">
          <w:rPr>
            <w:noProof/>
            <w:webHidden/>
          </w:rPr>
        </w:r>
        <w:r w:rsidR="00DC1BD3">
          <w:rPr>
            <w:noProof/>
            <w:webHidden/>
          </w:rPr>
          <w:fldChar w:fldCharType="separate"/>
        </w:r>
        <w:r w:rsidR="00DC1BD3">
          <w:rPr>
            <w:noProof/>
            <w:webHidden/>
          </w:rPr>
          <w:t>126</w:t>
        </w:r>
        <w:r w:rsidR="00DC1BD3">
          <w:rPr>
            <w:noProof/>
            <w:webHidden/>
          </w:rPr>
          <w:fldChar w:fldCharType="end"/>
        </w:r>
      </w:hyperlink>
    </w:p>
    <w:p w14:paraId="5A39C45B" w14:textId="74DDC8E8" w:rsidR="00DC1BD3" w:rsidRDefault="006D53CE">
      <w:pPr>
        <w:pStyle w:val="TOC4"/>
        <w:tabs>
          <w:tab w:val="left" w:pos="1260"/>
          <w:tab w:val="right" w:leader="dot" w:pos="8296"/>
        </w:tabs>
        <w:rPr>
          <w:rFonts w:asciiTheme="minorHAnsi" w:eastAsiaTheme="minorEastAsia" w:hAnsiTheme="minorHAnsi"/>
          <w:noProof/>
          <w:szCs w:val="22"/>
        </w:rPr>
      </w:pPr>
      <w:hyperlink w:anchor="_Toc187929698" w:history="1">
        <w:r w:rsidR="00DC1BD3" w:rsidRPr="004A7B65">
          <w:rPr>
            <w:rStyle w:val="ac"/>
            <w:noProof/>
          </w:rPr>
          <w:t>5.6.4.1</w:t>
        </w:r>
        <w:r w:rsidR="00DC1BD3">
          <w:rPr>
            <w:rFonts w:asciiTheme="minorHAnsi" w:eastAsiaTheme="minorEastAsia" w:hAnsiTheme="minorHAnsi"/>
            <w:noProof/>
            <w:szCs w:val="22"/>
          </w:rPr>
          <w:tab/>
        </w:r>
        <w:r w:rsidR="00DC1BD3" w:rsidRPr="004A7B65">
          <w:rPr>
            <w:rStyle w:val="ac"/>
            <w:noProof/>
          </w:rPr>
          <w:t>组装生产管理总览</w:t>
        </w:r>
        <w:r w:rsidR="00DC1BD3">
          <w:rPr>
            <w:noProof/>
            <w:webHidden/>
          </w:rPr>
          <w:tab/>
        </w:r>
        <w:r w:rsidR="00DC1BD3">
          <w:rPr>
            <w:noProof/>
            <w:webHidden/>
          </w:rPr>
          <w:fldChar w:fldCharType="begin"/>
        </w:r>
        <w:r w:rsidR="00DC1BD3">
          <w:rPr>
            <w:noProof/>
            <w:webHidden/>
          </w:rPr>
          <w:instrText xml:space="preserve"> PAGEREF _Toc187929698 \h </w:instrText>
        </w:r>
        <w:r w:rsidR="00DC1BD3">
          <w:rPr>
            <w:noProof/>
            <w:webHidden/>
          </w:rPr>
        </w:r>
        <w:r w:rsidR="00DC1BD3">
          <w:rPr>
            <w:noProof/>
            <w:webHidden/>
          </w:rPr>
          <w:fldChar w:fldCharType="separate"/>
        </w:r>
        <w:r w:rsidR="00DC1BD3">
          <w:rPr>
            <w:noProof/>
            <w:webHidden/>
          </w:rPr>
          <w:t>126</w:t>
        </w:r>
        <w:r w:rsidR="00DC1BD3">
          <w:rPr>
            <w:noProof/>
            <w:webHidden/>
          </w:rPr>
          <w:fldChar w:fldCharType="end"/>
        </w:r>
      </w:hyperlink>
    </w:p>
    <w:p w14:paraId="752EB803" w14:textId="2BD8D1BA" w:rsidR="00DC1BD3" w:rsidRDefault="006D53CE">
      <w:pPr>
        <w:pStyle w:val="TOC4"/>
        <w:tabs>
          <w:tab w:val="left" w:pos="1260"/>
          <w:tab w:val="right" w:leader="dot" w:pos="8296"/>
        </w:tabs>
        <w:rPr>
          <w:rFonts w:asciiTheme="minorHAnsi" w:eastAsiaTheme="minorEastAsia" w:hAnsiTheme="minorHAnsi"/>
          <w:noProof/>
          <w:szCs w:val="22"/>
        </w:rPr>
      </w:pPr>
      <w:hyperlink w:anchor="_Toc187929699" w:history="1">
        <w:r w:rsidR="00DC1BD3" w:rsidRPr="004A7B65">
          <w:rPr>
            <w:rStyle w:val="ac"/>
            <w:noProof/>
          </w:rPr>
          <w:t>5.6.4.2</w:t>
        </w:r>
        <w:r w:rsidR="00DC1BD3">
          <w:rPr>
            <w:rFonts w:asciiTheme="minorHAnsi" w:eastAsiaTheme="minorEastAsia" w:hAnsiTheme="minorHAnsi"/>
            <w:noProof/>
            <w:szCs w:val="22"/>
          </w:rPr>
          <w:tab/>
        </w:r>
        <w:r w:rsidR="00DC1BD3" w:rsidRPr="004A7B65">
          <w:rPr>
            <w:rStyle w:val="ac"/>
            <w:noProof/>
          </w:rPr>
          <w:t>组装拆卸模板</w:t>
        </w:r>
        <w:r w:rsidR="00DC1BD3">
          <w:rPr>
            <w:noProof/>
            <w:webHidden/>
          </w:rPr>
          <w:tab/>
        </w:r>
        <w:r w:rsidR="00DC1BD3">
          <w:rPr>
            <w:noProof/>
            <w:webHidden/>
          </w:rPr>
          <w:fldChar w:fldCharType="begin"/>
        </w:r>
        <w:r w:rsidR="00DC1BD3">
          <w:rPr>
            <w:noProof/>
            <w:webHidden/>
          </w:rPr>
          <w:instrText xml:space="preserve"> PAGEREF _Toc187929699 \h </w:instrText>
        </w:r>
        <w:r w:rsidR="00DC1BD3">
          <w:rPr>
            <w:noProof/>
            <w:webHidden/>
          </w:rPr>
        </w:r>
        <w:r w:rsidR="00DC1BD3">
          <w:rPr>
            <w:noProof/>
            <w:webHidden/>
          </w:rPr>
          <w:fldChar w:fldCharType="separate"/>
        </w:r>
        <w:r w:rsidR="00DC1BD3">
          <w:rPr>
            <w:noProof/>
            <w:webHidden/>
          </w:rPr>
          <w:t>126</w:t>
        </w:r>
        <w:r w:rsidR="00DC1BD3">
          <w:rPr>
            <w:noProof/>
            <w:webHidden/>
          </w:rPr>
          <w:fldChar w:fldCharType="end"/>
        </w:r>
      </w:hyperlink>
    </w:p>
    <w:p w14:paraId="1C564CF1" w14:textId="1B8E548D" w:rsidR="00DC1BD3" w:rsidRDefault="006D53CE">
      <w:pPr>
        <w:pStyle w:val="TOC4"/>
        <w:tabs>
          <w:tab w:val="left" w:pos="1260"/>
          <w:tab w:val="right" w:leader="dot" w:pos="8296"/>
        </w:tabs>
        <w:rPr>
          <w:rFonts w:asciiTheme="minorHAnsi" w:eastAsiaTheme="minorEastAsia" w:hAnsiTheme="minorHAnsi"/>
          <w:noProof/>
          <w:szCs w:val="22"/>
        </w:rPr>
      </w:pPr>
      <w:hyperlink w:anchor="_Toc187929700" w:history="1">
        <w:r w:rsidR="00DC1BD3" w:rsidRPr="004A7B65">
          <w:rPr>
            <w:rStyle w:val="ac"/>
            <w:noProof/>
          </w:rPr>
          <w:t>5.6.4.3</w:t>
        </w:r>
        <w:r w:rsidR="00DC1BD3">
          <w:rPr>
            <w:rFonts w:asciiTheme="minorHAnsi" w:eastAsiaTheme="minorEastAsia" w:hAnsiTheme="minorHAnsi"/>
            <w:noProof/>
            <w:szCs w:val="22"/>
          </w:rPr>
          <w:tab/>
        </w:r>
        <w:r w:rsidR="00DC1BD3" w:rsidRPr="004A7B65">
          <w:rPr>
            <w:rStyle w:val="ac"/>
            <w:noProof/>
          </w:rPr>
          <w:t>组装拆卸单</w:t>
        </w:r>
        <w:r w:rsidR="00DC1BD3">
          <w:rPr>
            <w:noProof/>
            <w:webHidden/>
          </w:rPr>
          <w:tab/>
        </w:r>
        <w:r w:rsidR="00DC1BD3">
          <w:rPr>
            <w:noProof/>
            <w:webHidden/>
          </w:rPr>
          <w:fldChar w:fldCharType="begin"/>
        </w:r>
        <w:r w:rsidR="00DC1BD3">
          <w:rPr>
            <w:noProof/>
            <w:webHidden/>
          </w:rPr>
          <w:instrText xml:space="preserve"> PAGEREF _Toc187929700 \h </w:instrText>
        </w:r>
        <w:r w:rsidR="00DC1BD3">
          <w:rPr>
            <w:noProof/>
            <w:webHidden/>
          </w:rPr>
        </w:r>
        <w:r w:rsidR="00DC1BD3">
          <w:rPr>
            <w:noProof/>
            <w:webHidden/>
          </w:rPr>
          <w:fldChar w:fldCharType="separate"/>
        </w:r>
        <w:r w:rsidR="00DC1BD3">
          <w:rPr>
            <w:noProof/>
            <w:webHidden/>
          </w:rPr>
          <w:t>128</w:t>
        </w:r>
        <w:r w:rsidR="00DC1BD3">
          <w:rPr>
            <w:noProof/>
            <w:webHidden/>
          </w:rPr>
          <w:fldChar w:fldCharType="end"/>
        </w:r>
      </w:hyperlink>
    </w:p>
    <w:p w14:paraId="35D28B26" w14:textId="7233DAFD" w:rsidR="00DC1BD3" w:rsidRDefault="006D53CE">
      <w:pPr>
        <w:pStyle w:val="TOC4"/>
        <w:tabs>
          <w:tab w:val="left" w:pos="1260"/>
          <w:tab w:val="right" w:leader="dot" w:pos="8296"/>
        </w:tabs>
        <w:rPr>
          <w:rFonts w:asciiTheme="minorHAnsi" w:eastAsiaTheme="minorEastAsia" w:hAnsiTheme="minorHAnsi"/>
          <w:noProof/>
          <w:szCs w:val="22"/>
        </w:rPr>
      </w:pPr>
      <w:hyperlink w:anchor="_Toc187929701" w:history="1">
        <w:r w:rsidR="00DC1BD3" w:rsidRPr="004A7B65">
          <w:rPr>
            <w:rStyle w:val="ac"/>
            <w:noProof/>
          </w:rPr>
          <w:t>5.6.4.4</w:t>
        </w:r>
        <w:r w:rsidR="00DC1BD3">
          <w:rPr>
            <w:rFonts w:asciiTheme="minorHAnsi" w:eastAsiaTheme="minorEastAsia" w:hAnsiTheme="minorHAnsi"/>
            <w:noProof/>
            <w:szCs w:val="22"/>
          </w:rPr>
          <w:tab/>
        </w:r>
        <w:r w:rsidR="00DC1BD3" w:rsidRPr="004A7B65">
          <w:rPr>
            <w:rStyle w:val="ac"/>
            <w:noProof/>
          </w:rPr>
          <w:t>组装拆卸统计</w:t>
        </w:r>
        <w:r w:rsidR="00DC1BD3">
          <w:rPr>
            <w:noProof/>
            <w:webHidden/>
          </w:rPr>
          <w:tab/>
        </w:r>
        <w:r w:rsidR="00DC1BD3">
          <w:rPr>
            <w:noProof/>
            <w:webHidden/>
          </w:rPr>
          <w:fldChar w:fldCharType="begin"/>
        </w:r>
        <w:r w:rsidR="00DC1BD3">
          <w:rPr>
            <w:noProof/>
            <w:webHidden/>
          </w:rPr>
          <w:instrText xml:space="preserve"> PAGEREF _Toc187929701 \h </w:instrText>
        </w:r>
        <w:r w:rsidR="00DC1BD3">
          <w:rPr>
            <w:noProof/>
            <w:webHidden/>
          </w:rPr>
        </w:r>
        <w:r w:rsidR="00DC1BD3">
          <w:rPr>
            <w:noProof/>
            <w:webHidden/>
          </w:rPr>
          <w:fldChar w:fldCharType="separate"/>
        </w:r>
        <w:r w:rsidR="00DC1BD3">
          <w:rPr>
            <w:noProof/>
            <w:webHidden/>
          </w:rPr>
          <w:t>129</w:t>
        </w:r>
        <w:r w:rsidR="00DC1BD3">
          <w:rPr>
            <w:noProof/>
            <w:webHidden/>
          </w:rPr>
          <w:fldChar w:fldCharType="end"/>
        </w:r>
      </w:hyperlink>
    </w:p>
    <w:p w14:paraId="69310339" w14:textId="4E3E4A9A" w:rsidR="00DC1BD3" w:rsidRDefault="006D53CE">
      <w:pPr>
        <w:pStyle w:val="TOC3"/>
        <w:tabs>
          <w:tab w:val="left" w:pos="1260"/>
          <w:tab w:val="right" w:leader="dot" w:pos="8296"/>
        </w:tabs>
        <w:rPr>
          <w:rFonts w:asciiTheme="minorHAnsi" w:eastAsiaTheme="minorEastAsia" w:hAnsiTheme="minorHAnsi"/>
          <w:noProof/>
          <w:szCs w:val="22"/>
        </w:rPr>
      </w:pPr>
      <w:hyperlink w:anchor="_Toc187929702" w:history="1">
        <w:r w:rsidR="00DC1BD3" w:rsidRPr="004A7B65">
          <w:rPr>
            <w:rStyle w:val="ac"/>
            <w:noProof/>
          </w:rPr>
          <w:t>5.6.5</w:t>
        </w:r>
        <w:r w:rsidR="00DC1BD3">
          <w:rPr>
            <w:rFonts w:asciiTheme="minorHAnsi" w:eastAsiaTheme="minorEastAsia" w:hAnsiTheme="minorHAnsi"/>
            <w:noProof/>
            <w:szCs w:val="22"/>
          </w:rPr>
          <w:tab/>
        </w:r>
        <w:r w:rsidR="00DC1BD3" w:rsidRPr="004A7B65">
          <w:rPr>
            <w:rStyle w:val="ac"/>
            <w:noProof/>
          </w:rPr>
          <w:t>库存预警</w:t>
        </w:r>
        <w:r w:rsidR="00DC1BD3">
          <w:rPr>
            <w:noProof/>
            <w:webHidden/>
          </w:rPr>
          <w:tab/>
        </w:r>
        <w:r w:rsidR="00DC1BD3">
          <w:rPr>
            <w:noProof/>
            <w:webHidden/>
          </w:rPr>
          <w:fldChar w:fldCharType="begin"/>
        </w:r>
        <w:r w:rsidR="00DC1BD3">
          <w:rPr>
            <w:noProof/>
            <w:webHidden/>
          </w:rPr>
          <w:instrText xml:space="preserve"> PAGEREF _Toc187929702 \h </w:instrText>
        </w:r>
        <w:r w:rsidR="00DC1BD3">
          <w:rPr>
            <w:noProof/>
            <w:webHidden/>
          </w:rPr>
        </w:r>
        <w:r w:rsidR="00DC1BD3">
          <w:rPr>
            <w:noProof/>
            <w:webHidden/>
          </w:rPr>
          <w:fldChar w:fldCharType="separate"/>
        </w:r>
        <w:r w:rsidR="00DC1BD3">
          <w:rPr>
            <w:noProof/>
            <w:webHidden/>
          </w:rPr>
          <w:t>129</w:t>
        </w:r>
        <w:r w:rsidR="00DC1BD3">
          <w:rPr>
            <w:noProof/>
            <w:webHidden/>
          </w:rPr>
          <w:fldChar w:fldCharType="end"/>
        </w:r>
      </w:hyperlink>
    </w:p>
    <w:p w14:paraId="18559A6B" w14:textId="068806A9" w:rsidR="00DC1BD3" w:rsidRDefault="006D53CE">
      <w:pPr>
        <w:pStyle w:val="TOC4"/>
        <w:tabs>
          <w:tab w:val="left" w:pos="1260"/>
          <w:tab w:val="right" w:leader="dot" w:pos="8296"/>
        </w:tabs>
        <w:rPr>
          <w:rFonts w:asciiTheme="minorHAnsi" w:eastAsiaTheme="minorEastAsia" w:hAnsiTheme="minorHAnsi"/>
          <w:noProof/>
          <w:szCs w:val="22"/>
        </w:rPr>
      </w:pPr>
      <w:hyperlink w:anchor="_Toc187929703" w:history="1">
        <w:r w:rsidR="00DC1BD3" w:rsidRPr="004A7B65">
          <w:rPr>
            <w:rStyle w:val="ac"/>
            <w:noProof/>
          </w:rPr>
          <w:t>5.6.5.1</w:t>
        </w:r>
        <w:r w:rsidR="00DC1BD3">
          <w:rPr>
            <w:rFonts w:asciiTheme="minorHAnsi" w:eastAsiaTheme="minorEastAsia" w:hAnsiTheme="minorHAnsi"/>
            <w:noProof/>
            <w:szCs w:val="22"/>
          </w:rPr>
          <w:tab/>
        </w:r>
        <w:r w:rsidR="00DC1BD3" w:rsidRPr="004A7B65">
          <w:rPr>
            <w:rStyle w:val="ac"/>
            <w:noProof/>
          </w:rPr>
          <w:t>库存报警总览</w:t>
        </w:r>
        <w:r w:rsidR="00DC1BD3">
          <w:rPr>
            <w:noProof/>
            <w:webHidden/>
          </w:rPr>
          <w:tab/>
        </w:r>
        <w:r w:rsidR="00DC1BD3">
          <w:rPr>
            <w:noProof/>
            <w:webHidden/>
          </w:rPr>
          <w:fldChar w:fldCharType="begin"/>
        </w:r>
        <w:r w:rsidR="00DC1BD3">
          <w:rPr>
            <w:noProof/>
            <w:webHidden/>
          </w:rPr>
          <w:instrText xml:space="preserve"> PAGEREF _Toc187929703 \h </w:instrText>
        </w:r>
        <w:r w:rsidR="00DC1BD3">
          <w:rPr>
            <w:noProof/>
            <w:webHidden/>
          </w:rPr>
        </w:r>
        <w:r w:rsidR="00DC1BD3">
          <w:rPr>
            <w:noProof/>
            <w:webHidden/>
          </w:rPr>
          <w:fldChar w:fldCharType="separate"/>
        </w:r>
        <w:r w:rsidR="00DC1BD3">
          <w:rPr>
            <w:noProof/>
            <w:webHidden/>
          </w:rPr>
          <w:t>129</w:t>
        </w:r>
        <w:r w:rsidR="00DC1BD3">
          <w:rPr>
            <w:noProof/>
            <w:webHidden/>
          </w:rPr>
          <w:fldChar w:fldCharType="end"/>
        </w:r>
      </w:hyperlink>
    </w:p>
    <w:p w14:paraId="2711C640" w14:textId="3E5911D8" w:rsidR="00DC1BD3" w:rsidRDefault="006D53CE">
      <w:pPr>
        <w:pStyle w:val="TOC4"/>
        <w:tabs>
          <w:tab w:val="left" w:pos="1260"/>
          <w:tab w:val="right" w:leader="dot" w:pos="8296"/>
        </w:tabs>
        <w:rPr>
          <w:rFonts w:asciiTheme="minorHAnsi" w:eastAsiaTheme="minorEastAsia" w:hAnsiTheme="minorHAnsi"/>
          <w:noProof/>
          <w:szCs w:val="22"/>
        </w:rPr>
      </w:pPr>
      <w:hyperlink w:anchor="_Toc187929704" w:history="1">
        <w:r w:rsidR="00DC1BD3" w:rsidRPr="004A7B65">
          <w:rPr>
            <w:rStyle w:val="ac"/>
            <w:noProof/>
          </w:rPr>
          <w:t>5.6.5.2</w:t>
        </w:r>
        <w:r w:rsidR="00DC1BD3">
          <w:rPr>
            <w:rFonts w:asciiTheme="minorHAnsi" w:eastAsiaTheme="minorEastAsia" w:hAnsiTheme="minorHAnsi"/>
            <w:noProof/>
            <w:szCs w:val="22"/>
          </w:rPr>
          <w:tab/>
        </w:r>
        <w:r w:rsidR="00DC1BD3" w:rsidRPr="004A7B65">
          <w:rPr>
            <w:rStyle w:val="ac"/>
            <w:noProof/>
          </w:rPr>
          <w:t>库存报警设置智能分析</w:t>
        </w:r>
        <w:r w:rsidR="00DC1BD3">
          <w:rPr>
            <w:noProof/>
            <w:webHidden/>
          </w:rPr>
          <w:tab/>
        </w:r>
        <w:r w:rsidR="00DC1BD3">
          <w:rPr>
            <w:noProof/>
            <w:webHidden/>
          </w:rPr>
          <w:fldChar w:fldCharType="begin"/>
        </w:r>
        <w:r w:rsidR="00DC1BD3">
          <w:rPr>
            <w:noProof/>
            <w:webHidden/>
          </w:rPr>
          <w:instrText xml:space="preserve"> PAGEREF _Toc187929704 \h </w:instrText>
        </w:r>
        <w:r w:rsidR="00DC1BD3">
          <w:rPr>
            <w:noProof/>
            <w:webHidden/>
          </w:rPr>
        </w:r>
        <w:r w:rsidR="00DC1BD3">
          <w:rPr>
            <w:noProof/>
            <w:webHidden/>
          </w:rPr>
          <w:fldChar w:fldCharType="separate"/>
        </w:r>
        <w:r w:rsidR="00DC1BD3">
          <w:rPr>
            <w:noProof/>
            <w:webHidden/>
          </w:rPr>
          <w:t>129</w:t>
        </w:r>
        <w:r w:rsidR="00DC1BD3">
          <w:rPr>
            <w:noProof/>
            <w:webHidden/>
          </w:rPr>
          <w:fldChar w:fldCharType="end"/>
        </w:r>
      </w:hyperlink>
    </w:p>
    <w:p w14:paraId="6FEF54BF" w14:textId="26C4A121" w:rsidR="00DC1BD3" w:rsidRDefault="006D53CE">
      <w:pPr>
        <w:pStyle w:val="TOC4"/>
        <w:tabs>
          <w:tab w:val="left" w:pos="1260"/>
          <w:tab w:val="right" w:leader="dot" w:pos="8296"/>
        </w:tabs>
        <w:rPr>
          <w:rFonts w:asciiTheme="minorHAnsi" w:eastAsiaTheme="minorEastAsia" w:hAnsiTheme="minorHAnsi"/>
          <w:noProof/>
          <w:szCs w:val="22"/>
        </w:rPr>
      </w:pPr>
      <w:hyperlink w:anchor="_Toc187929705" w:history="1">
        <w:r w:rsidR="00DC1BD3" w:rsidRPr="004A7B65">
          <w:rPr>
            <w:rStyle w:val="ac"/>
            <w:noProof/>
          </w:rPr>
          <w:t>5.6.5.3</w:t>
        </w:r>
        <w:r w:rsidR="00DC1BD3">
          <w:rPr>
            <w:rFonts w:asciiTheme="minorHAnsi" w:eastAsiaTheme="minorEastAsia" w:hAnsiTheme="minorHAnsi"/>
            <w:noProof/>
            <w:szCs w:val="22"/>
          </w:rPr>
          <w:tab/>
        </w:r>
        <w:r w:rsidR="00DC1BD3" w:rsidRPr="004A7B65">
          <w:rPr>
            <w:rStyle w:val="ac"/>
            <w:noProof/>
          </w:rPr>
          <w:t>库存预警设置</w:t>
        </w:r>
        <w:r w:rsidR="00DC1BD3">
          <w:rPr>
            <w:noProof/>
            <w:webHidden/>
          </w:rPr>
          <w:tab/>
        </w:r>
        <w:r w:rsidR="00DC1BD3">
          <w:rPr>
            <w:noProof/>
            <w:webHidden/>
          </w:rPr>
          <w:fldChar w:fldCharType="begin"/>
        </w:r>
        <w:r w:rsidR="00DC1BD3">
          <w:rPr>
            <w:noProof/>
            <w:webHidden/>
          </w:rPr>
          <w:instrText xml:space="preserve"> PAGEREF _Toc187929705 \h </w:instrText>
        </w:r>
        <w:r w:rsidR="00DC1BD3">
          <w:rPr>
            <w:noProof/>
            <w:webHidden/>
          </w:rPr>
        </w:r>
        <w:r w:rsidR="00DC1BD3">
          <w:rPr>
            <w:noProof/>
            <w:webHidden/>
          </w:rPr>
          <w:fldChar w:fldCharType="separate"/>
        </w:r>
        <w:r w:rsidR="00DC1BD3">
          <w:rPr>
            <w:noProof/>
            <w:webHidden/>
          </w:rPr>
          <w:t>130</w:t>
        </w:r>
        <w:r w:rsidR="00DC1BD3">
          <w:rPr>
            <w:noProof/>
            <w:webHidden/>
          </w:rPr>
          <w:fldChar w:fldCharType="end"/>
        </w:r>
      </w:hyperlink>
    </w:p>
    <w:p w14:paraId="4B9318E0" w14:textId="66DD93E8" w:rsidR="00DC1BD3" w:rsidRDefault="006D53CE">
      <w:pPr>
        <w:pStyle w:val="TOC4"/>
        <w:tabs>
          <w:tab w:val="left" w:pos="1260"/>
          <w:tab w:val="right" w:leader="dot" w:pos="8296"/>
        </w:tabs>
        <w:rPr>
          <w:rFonts w:asciiTheme="minorHAnsi" w:eastAsiaTheme="minorEastAsia" w:hAnsiTheme="minorHAnsi"/>
          <w:noProof/>
          <w:szCs w:val="22"/>
        </w:rPr>
      </w:pPr>
      <w:hyperlink w:anchor="_Toc187929706" w:history="1">
        <w:r w:rsidR="00DC1BD3" w:rsidRPr="004A7B65">
          <w:rPr>
            <w:rStyle w:val="ac"/>
            <w:noProof/>
          </w:rPr>
          <w:t>5.6.5.4</w:t>
        </w:r>
        <w:r w:rsidR="00DC1BD3">
          <w:rPr>
            <w:rFonts w:asciiTheme="minorHAnsi" w:eastAsiaTheme="minorEastAsia" w:hAnsiTheme="minorHAnsi"/>
            <w:noProof/>
            <w:szCs w:val="22"/>
          </w:rPr>
          <w:tab/>
        </w:r>
        <w:r w:rsidR="00DC1BD3" w:rsidRPr="004A7B65">
          <w:rPr>
            <w:rStyle w:val="ac"/>
            <w:noProof/>
          </w:rPr>
          <w:t>库存上限报警</w:t>
        </w:r>
        <w:r w:rsidR="00DC1BD3">
          <w:rPr>
            <w:noProof/>
            <w:webHidden/>
          </w:rPr>
          <w:tab/>
        </w:r>
        <w:r w:rsidR="00DC1BD3">
          <w:rPr>
            <w:noProof/>
            <w:webHidden/>
          </w:rPr>
          <w:fldChar w:fldCharType="begin"/>
        </w:r>
        <w:r w:rsidR="00DC1BD3">
          <w:rPr>
            <w:noProof/>
            <w:webHidden/>
          </w:rPr>
          <w:instrText xml:space="preserve"> PAGEREF _Toc187929706 \h </w:instrText>
        </w:r>
        <w:r w:rsidR="00DC1BD3">
          <w:rPr>
            <w:noProof/>
            <w:webHidden/>
          </w:rPr>
        </w:r>
        <w:r w:rsidR="00DC1BD3">
          <w:rPr>
            <w:noProof/>
            <w:webHidden/>
          </w:rPr>
          <w:fldChar w:fldCharType="separate"/>
        </w:r>
        <w:r w:rsidR="00DC1BD3">
          <w:rPr>
            <w:noProof/>
            <w:webHidden/>
          </w:rPr>
          <w:t>130</w:t>
        </w:r>
        <w:r w:rsidR="00DC1BD3">
          <w:rPr>
            <w:noProof/>
            <w:webHidden/>
          </w:rPr>
          <w:fldChar w:fldCharType="end"/>
        </w:r>
      </w:hyperlink>
    </w:p>
    <w:p w14:paraId="652E1C05" w14:textId="42429A03" w:rsidR="00DC1BD3" w:rsidRDefault="006D53CE">
      <w:pPr>
        <w:pStyle w:val="TOC4"/>
        <w:tabs>
          <w:tab w:val="left" w:pos="1260"/>
          <w:tab w:val="right" w:leader="dot" w:pos="8296"/>
        </w:tabs>
        <w:rPr>
          <w:rFonts w:asciiTheme="minorHAnsi" w:eastAsiaTheme="minorEastAsia" w:hAnsiTheme="minorHAnsi"/>
          <w:noProof/>
          <w:szCs w:val="22"/>
        </w:rPr>
      </w:pPr>
      <w:hyperlink w:anchor="_Toc187929707" w:history="1">
        <w:r w:rsidR="00DC1BD3" w:rsidRPr="004A7B65">
          <w:rPr>
            <w:rStyle w:val="ac"/>
            <w:noProof/>
          </w:rPr>
          <w:t>5.6.5.5</w:t>
        </w:r>
        <w:r w:rsidR="00DC1BD3">
          <w:rPr>
            <w:rFonts w:asciiTheme="minorHAnsi" w:eastAsiaTheme="minorEastAsia" w:hAnsiTheme="minorHAnsi"/>
            <w:noProof/>
            <w:szCs w:val="22"/>
          </w:rPr>
          <w:tab/>
        </w:r>
        <w:r w:rsidR="00DC1BD3" w:rsidRPr="004A7B65">
          <w:rPr>
            <w:rStyle w:val="ac"/>
            <w:noProof/>
          </w:rPr>
          <w:t>库存下限报警</w:t>
        </w:r>
        <w:r w:rsidR="00DC1BD3">
          <w:rPr>
            <w:noProof/>
            <w:webHidden/>
          </w:rPr>
          <w:tab/>
        </w:r>
        <w:r w:rsidR="00DC1BD3">
          <w:rPr>
            <w:noProof/>
            <w:webHidden/>
          </w:rPr>
          <w:fldChar w:fldCharType="begin"/>
        </w:r>
        <w:r w:rsidR="00DC1BD3">
          <w:rPr>
            <w:noProof/>
            <w:webHidden/>
          </w:rPr>
          <w:instrText xml:space="preserve"> PAGEREF _Toc187929707 \h </w:instrText>
        </w:r>
        <w:r w:rsidR="00DC1BD3">
          <w:rPr>
            <w:noProof/>
            <w:webHidden/>
          </w:rPr>
        </w:r>
        <w:r w:rsidR="00DC1BD3">
          <w:rPr>
            <w:noProof/>
            <w:webHidden/>
          </w:rPr>
          <w:fldChar w:fldCharType="separate"/>
        </w:r>
        <w:r w:rsidR="00DC1BD3">
          <w:rPr>
            <w:noProof/>
            <w:webHidden/>
          </w:rPr>
          <w:t>131</w:t>
        </w:r>
        <w:r w:rsidR="00DC1BD3">
          <w:rPr>
            <w:noProof/>
            <w:webHidden/>
          </w:rPr>
          <w:fldChar w:fldCharType="end"/>
        </w:r>
      </w:hyperlink>
    </w:p>
    <w:p w14:paraId="34F5D312" w14:textId="3262B65C" w:rsidR="00DC1BD3" w:rsidRDefault="006D53CE">
      <w:pPr>
        <w:pStyle w:val="TOC3"/>
        <w:tabs>
          <w:tab w:val="left" w:pos="1260"/>
          <w:tab w:val="right" w:leader="dot" w:pos="8296"/>
        </w:tabs>
        <w:rPr>
          <w:rFonts w:asciiTheme="minorHAnsi" w:eastAsiaTheme="minorEastAsia" w:hAnsiTheme="minorHAnsi"/>
          <w:noProof/>
          <w:szCs w:val="22"/>
        </w:rPr>
      </w:pPr>
      <w:hyperlink w:anchor="_Toc187929708" w:history="1">
        <w:r w:rsidR="00DC1BD3" w:rsidRPr="004A7B65">
          <w:rPr>
            <w:rStyle w:val="ac"/>
            <w:noProof/>
          </w:rPr>
          <w:t>5.6.6</w:t>
        </w:r>
        <w:r w:rsidR="00DC1BD3">
          <w:rPr>
            <w:rFonts w:asciiTheme="minorHAnsi" w:eastAsiaTheme="minorEastAsia" w:hAnsiTheme="minorHAnsi"/>
            <w:noProof/>
            <w:szCs w:val="22"/>
          </w:rPr>
          <w:tab/>
        </w:r>
        <w:r w:rsidR="00DC1BD3" w:rsidRPr="004A7B65">
          <w:rPr>
            <w:rStyle w:val="ac"/>
            <w:noProof/>
          </w:rPr>
          <w:t>仓储管理报表</w:t>
        </w:r>
        <w:r w:rsidR="00DC1BD3">
          <w:rPr>
            <w:noProof/>
            <w:webHidden/>
          </w:rPr>
          <w:tab/>
        </w:r>
        <w:r w:rsidR="00DC1BD3">
          <w:rPr>
            <w:noProof/>
            <w:webHidden/>
          </w:rPr>
          <w:fldChar w:fldCharType="begin"/>
        </w:r>
        <w:r w:rsidR="00DC1BD3">
          <w:rPr>
            <w:noProof/>
            <w:webHidden/>
          </w:rPr>
          <w:instrText xml:space="preserve"> PAGEREF _Toc187929708 \h </w:instrText>
        </w:r>
        <w:r w:rsidR="00DC1BD3">
          <w:rPr>
            <w:noProof/>
            <w:webHidden/>
          </w:rPr>
        </w:r>
        <w:r w:rsidR="00DC1BD3">
          <w:rPr>
            <w:noProof/>
            <w:webHidden/>
          </w:rPr>
          <w:fldChar w:fldCharType="separate"/>
        </w:r>
        <w:r w:rsidR="00DC1BD3">
          <w:rPr>
            <w:noProof/>
            <w:webHidden/>
          </w:rPr>
          <w:t>131</w:t>
        </w:r>
        <w:r w:rsidR="00DC1BD3">
          <w:rPr>
            <w:noProof/>
            <w:webHidden/>
          </w:rPr>
          <w:fldChar w:fldCharType="end"/>
        </w:r>
      </w:hyperlink>
    </w:p>
    <w:p w14:paraId="55AF188E" w14:textId="5911A0B8" w:rsidR="00DC1BD3" w:rsidRDefault="006D53CE">
      <w:pPr>
        <w:pStyle w:val="TOC4"/>
        <w:tabs>
          <w:tab w:val="left" w:pos="1260"/>
          <w:tab w:val="right" w:leader="dot" w:pos="8296"/>
        </w:tabs>
        <w:rPr>
          <w:rFonts w:asciiTheme="minorHAnsi" w:eastAsiaTheme="minorEastAsia" w:hAnsiTheme="minorHAnsi"/>
          <w:noProof/>
          <w:szCs w:val="22"/>
        </w:rPr>
      </w:pPr>
      <w:hyperlink w:anchor="_Toc187929709" w:history="1">
        <w:r w:rsidR="00DC1BD3" w:rsidRPr="004A7B65">
          <w:rPr>
            <w:rStyle w:val="ac"/>
            <w:noProof/>
          </w:rPr>
          <w:t>5.6.6.1</w:t>
        </w:r>
        <w:r w:rsidR="00DC1BD3">
          <w:rPr>
            <w:rFonts w:asciiTheme="minorHAnsi" w:eastAsiaTheme="minorEastAsia" w:hAnsiTheme="minorHAnsi"/>
            <w:noProof/>
            <w:szCs w:val="22"/>
          </w:rPr>
          <w:tab/>
        </w:r>
        <w:r w:rsidR="00DC1BD3" w:rsidRPr="004A7B65">
          <w:rPr>
            <w:rStyle w:val="ac"/>
            <w:noProof/>
          </w:rPr>
          <w:t>仓储管理报表总览</w:t>
        </w:r>
        <w:r w:rsidR="00DC1BD3">
          <w:rPr>
            <w:noProof/>
            <w:webHidden/>
          </w:rPr>
          <w:tab/>
        </w:r>
        <w:r w:rsidR="00DC1BD3">
          <w:rPr>
            <w:noProof/>
            <w:webHidden/>
          </w:rPr>
          <w:fldChar w:fldCharType="begin"/>
        </w:r>
        <w:r w:rsidR="00DC1BD3">
          <w:rPr>
            <w:noProof/>
            <w:webHidden/>
          </w:rPr>
          <w:instrText xml:space="preserve"> PAGEREF _Toc187929709 \h </w:instrText>
        </w:r>
        <w:r w:rsidR="00DC1BD3">
          <w:rPr>
            <w:noProof/>
            <w:webHidden/>
          </w:rPr>
        </w:r>
        <w:r w:rsidR="00DC1BD3">
          <w:rPr>
            <w:noProof/>
            <w:webHidden/>
          </w:rPr>
          <w:fldChar w:fldCharType="separate"/>
        </w:r>
        <w:r w:rsidR="00DC1BD3">
          <w:rPr>
            <w:noProof/>
            <w:webHidden/>
          </w:rPr>
          <w:t>131</w:t>
        </w:r>
        <w:r w:rsidR="00DC1BD3">
          <w:rPr>
            <w:noProof/>
            <w:webHidden/>
          </w:rPr>
          <w:fldChar w:fldCharType="end"/>
        </w:r>
      </w:hyperlink>
    </w:p>
    <w:p w14:paraId="394DD036" w14:textId="567C35D5" w:rsidR="00DC1BD3" w:rsidRDefault="006D53CE">
      <w:pPr>
        <w:pStyle w:val="TOC4"/>
        <w:tabs>
          <w:tab w:val="left" w:pos="1260"/>
          <w:tab w:val="right" w:leader="dot" w:pos="8296"/>
        </w:tabs>
        <w:rPr>
          <w:rFonts w:asciiTheme="minorHAnsi" w:eastAsiaTheme="minorEastAsia" w:hAnsiTheme="minorHAnsi"/>
          <w:noProof/>
          <w:szCs w:val="22"/>
        </w:rPr>
      </w:pPr>
      <w:hyperlink w:anchor="_Toc187929710" w:history="1">
        <w:r w:rsidR="00DC1BD3" w:rsidRPr="004A7B65">
          <w:rPr>
            <w:rStyle w:val="ac"/>
            <w:noProof/>
          </w:rPr>
          <w:t>5.6.6.2</w:t>
        </w:r>
        <w:r w:rsidR="00DC1BD3">
          <w:rPr>
            <w:rFonts w:asciiTheme="minorHAnsi" w:eastAsiaTheme="minorEastAsia" w:hAnsiTheme="minorHAnsi"/>
            <w:noProof/>
            <w:szCs w:val="22"/>
          </w:rPr>
          <w:tab/>
        </w:r>
        <w:r w:rsidR="00DC1BD3" w:rsidRPr="004A7B65">
          <w:rPr>
            <w:rStyle w:val="ac"/>
            <w:noProof/>
          </w:rPr>
          <w:t>库存状况表</w:t>
        </w:r>
        <w:r w:rsidR="00DC1BD3">
          <w:rPr>
            <w:noProof/>
            <w:webHidden/>
          </w:rPr>
          <w:tab/>
        </w:r>
        <w:r w:rsidR="00DC1BD3">
          <w:rPr>
            <w:noProof/>
            <w:webHidden/>
          </w:rPr>
          <w:fldChar w:fldCharType="begin"/>
        </w:r>
        <w:r w:rsidR="00DC1BD3">
          <w:rPr>
            <w:noProof/>
            <w:webHidden/>
          </w:rPr>
          <w:instrText xml:space="preserve"> PAGEREF _Toc187929710 \h </w:instrText>
        </w:r>
        <w:r w:rsidR="00DC1BD3">
          <w:rPr>
            <w:noProof/>
            <w:webHidden/>
          </w:rPr>
        </w:r>
        <w:r w:rsidR="00DC1BD3">
          <w:rPr>
            <w:noProof/>
            <w:webHidden/>
          </w:rPr>
          <w:fldChar w:fldCharType="separate"/>
        </w:r>
        <w:r w:rsidR="00DC1BD3">
          <w:rPr>
            <w:noProof/>
            <w:webHidden/>
          </w:rPr>
          <w:t>131</w:t>
        </w:r>
        <w:r w:rsidR="00DC1BD3">
          <w:rPr>
            <w:noProof/>
            <w:webHidden/>
          </w:rPr>
          <w:fldChar w:fldCharType="end"/>
        </w:r>
      </w:hyperlink>
    </w:p>
    <w:p w14:paraId="79396C2C" w14:textId="20A685DC" w:rsidR="00DC1BD3" w:rsidRDefault="006D53CE">
      <w:pPr>
        <w:pStyle w:val="TOC4"/>
        <w:tabs>
          <w:tab w:val="left" w:pos="1260"/>
          <w:tab w:val="right" w:leader="dot" w:pos="8296"/>
        </w:tabs>
        <w:rPr>
          <w:rFonts w:asciiTheme="minorHAnsi" w:eastAsiaTheme="minorEastAsia" w:hAnsiTheme="minorHAnsi"/>
          <w:noProof/>
          <w:szCs w:val="22"/>
        </w:rPr>
      </w:pPr>
      <w:hyperlink w:anchor="_Toc187929711" w:history="1">
        <w:r w:rsidR="00DC1BD3" w:rsidRPr="004A7B65">
          <w:rPr>
            <w:rStyle w:val="ac"/>
            <w:noProof/>
          </w:rPr>
          <w:t>5.6.6.3</w:t>
        </w:r>
        <w:r w:rsidR="00DC1BD3">
          <w:rPr>
            <w:rFonts w:asciiTheme="minorHAnsi" w:eastAsiaTheme="minorEastAsia" w:hAnsiTheme="minorHAnsi"/>
            <w:noProof/>
            <w:szCs w:val="22"/>
          </w:rPr>
          <w:tab/>
        </w:r>
        <w:r w:rsidR="00DC1BD3" w:rsidRPr="004A7B65">
          <w:rPr>
            <w:rStyle w:val="ac"/>
            <w:noProof/>
          </w:rPr>
          <w:t>库存状况明细表</w:t>
        </w:r>
        <w:r w:rsidR="00DC1BD3">
          <w:rPr>
            <w:noProof/>
            <w:webHidden/>
          </w:rPr>
          <w:tab/>
        </w:r>
        <w:r w:rsidR="00DC1BD3">
          <w:rPr>
            <w:noProof/>
            <w:webHidden/>
          </w:rPr>
          <w:fldChar w:fldCharType="begin"/>
        </w:r>
        <w:r w:rsidR="00DC1BD3">
          <w:rPr>
            <w:noProof/>
            <w:webHidden/>
          </w:rPr>
          <w:instrText xml:space="preserve"> PAGEREF _Toc187929711 \h </w:instrText>
        </w:r>
        <w:r w:rsidR="00DC1BD3">
          <w:rPr>
            <w:noProof/>
            <w:webHidden/>
          </w:rPr>
        </w:r>
        <w:r w:rsidR="00DC1BD3">
          <w:rPr>
            <w:noProof/>
            <w:webHidden/>
          </w:rPr>
          <w:fldChar w:fldCharType="separate"/>
        </w:r>
        <w:r w:rsidR="00DC1BD3">
          <w:rPr>
            <w:noProof/>
            <w:webHidden/>
          </w:rPr>
          <w:t>132</w:t>
        </w:r>
        <w:r w:rsidR="00DC1BD3">
          <w:rPr>
            <w:noProof/>
            <w:webHidden/>
          </w:rPr>
          <w:fldChar w:fldCharType="end"/>
        </w:r>
      </w:hyperlink>
    </w:p>
    <w:p w14:paraId="2AF7DBE8" w14:textId="6D0FCA6C" w:rsidR="00DC1BD3" w:rsidRDefault="006D53CE">
      <w:pPr>
        <w:pStyle w:val="TOC4"/>
        <w:tabs>
          <w:tab w:val="left" w:pos="1260"/>
          <w:tab w:val="right" w:leader="dot" w:pos="8296"/>
        </w:tabs>
        <w:rPr>
          <w:rFonts w:asciiTheme="minorHAnsi" w:eastAsiaTheme="minorEastAsia" w:hAnsiTheme="minorHAnsi"/>
          <w:noProof/>
          <w:szCs w:val="22"/>
        </w:rPr>
      </w:pPr>
      <w:hyperlink w:anchor="_Toc187929712" w:history="1">
        <w:r w:rsidR="00DC1BD3" w:rsidRPr="004A7B65">
          <w:rPr>
            <w:rStyle w:val="ac"/>
            <w:noProof/>
          </w:rPr>
          <w:t>5.6.6.4</w:t>
        </w:r>
        <w:r w:rsidR="00DC1BD3">
          <w:rPr>
            <w:rFonts w:asciiTheme="minorHAnsi" w:eastAsiaTheme="minorEastAsia" w:hAnsiTheme="minorHAnsi"/>
            <w:noProof/>
            <w:szCs w:val="22"/>
          </w:rPr>
          <w:tab/>
        </w:r>
        <w:r w:rsidR="00DC1BD3" w:rsidRPr="004A7B65">
          <w:rPr>
            <w:rStyle w:val="ac"/>
            <w:noProof/>
          </w:rPr>
          <w:t>虚拟库存状况表</w:t>
        </w:r>
        <w:r w:rsidR="00DC1BD3">
          <w:rPr>
            <w:noProof/>
            <w:webHidden/>
          </w:rPr>
          <w:tab/>
        </w:r>
        <w:r w:rsidR="00DC1BD3">
          <w:rPr>
            <w:noProof/>
            <w:webHidden/>
          </w:rPr>
          <w:fldChar w:fldCharType="begin"/>
        </w:r>
        <w:r w:rsidR="00DC1BD3">
          <w:rPr>
            <w:noProof/>
            <w:webHidden/>
          </w:rPr>
          <w:instrText xml:space="preserve"> PAGEREF _Toc187929712 \h </w:instrText>
        </w:r>
        <w:r w:rsidR="00DC1BD3">
          <w:rPr>
            <w:noProof/>
            <w:webHidden/>
          </w:rPr>
        </w:r>
        <w:r w:rsidR="00DC1BD3">
          <w:rPr>
            <w:noProof/>
            <w:webHidden/>
          </w:rPr>
          <w:fldChar w:fldCharType="separate"/>
        </w:r>
        <w:r w:rsidR="00DC1BD3">
          <w:rPr>
            <w:noProof/>
            <w:webHidden/>
          </w:rPr>
          <w:t>132</w:t>
        </w:r>
        <w:r w:rsidR="00DC1BD3">
          <w:rPr>
            <w:noProof/>
            <w:webHidden/>
          </w:rPr>
          <w:fldChar w:fldCharType="end"/>
        </w:r>
      </w:hyperlink>
    </w:p>
    <w:p w14:paraId="01BC19F1" w14:textId="5365BF6E" w:rsidR="00DC1BD3" w:rsidRDefault="006D53CE">
      <w:pPr>
        <w:pStyle w:val="TOC4"/>
        <w:tabs>
          <w:tab w:val="left" w:pos="1260"/>
          <w:tab w:val="right" w:leader="dot" w:pos="8296"/>
        </w:tabs>
        <w:rPr>
          <w:rFonts w:asciiTheme="minorHAnsi" w:eastAsiaTheme="minorEastAsia" w:hAnsiTheme="minorHAnsi"/>
          <w:noProof/>
          <w:szCs w:val="22"/>
        </w:rPr>
      </w:pPr>
      <w:hyperlink w:anchor="_Toc187929713" w:history="1">
        <w:r w:rsidR="00DC1BD3" w:rsidRPr="004A7B65">
          <w:rPr>
            <w:rStyle w:val="ac"/>
            <w:noProof/>
          </w:rPr>
          <w:t>5.6.6.5</w:t>
        </w:r>
        <w:r w:rsidR="00DC1BD3">
          <w:rPr>
            <w:rFonts w:asciiTheme="minorHAnsi" w:eastAsiaTheme="minorEastAsia" w:hAnsiTheme="minorHAnsi"/>
            <w:noProof/>
            <w:szCs w:val="22"/>
          </w:rPr>
          <w:tab/>
        </w:r>
        <w:r w:rsidR="00DC1BD3" w:rsidRPr="004A7B65">
          <w:rPr>
            <w:rStyle w:val="ac"/>
            <w:noProof/>
          </w:rPr>
          <w:t>库存分布表</w:t>
        </w:r>
        <w:r w:rsidR="00DC1BD3">
          <w:rPr>
            <w:noProof/>
            <w:webHidden/>
          </w:rPr>
          <w:tab/>
        </w:r>
        <w:r w:rsidR="00DC1BD3">
          <w:rPr>
            <w:noProof/>
            <w:webHidden/>
          </w:rPr>
          <w:fldChar w:fldCharType="begin"/>
        </w:r>
        <w:r w:rsidR="00DC1BD3">
          <w:rPr>
            <w:noProof/>
            <w:webHidden/>
          </w:rPr>
          <w:instrText xml:space="preserve"> PAGEREF _Toc187929713 \h </w:instrText>
        </w:r>
        <w:r w:rsidR="00DC1BD3">
          <w:rPr>
            <w:noProof/>
            <w:webHidden/>
          </w:rPr>
        </w:r>
        <w:r w:rsidR="00DC1BD3">
          <w:rPr>
            <w:noProof/>
            <w:webHidden/>
          </w:rPr>
          <w:fldChar w:fldCharType="separate"/>
        </w:r>
        <w:r w:rsidR="00DC1BD3">
          <w:rPr>
            <w:noProof/>
            <w:webHidden/>
          </w:rPr>
          <w:t>133</w:t>
        </w:r>
        <w:r w:rsidR="00DC1BD3">
          <w:rPr>
            <w:noProof/>
            <w:webHidden/>
          </w:rPr>
          <w:fldChar w:fldCharType="end"/>
        </w:r>
      </w:hyperlink>
    </w:p>
    <w:p w14:paraId="283BF10B" w14:textId="478F6D8B" w:rsidR="00DC1BD3" w:rsidRDefault="006D53CE">
      <w:pPr>
        <w:pStyle w:val="TOC4"/>
        <w:tabs>
          <w:tab w:val="left" w:pos="1260"/>
          <w:tab w:val="right" w:leader="dot" w:pos="8296"/>
        </w:tabs>
        <w:rPr>
          <w:rFonts w:asciiTheme="minorHAnsi" w:eastAsiaTheme="minorEastAsia" w:hAnsiTheme="minorHAnsi"/>
          <w:noProof/>
          <w:szCs w:val="22"/>
        </w:rPr>
      </w:pPr>
      <w:hyperlink w:anchor="_Toc187929714" w:history="1">
        <w:r w:rsidR="00DC1BD3" w:rsidRPr="004A7B65">
          <w:rPr>
            <w:rStyle w:val="ac"/>
            <w:noProof/>
          </w:rPr>
          <w:t>5.6.6.6</w:t>
        </w:r>
        <w:r w:rsidR="00DC1BD3">
          <w:rPr>
            <w:rFonts w:asciiTheme="minorHAnsi" w:eastAsiaTheme="minorEastAsia" w:hAnsiTheme="minorHAnsi"/>
            <w:noProof/>
            <w:szCs w:val="22"/>
          </w:rPr>
          <w:tab/>
        </w:r>
        <w:r w:rsidR="00DC1BD3" w:rsidRPr="004A7B65">
          <w:rPr>
            <w:rStyle w:val="ac"/>
            <w:noProof/>
          </w:rPr>
          <w:t>货位分布表</w:t>
        </w:r>
        <w:r w:rsidR="00DC1BD3">
          <w:rPr>
            <w:noProof/>
            <w:webHidden/>
          </w:rPr>
          <w:tab/>
        </w:r>
        <w:r w:rsidR="00DC1BD3">
          <w:rPr>
            <w:noProof/>
            <w:webHidden/>
          </w:rPr>
          <w:fldChar w:fldCharType="begin"/>
        </w:r>
        <w:r w:rsidR="00DC1BD3">
          <w:rPr>
            <w:noProof/>
            <w:webHidden/>
          </w:rPr>
          <w:instrText xml:space="preserve"> PAGEREF _Toc187929714 \h </w:instrText>
        </w:r>
        <w:r w:rsidR="00DC1BD3">
          <w:rPr>
            <w:noProof/>
            <w:webHidden/>
          </w:rPr>
        </w:r>
        <w:r w:rsidR="00DC1BD3">
          <w:rPr>
            <w:noProof/>
            <w:webHidden/>
          </w:rPr>
          <w:fldChar w:fldCharType="separate"/>
        </w:r>
        <w:r w:rsidR="00DC1BD3">
          <w:rPr>
            <w:noProof/>
            <w:webHidden/>
          </w:rPr>
          <w:t>134</w:t>
        </w:r>
        <w:r w:rsidR="00DC1BD3">
          <w:rPr>
            <w:noProof/>
            <w:webHidden/>
          </w:rPr>
          <w:fldChar w:fldCharType="end"/>
        </w:r>
      </w:hyperlink>
    </w:p>
    <w:p w14:paraId="1E9AF935" w14:textId="6B18CC6B" w:rsidR="00DC1BD3" w:rsidRDefault="006D53CE">
      <w:pPr>
        <w:pStyle w:val="TOC4"/>
        <w:tabs>
          <w:tab w:val="left" w:pos="1260"/>
          <w:tab w:val="right" w:leader="dot" w:pos="8296"/>
        </w:tabs>
        <w:rPr>
          <w:rFonts w:asciiTheme="minorHAnsi" w:eastAsiaTheme="minorEastAsia" w:hAnsiTheme="minorHAnsi"/>
          <w:noProof/>
          <w:szCs w:val="22"/>
        </w:rPr>
      </w:pPr>
      <w:hyperlink w:anchor="_Toc187929715" w:history="1">
        <w:r w:rsidR="00DC1BD3" w:rsidRPr="004A7B65">
          <w:rPr>
            <w:rStyle w:val="ac"/>
            <w:noProof/>
          </w:rPr>
          <w:t>5.6.6.7</w:t>
        </w:r>
        <w:r w:rsidR="00DC1BD3">
          <w:rPr>
            <w:rFonts w:asciiTheme="minorHAnsi" w:eastAsiaTheme="minorEastAsia" w:hAnsiTheme="minorHAnsi"/>
            <w:noProof/>
            <w:szCs w:val="22"/>
          </w:rPr>
          <w:tab/>
        </w:r>
        <w:r w:rsidR="00DC1BD3" w:rsidRPr="004A7B65">
          <w:rPr>
            <w:rStyle w:val="ac"/>
            <w:noProof/>
          </w:rPr>
          <w:t>进销存汇总表</w:t>
        </w:r>
        <w:r w:rsidR="00DC1BD3">
          <w:rPr>
            <w:noProof/>
            <w:webHidden/>
          </w:rPr>
          <w:tab/>
        </w:r>
        <w:r w:rsidR="00DC1BD3">
          <w:rPr>
            <w:noProof/>
            <w:webHidden/>
          </w:rPr>
          <w:fldChar w:fldCharType="begin"/>
        </w:r>
        <w:r w:rsidR="00DC1BD3">
          <w:rPr>
            <w:noProof/>
            <w:webHidden/>
          </w:rPr>
          <w:instrText xml:space="preserve"> PAGEREF _Toc187929715 \h </w:instrText>
        </w:r>
        <w:r w:rsidR="00DC1BD3">
          <w:rPr>
            <w:noProof/>
            <w:webHidden/>
          </w:rPr>
        </w:r>
        <w:r w:rsidR="00DC1BD3">
          <w:rPr>
            <w:noProof/>
            <w:webHidden/>
          </w:rPr>
          <w:fldChar w:fldCharType="separate"/>
        </w:r>
        <w:r w:rsidR="00DC1BD3">
          <w:rPr>
            <w:noProof/>
            <w:webHidden/>
          </w:rPr>
          <w:t>134</w:t>
        </w:r>
        <w:r w:rsidR="00DC1BD3">
          <w:rPr>
            <w:noProof/>
            <w:webHidden/>
          </w:rPr>
          <w:fldChar w:fldCharType="end"/>
        </w:r>
      </w:hyperlink>
    </w:p>
    <w:p w14:paraId="3A57384D" w14:textId="521D2AEF" w:rsidR="00DC1BD3" w:rsidRDefault="006D53CE">
      <w:pPr>
        <w:pStyle w:val="TOC4"/>
        <w:tabs>
          <w:tab w:val="left" w:pos="1260"/>
          <w:tab w:val="right" w:leader="dot" w:pos="8296"/>
        </w:tabs>
        <w:rPr>
          <w:rFonts w:asciiTheme="minorHAnsi" w:eastAsiaTheme="minorEastAsia" w:hAnsiTheme="minorHAnsi"/>
          <w:noProof/>
          <w:szCs w:val="22"/>
        </w:rPr>
      </w:pPr>
      <w:hyperlink w:anchor="_Toc187929716" w:history="1">
        <w:r w:rsidR="00DC1BD3" w:rsidRPr="004A7B65">
          <w:rPr>
            <w:rStyle w:val="ac"/>
            <w:noProof/>
          </w:rPr>
          <w:t>5.6.6.8</w:t>
        </w:r>
        <w:r w:rsidR="00DC1BD3">
          <w:rPr>
            <w:rFonts w:asciiTheme="minorHAnsi" w:eastAsiaTheme="minorEastAsia" w:hAnsiTheme="minorHAnsi"/>
            <w:noProof/>
            <w:szCs w:val="22"/>
          </w:rPr>
          <w:tab/>
        </w:r>
        <w:r w:rsidR="00DC1BD3" w:rsidRPr="004A7B65">
          <w:rPr>
            <w:rStyle w:val="ac"/>
            <w:noProof/>
          </w:rPr>
          <w:t>出入库汇总表</w:t>
        </w:r>
        <w:r w:rsidR="00DC1BD3">
          <w:rPr>
            <w:noProof/>
            <w:webHidden/>
          </w:rPr>
          <w:tab/>
        </w:r>
        <w:r w:rsidR="00DC1BD3">
          <w:rPr>
            <w:noProof/>
            <w:webHidden/>
          </w:rPr>
          <w:fldChar w:fldCharType="begin"/>
        </w:r>
        <w:r w:rsidR="00DC1BD3">
          <w:rPr>
            <w:noProof/>
            <w:webHidden/>
          </w:rPr>
          <w:instrText xml:space="preserve"> PAGEREF _Toc187929716 \h </w:instrText>
        </w:r>
        <w:r w:rsidR="00DC1BD3">
          <w:rPr>
            <w:noProof/>
            <w:webHidden/>
          </w:rPr>
        </w:r>
        <w:r w:rsidR="00DC1BD3">
          <w:rPr>
            <w:noProof/>
            <w:webHidden/>
          </w:rPr>
          <w:fldChar w:fldCharType="separate"/>
        </w:r>
        <w:r w:rsidR="00DC1BD3">
          <w:rPr>
            <w:noProof/>
            <w:webHidden/>
          </w:rPr>
          <w:t>135</w:t>
        </w:r>
        <w:r w:rsidR="00DC1BD3">
          <w:rPr>
            <w:noProof/>
            <w:webHidden/>
          </w:rPr>
          <w:fldChar w:fldCharType="end"/>
        </w:r>
      </w:hyperlink>
    </w:p>
    <w:p w14:paraId="3F17B7D7" w14:textId="357D6ADA" w:rsidR="00DC1BD3" w:rsidRDefault="006D53CE">
      <w:pPr>
        <w:pStyle w:val="TOC4"/>
        <w:tabs>
          <w:tab w:val="left" w:pos="1260"/>
          <w:tab w:val="right" w:leader="dot" w:pos="8296"/>
        </w:tabs>
        <w:rPr>
          <w:rFonts w:asciiTheme="minorHAnsi" w:eastAsiaTheme="minorEastAsia" w:hAnsiTheme="minorHAnsi"/>
          <w:noProof/>
          <w:szCs w:val="22"/>
        </w:rPr>
      </w:pPr>
      <w:hyperlink w:anchor="_Toc187929717" w:history="1">
        <w:r w:rsidR="00DC1BD3" w:rsidRPr="004A7B65">
          <w:rPr>
            <w:rStyle w:val="ac"/>
            <w:noProof/>
          </w:rPr>
          <w:t>5.6.6.9</w:t>
        </w:r>
        <w:r w:rsidR="00DC1BD3">
          <w:rPr>
            <w:rFonts w:asciiTheme="minorHAnsi" w:eastAsiaTheme="minorEastAsia" w:hAnsiTheme="minorHAnsi"/>
            <w:noProof/>
            <w:szCs w:val="22"/>
          </w:rPr>
          <w:tab/>
        </w:r>
        <w:r w:rsidR="00DC1BD3" w:rsidRPr="004A7B65">
          <w:rPr>
            <w:rStyle w:val="ac"/>
            <w:noProof/>
          </w:rPr>
          <w:t>报损报溢汇总查询</w:t>
        </w:r>
        <w:r w:rsidR="00DC1BD3">
          <w:rPr>
            <w:noProof/>
            <w:webHidden/>
          </w:rPr>
          <w:tab/>
        </w:r>
        <w:r w:rsidR="00DC1BD3">
          <w:rPr>
            <w:noProof/>
            <w:webHidden/>
          </w:rPr>
          <w:fldChar w:fldCharType="begin"/>
        </w:r>
        <w:r w:rsidR="00DC1BD3">
          <w:rPr>
            <w:noProof/>
            <w:webHidden/>
          </w:rPr>
          <w:instrText xml:space="preserve"> PAGEREF _Toc187929717 \h </w:instrText>
        </w:r>
        <w:r w:rsidR="00DC1BD3">
          <w:rPr>
            <w:noProof/>
            <w:webHidden/>
          </w:rPr>
        </w:r>
        <w:r w:rsidR="00DC1BD3">
          <w:rPr>
            <w:noProof/>
            <w:webHidden/>
          </w:rPr>
          <w:fldChar w:fldCharType="separate"/>
        </w:r>
        <w:r w:rsidR="00DC1BD3">
          <w:rPr>
            <w:noProof/>
            <w:webHidden/>
          </w:rPr>
          <w:t>135</w:t>
        </w:r>
        <w:r w:rsidR="00DC1BD3">
          <w:rPr>
            <w:noProof/>
            <w:webHidden/>
          </w:rPr>
          <w:fldChar w:fldCharType="end"/>
        </w:r>
      </w:hyperlink>
    </w:p>
    <w:p w14:paraId="0BF49318" w14:textId="33812CEE" w:rsidR="00DC1BD3" w:rsidRDefault="006D53CE">
      <w:pPr>
        <w:pStyle w:val="TOC4"/>
        <w:tabs>
          <w:tab w:val="left" w:pos="1260"/>
          <w:tab w:val="right" w:leader="dot" w:pos="8296"/>
        </w:tabs>
        <w:rPr>
          <w:rFonts w:asciiTheme="minorHAnsi" w:eastAsiaTheme="minorEastAsia" w:hAnsiTheme="minorHAnsi"/>
          <w:noProof/>
          <w:szCs w:val="22"/>
        </w:rPr>
      </w:pPr>
      <w:hyperlink w:anchor="_Toc187929718" w:history="1">
        <w:r w:rsidR="00DC1BD3" w:rsidRPr="004A7B65">
          <w:rPr>
            <w:rStyle w:val="ac"/>
            <w:noProof/>
          </w:rPr>
          <w:t>5.6.6.10</w:t>
        </w:r>
        <w:r w:rsidR="00DC1BD3">
          <w:rPr>
            <w:rFonts w:asciiTheme="minorHAnsi" w:eastAsiaTheme="minorEastAsia" w:hAnsiTheme="minorHAnsi"/>
            <w:noProof/>
            <w:szCs w:val="22"/>
          </w:rPr>
          <w:tab/>
        </w:r>
        <w:r w:rsidR="00DC1BD3" w:rsidRPr="004A7B65">
          <w:rPr>
            <w:rStyle w:val="ac"/>
            <w:noProof/>
          </w:rPr>
          <w:t>商品批次跟踪</w:t>
        </w:r>
        <w:r w:rsidR="00DC1BD3">
          <w:rPr>
            <w:noProof/>
            <w:webHidden/>
          </w:rPr>
          <w:tab/>
        </w:r>
        <w:r w:rsidR="00DC1BD3">
          <w:rPr>
            <w:noProof/>
            <w:webHidden/>
          </w:rPr>
          <w:fldChar w:fldCharType="begin"/>
        </w:r>
        <w:r w:rsidR="00DC1BD3">
          <w:rPr>
            <w:noProof/>
            <w:webHidden/>
          </w:rPr>
          <w:instrText xml:space="preserve"> PAGEREF _Toc187929718 \h </w:instrText>
        </w:r>
        <w:r w:rsidR="00DC1BD3">
          <w:rPr>
            <w:noProof/>
            <w:webHidden/>
          </w:rPr>
        </w:r>
        <w:r w:rsidR="00DC1BD3">
          <w:rPr>
            <w:noProof/>
            <w:webHidden/>
          </w:rPr>
          <w:fldChar w:fldCharType="separate"/>
        </w:r>
        <w:r w:rsidR="00DC1BD3">
          <w:rPr>
            <w:noProof/>
            <w:webHidden/>
          </w:rPr>
          <w:t>135</w:t>
        </w:r>
        <w:r w:rsidR="00DC1BD3">
          <w:rPr>
            <w:noProof/>
            <w:webHidden/>
          </w:rPr>
          <w:fldChar w:fldCharType="end"/>
        </w:r>
      </w:hyperlink>
    </w:p>
    <w:p w14:paraId="40BBA6FB" w14:textId="5AF614EC" w:rsidR="00DC1BD3" w:rsidRDefault="006D53CE">
      <w:pPr>
        <w:pStyle w:val="TOC4"/>
        <w:tabs>
          <w:tab w:val="left" w:pos="1260"/>
          <w:tab w:val="right" w:leader="dot" w:pos="8296"/>
        </w:tabs>
        <w:rPr>
          <w:rFonts w:asciiTheme="minorHAnsi" w:eastAsiaTheme="minorEastAsia" w:hAnsiTheme="minorHAnsi"/>
          <w:noProof/>
          <w:szCs w:val="22"/>
        </w:rPr>
      </w:pPr>
      <w:hyperlink w:anchor="_Toc187929719" w:history="1">
        <w:r w:rsidR="00DC1BD3" w:rsidRPr="004A7B65">
          <w:rPr>
            <w:rStyle w:val="ac"/>
            <w:noProof/>
          </w:rPr>
          <w:t>5.6.6.11</w:t>
        </w:r>
        <w:r w:rsidR="00DC1BD3">
          <w:rPr>
            <w:rFonts w:asciiTheme="minorHAnsi" w:eastAsiaTheme="minorEastAsia" w:hAnsiTheme="minorHAnsi"/>
            <w:noProof/>
            <w:szCs w:val="22"/>
          </w:rPr>
          <w:tab/>
        </w:r>
        <w:r w:rsidR="00DC1BD3" w:rsidRPr="004A7B65">
          <w:rPr>
            <w:rStyle w:val="ac"/>
            <w:noProof/>
          </w:rPr>
          <w:t>商品近效期查询</w:t>
        </w:r>
        <w:r w:rsidR="00DC1BD3">
          <w:rPr>
            <w:noProof/>
            <w:webHidden/>
          </w:rPr>
          <w:tab/>
        </w:r>
        <w:r w:rsidR="00DC1BD3">
          <w:rPr>
            <w:noProof/>
            <w:webHidden/>
          </w:rPr>
          <w:fldChar w:fldCharType="begin"/>
        </w:r>
        <w:r w:rsidR="00DC1BD3">
          <w:rPr>
            <w:noProof/>
            <w:webHidden/>
          </w:rPr>
          <w:instrText xml:space="preserve"> PAGEREF _Toc187929719 \h </w:instrText>
        </w:r>
        <w:r w:rsidR="00DC1BD3">
          <w:rPr>
            <w:noProof/>
            <w:webHidden/>
          </w:rPr>
        </w:r>
        <w:r w:rsidR="00DC1BD3">
          <w:rPr>
            <w:noProof/>
            <w:webHidden/>
          </w:rPr>
          <w:fldChar w:fldCharType="separate"/>
        </w:r>
        <w:r w:rsidR="00DC1BD3">
          <w:rPr>
            <w:noProof/>
            <w:webHidden/>
          </w:rPr>
          <w:t>136</w:t>
        </w:r>
        <w:r w:rsidR="00DC1BD3">
          <w:rPr>
            <w:noProof/>
            <w:webHidden/>
          </w:rPr>
          <w:fldChar w:fldCharType="end"/>
        </w:r>
      </w:hyperlink>
    </w:p>
    <w:p w14:paraId="7A01CBEA" w14:textId="161E0304" w:rsidR="00DC1BD3" w:rsidRDefault="006D53CE">
      <w:pPr>
        <w:pStyle w:val="TOC4"/>
        <w:tabs>
          <w:tab w:val="left" w:pos="1260"/>
          <w:tab w:val="right" w:leader="dot" w:pos="8296"/>
        </w:tabs>
        <w:rPr>
          <w:rFonts w:asciiTheme="minorHAnsi" w:eastAsiaTheme="minorEastAsia" w:hAnsiTheme="minorHAnsi"/>
          <w:noProof/>
          <w:szCs w:val="22"/>
        </w:rPr>
      </w:pPr>
      <w:hyperlink w:anchor="_Toc187929720" w:history="1">
        <w:r w:rsidR="00DC1BD3" w:rsidRPr="004A7B65">
          <w:rPr>
            <w:rStyle w:val="ac"/>
            <w:noProof/>
          </w:rPr>
          <w:t>5.6.6.12</w:t>
        </w:r>
        <w:r w:rsidR="00DC1BD3">
          <w:rPr>
            <w:rFonts w:asciiTheme="minorHAnsi" w:eastAsiaTheme="minorEastAsia" w:hAnsiTheme="minorHAnsi"/>
            <w:noProof/>
            <w:szCs w:val="22"/>
          </w:rPr>
          <w:tab/>
        </w:r>
        <w:r w:rsidR="00DC1BD3" w:rsidRPr="004A7B65">
          <w:rPr>
            <w:rStyle w:val="ac"/>
            <w:noProof/>
          </w:rPr>
          <w:t>库存批号明细表</w:t>
        </w:r>
        <w:r w:rsidR="00DC1BD3">
          <w:rPr>
            <w:noProof/>
            <w:webHidden/>
          </w:rPr>
          <w:tab/>
        </w:r>
        <w:r w:rsidR="00DC1BD3">
          <w:rPr>
            <w:noProof/>
            <w:webHidden/>
          </w:rPr>
          <w:fldChar w:fldCharType="begin"/>
        </w:r>
        <w:r w:rsidR="00DC1BD3">
          <w:rPr>
            <w:noProof/>
            <w:webHidden/>
          </w:rPr>
          <w:instrText xml:space="preserve"> PAGEREF _Toc187929720 \h </w:instrText>
        </w:r>
        <w:r w:rsidR="00DC1BD3">
          <w:rPr>
            <w:noProof/>
            <w:webHidden/>
          </w:rPr>
        </w:r>
        <w:r w:rsidR="00DC1BD3">
          <w:rPr>
            <w:noProof/>
            <w:webHidden/>
          </w:rPr>
          <w:fldChar w:fldCharType="separate"/>
        </w:r>
        <w:r w:rsidR="00DC1BD3">
          <w:rPr>
            <w:noProof/>
            <w:webHidden/>
          </w:rPr>
          <w:t>136</w:t>
        </w:r>
        <w:r w:rsidR="00DC1BD3">
          <w:rPr>
            <w:noProof/>
            <w:webHidden/>
          </w:rPr>
          <w:fldChar w:fldCharType="end"/>
        </w:r>
      </w:hyperlink>
    </w:p>
    <w:p w14:paraId="31F8BCF4" w14:textId="521DE80C" w:rsidR="00DC1BD3" w:rsidRDefault="006D53CE">
      <w:pPr>
        <w:pStyle w:val="TOC4"/>
        <w:tabs>
          <w:tab w:val="left" w:pos="1260"/>
          <w:tab w:val="right" w:leader="dot" w:pos="8296"/>
        </w:tabs>
        <w:rPr>
          <w:rFonts w:asciiTheme="minorHAnsi" w:eastAsiaTheme="minorEastAsia" w:hAnsiTheme="minorHAnsi"/>
          <w:noProof/>
          <w:szCs w:val="22"/>
        </w:rPr>
      </w:pPr>
      <w:hyperlink w:anchor="_Toc187929721" w:history="1">
        <w:r w:rsidR="00DC1BD3" w:rsidRPr="004A7B65">
          <w:rPr>
            <w:rStyle w:val="ac"/>
            <w:noProof/>
          </w:rPr>
          <w:t>5.6.6.13</w:t>
        </w:r>
        <w:r w:rsidR="00DC1BD3">
          <w:rPr>
            <w:rFonts w:asciiTheme="minorHAnsi" w:eastAsiaTheme="minorEastAsia" w:hAnsiTheme="minorHAnsi"/>
            <w:noProof/>
            <w:szCs w:val="22"/>
          </w:rPr>
          <w:tab/>
        </w:r>
        <w:r w:rsidR="00DC1BD3" w:rsidRPr="004A7B65">
          <w:rPr>
            <w:rStyle w:val="ac"/>
            <w:noProof/>
          </w:rPr>
          <w:t>库存自由项明细表</w:t>
        </w:r>
        <w:r w:rsidR="00DC1BD3">
          <w:rPr>
            <w:noProof/>
            <w:webHidden/>
          </w:rPr>
          <w:tab/>
        </w:r>
        <w:r w:rsidR="00DC1BD3">
          <w:rPr>
            <w:noProof/>
            <w:webHidden/>
          </w:rPr>
          <w:fldChar w:fldCharType="begin"/>
        </w:r>
        <w:r w:rsidR="00DC1BD3">
          <w:rPr>
            <w:noProof/>
            <w:webHidden/>
          </w:rPr>
          <w:instrText xml:space="preserve"> PAGEREF _Toc187929721 \h </w:instrText>
        </w:r>
        <w:r w:rsidR="00DC1BD3">
          <w:rPr>
            <w:noProof/>
            <w:webHidden/>
          </w:rPr>
        </w:r>
        <w:r w:rsidR="00DC1BD3">
          <w:rPr>
            <w:noProof/>
            <w:webHidden/>
          </w:rPr>
          <w:fldChar w:fldCharType="separate"/>
        </w:r>
        <w:r w:rsidR="00DC1BD3">
          <w:rPr>
            <w:noProof/>
            <w:webHidden/>
          </w:rPr>
          <w:t>137</w:t>
        </w:r>
        <w:r w:rsidR="00DC1BD3">
          <w:rPr>
            <w:noProof/>
            <w:webHidden/>
          </w:rPr>
          <w:fldChar w:fldCharType="end"/>
        </w:r>
      </w:hyperlink>
    </w:p>
    <w:p w14:paraId="2E75BAAD" w14:textId="75FB80EB" w:rsidR="00DC1BD3" w:rsidRDefault="006D53CE">
      <w:pPr>
        <w:pStyle w:val="TOC4"/>
        <w:tabs>
          <w:tab w:val="left" w:pos="1260"/>
          <w:tab w:val="right" w:leader="dot" w:pos="8296"/>
        </w:tabs>
        <w:rPr>
          <w:rFonts w:asciiTheme="minorHAnsi" w:eastAsiaTheme="minorEastAsia" w:hAnsiTheme="minorHAnsi"/>
          <w:noProof/>
          <w:szCs w:val="22"/>
        </w:rPr>
      </w:pPr>
      <w:hyperlink w:anchor="_Toc187929722" w:history="1">
        <w:r w:rsidR="00DC1BD3" w:rsidRPr="004A7B65">
          <w:rPr>
            <w:rStyle w:val="ac"/>
            <w:noProof/>
          </w:rPr>
          <w:t>5.6.6.14</w:t>
        </w:r>
        <w:r w:rsidR="00DC1BD3">
          <w:rPr>
            <w:rFonts w:asciiTheme="minorHAnsi" w:eastAsiaTheme="minorEastAsia" w:hAnsiTheme="minorHAnsi"/>
            <w:noProof/>
            <w:szCs w:val="22"/>
          </w:rPr>
          <w:tab/>
        </w:r>
        <w:r w:rsidR="00DC1BD3" w:rsidRPr="004A7B65">
          <w:rPr>
            <w:rStyle w:val="ac"/>
            <w:noProof/>
          </w:rPr>
          <w:t>商品保质期查询</w:t>
        </w:r>
        <w:r w:rsidR="00DC1BD3">
          <w:rPr>
            <w:noProof/>
            <w:webHidden/>
          </w:rPr>
          <w:tab/>
        </w:r>
        <w:r w:rsidR="00DC1BD3">
          <w:rPr>
            <w:noProof/>
            <w:webHidden/>
          </w:rPr>
          <w:fldChar w:fldCharType="begin"/>
        </w:r>
        <w:r w:rsidR="00DC1BD3">
          <w:rPr>
            <w:noProof/>
            <w:webHidden/>
          </w:rPr>
          <w:instrText xml:space="preserve"> PAGEREF _Toc187929722 \h </w:instrText>
        </w:r>
        <w:r w:rsidR="00DC1BD3">
          <w:rPr>
            <w:noProof/>
            <w:webHidden/>
          </w:rPr>
        </w:r>
        <w:r w:rsidR="00DC1BD3">
          <w:rPr>
            <w:noProof/>
            <w:webHidden/>
          </w:rPr>
          <w:fldChar w:fldCharType="separate"/>
        </w:r>
        <w:r w:rsidR="00DC1BD3">
          <w:rPr>
            <w:noProof/>
            <w:webHidden/>
          </w:rPr>
          <w:t>137</w:t>
        </w:r>
        <w:r w:rsidR="00DC1BD3">
          <w:rPr>
            <w:noProof/>
            <w:webHidden/>
          </w:rPr>
          <w:fldChar w:fldCharType="end"/>
        </w:r>
      </w:hyperlink>
    </w:p>
    <w:p w14:paraId="7587571C" w14:textId="3A779F8D" w:rsidR="00DC1BD3" w:rsidRDefault="006D53CE">
      <w:pPr>
        <w:pStyle w:val="TOC4"/>
        <w:tabs>
          <w:tab w:val="left" w:pos="1260"/>
          <w:tab w:val="right" w:leader="dot" w:pos="8296"/>
        </w:tabs>
        <w:rPr>
          <w:rFonts w:asciiTheme="minorHAnsi" w:eastAsiaTheme="minorEastAsia" w:hAnsiTheme="minorHAnsi"/>
          <w:noProof/>
          <w:szCs w:val="22"/>
        </w:rPr>
      </w:pPr>
      <w:hyperlink w:anchor="_Toc187929723" w:history="1">
        <w:r w:rsidR="00DC1BD3" w:rsidRPr="004A7B65">
          <w:rPr>
            <w:rStyle w:val="ac"/>
            <w:noProof/>
          </w:rPr>
          <w:t>5.6.6.15</w:t>
        </w:r>
        <w:r w:rsidR="00DC1BD3">
          <w:rPr>
            <w:rFonts w:asciiTheme="minorHAnsi" w:eastAsiaTheme="minorEastAsia" w:hAnsiTheme="minorHAnsi"/>
            <w:noProof/>
            <w:szCs w:val="22"/>
          </w:rPr>
          <w:tab/>
        </w:r>
        <w:r w:rsidR="00DC1BD3" w:rsidRPr="004A7B65">
          <w:rPr>
            <w:rStyle w:val="ac"/>
            <w:noProof/>
          </w:rPr>
          <w:t>库存周转率</w:t>
        </w:r>
        <w:r w:rsidR="00DC1BD3">
          <w:rPr>
            <w:noProof/>
            <w:webHidden/>
          </w:rPr>
          <w:tab/>
        </w:r>
        <w:r w:rsidR="00DC1BD3">
          <w:rPr>
            <w:noProof/>
            <w:webHidden/>
          </w:rPr>
          <w:fldChar w:fldCharType="begin"/>
        </w:r>
        <w:r w:rsidR="00DC1BD3">
          <w:rPr>
            <w:noProof/>
            <w:webHidden/>
          </w:rPr>
          <w:instrText xml:space="preserve"> PAGEREF _Toc187929723 \h </w:instrText>
        </w:r>
        <w:r w:rsidR="00DC1BD3">
          <w:rPr>
            <w:noProof/>
            <w:webHidden/>
          </w:rPr>
        </w:r>
        <w:r w:rsidR="00DC1BD3">
          <w:rPr>
            <w:noProof/>
            <w:webHidden/>
          </w:rPr>
          <w:fldChar w:fldCharType="separate"/>
        </w:r>
        <w:r w:rsidR="00DC1BD3">
          <w:rPr>
            <w:noProof/>
            <w:webHidden/>
          </w:rPr>
          <w:t>137</w:t>
        </w:r>
        <w:r w:rsidR="00DC1BD3">
          <w:rPr>
            <w:noProof/>
            <w:webHidden/>
          </w:rPr>
          <w:fldChar w:fldCharType="end"/>
        </w:r>
      </w:hyperlink>
    </w:p>
    <w:p w14:paraId="6425CC53" w14:textId="43A08352" w:rsidR="00DC1BD3" w:rsidRDefault="006D53CE">
      <w:pPr>
        <w:pStyle w:val="TOC3"/>
        <w:tabs>
          <w:tab w:val="left" w:pos="1260"/>
          <w:tab w:val="right" w:leader="dot" w:pos="8296"/>
        </w:tabs>
        <w:rPr>
          <w:rFonts w:asciiTheme="minorHAnsi" w:eastAsiaTheme="minorEastAsia" w:hAnsiTheme="minorHAnsi"/>
          <w:noProof/>
          <w:szCs w:val="22"/>
        </w:rPr>
      </w:pPr>
      <w:hyperlink w:anchor="_Toc187929724" w:history="1">
        <w:r w:rsidR="00DC1BD3" w:rsidRPr="004A7B65">
          <w:rPr>
            <w:rStyle w:val="ac"/>
            <w:noProof/>
          </w:rPr>
          <w:t>5.6.7</w:t>
        </w:r>
        <w:r w:rsidR="00DC1BD3">
          <w:rPr>
            <w:rFonts w:asciiTheme="minorHAnsi" w:eastAsiaTheme="minorEastAsia" w:hAnsiTheme="minorHAnsi"/>
            <w:noProof/>
            <w:szCs w:val="22"/>
          </w:rPr>
          <w:tab/>
        </w:r>
        <w:r w:rsidR="00DC1BD3" w:rsidRPr="004A7B65">
          <w:rPr>
            <w:rStyle w:val="ac"/>
            <w:noProof/>
          </w:rPr>
          <w:t>其他</w:t>
        </w:r>
        <w:r w:rsidR="00DC1BD3">
          <w:rPr>
            <w:noProof/>
            <w:webHidden/>
          </w:rPr>
          <w:tab/>
        </w:r>
        <w:r w:rsidR="00DC1BD3">
          <w:rPr>
            <w:noProof/>
            <w:webHidden/>
          </w:rPr>
          <w:fldChar w:fldCharType="begin"/>
        </w:r>
        <w:r w:rsidR="00DC1BD3">
          <w:rPr>
            <w:noProof/>
            <w:webHidden/>
          </w:rPr>
          <w:instrText xml:space="preserve"> PAGEREF _Toc187929724 \h </w:instrText>
        </w:r>
        <w:r w:rsidR="00DC1BD3">
          <w:rPr>
            <w:noProof/>
            <w:webHidden/>
          </w:rPr>
        </w:r>
        <w:r w:rsidR="00DC1BD3">
          <w:rPr>
            <w:noProof/>
            <w:webHidden/>
          </w:rPr>
          <w:fldChar w:fldCharType="separate"/>
        </w:r>
        <w:r w:rsidR="00DC1BD3">
          <w:rPr>
            <w:noProof/>
            <w:webHidden/>
          </w:rPr>
          <w:t>138</w:t>
        </w:r>
        <w:r w:rsidR="00DC1BD3">
          <w:rPr>
            <w:noProof/>
            <w:webHidden/>
          </w:rPr>
          <w:fldChar w:fldCharType="end"/>
        </w:r>
      </w:hyperlink>
    </w:p>
    <w:p w14:paraId="191C6F6F" w14:textId="148EECBE" w:rsidR="00DC1BD3" w:rsidRDefault="006D53CE">
      <w:pPr>
        <w:pStyle w:val="TOC4"/>
        <w:tabs>
          <w:tab w:val="left" w:pos="1260"/>
          <w:tab w:val="right" w:leader="dot" w:pos="8296"/>
        </w:tabs>
        <w:rPr>
          <w:rFonts w:asciiTheme="minorHAnsi" w:eastAsiaTheme="minorEastAsia" w:hAnsiTheme="minorHAnsi"/>
          <w:noProof/>
          <w:szCs w:val="22"/>
        </w:rPr>
      </w:pPr>
      <w:hyperlink w:anchor="_Toc187929725" w:history="1">
        <w:r w:rsidR="00DC1BD3" w:rsidRPr="004A7B65">
          <w:rPr>
            <w:rStyle w:val="ac"/>
            <w:noProof/>
          </w:rPr>
          <w:t>5.6.7.1</w:t>
        </w:r>
        <w:r w:rsidR="00DC1BD3">
          <w:rPr>
            <w:rFonts w:asciiTheme="minorHAnsi" w:eastAsiaTheme="minorEastAsia" w:hAnsiTheme="minorHAnsi"/>
            <w:noProof/>
            <w:szCs w:val="22"/>
          </w:rPr>
          <w:tab/>
        </w:r>
        <w:r w:rsidR="00DC1BD3" w:rsidRPr="004A7B65">
          <w:rPr>
            <w:rStyle w:val="ac"/>
            <w:noProof/>
          </w:rPr>
          <w:t>多商品条码打印</w:t>
        </w:r>
        <w:r w:rsidR="00DC1BD3">
          <w:rPr>
            <w:noProof/>
            <w:webHidden/>
          </w:rPr>
          <w:tab/>
        </w:r>
        <w:r w:rsidR="00DC1BD3">
          <w:rPr>
            <w:noProof/>
            <w:webHidden/>
          </w:rPr>
          <w:fldChar w:fldCharType="begin"/>
        </w:r>
        <w:r w:rsidR="00DC1BD3">
          <w:rPr>
            <w:noProof/>
            <w:webHidden/>
          </w:rPr>
          <w:instrText xml:space="preserve"> PAGEREF _Toc187929725 \h </w:instrText>
        </w:r>
        <w:r w:rsidR="00DC1BD3">
          <w:rPr>
            <w:noProof/>
            <w:webHidden/>
          </w:rPr>
        </w:r>
        <w:r w:rsidR="00DC1BD3">
          <w:rPr>
            <w:noProof/>
            <w:webHidden/>
          </w:rPr>
          <w:fldChar w:fldCharType="separate"/>
        </w:r>
        <w:r w:rsidR="00DC1BD3">
          <w:rPr>
            <w:noProof/>
            <w:webHidden/>
          </w:rPr>
          <w:t>138</w:t>
        </w:r>
        <w:r w:rsidR="00DC1BD3">
          <w:rPr>
            <w:noProof/>
            <w:webHidden/>
          </w:rPr>
          <w:fldChar w:fldCharType="end"/>
        </w:r>
      </w:hyperlink>
    </w:p>
    <w:p w14:paraId="72EBC2A6" w14:textId="241DB435" w:rsidR="00DC1BD3" w:rsidRDefault="006D53CE">
      <w:pPr>
        <w:pStyle w:val="TOC4"/>
        <w:tabs>
          <w:tab w:val="left" w:pos="1260"/>
          <w:tab w:val="right" w:leader="dot" w:pos="8296"/>
        </w:tabs>
        <w:rPr>
          <w:rFonts w:asciiTheme="minorHAnsi" w:eastAsiaTheme="minorEastAsia" w:hAnsiTheme="minorHAnsi"/>
          <w:noProof/>
          <w:szCs w:val="22"/>
        </w:rPr>
      </w:pPr>
      <w:hyperlink w:anchor="_Toc187929726" w:history="1">
        <w:r w:rsidR="00DC1BD3" w:rsidRPr="004A7B65">
          <w:rPr>
            <w:rStyle w:val="ac"/>
            <w:noProof/>
          </w:rPr>
          <w:t>5.6.7.2</w:t>
        </w:r>
        <w:r w:rsidR="00DC1BD3">
          <w:rPr>
            <w:rFonts w:asciiTheme="minorHAnsi" w:eastAsiaTheme="minorEastAsia" w:hAnsiTheme="minorHAnsi"/>
            <w:noProof/>
            <w:szCs w:val="22"/>
          </w:rPr>
          <w:tab/>
        </w:r>
        <w:r w:rsidR="00DC1BD3" w:rsidRPr="004A7B65">
          <w:rPr>
            <w:rStyle w:val="ac"/>
            <w:noProof/>
          </w:rPr>
          <w:t>序列号跟踪</w:t>
        </w:r>
        <w:r w:rsidR="00DC1BD3">
          <w:rPr>
            <w:noProof/>
            <w:webHidden/>
          </w:rPr>
          <w:tab/>
        </w:r>
        <w:r w:rsidR="00DC1BD3">
          <w:rPr>
            <w:noProof/>
            <w:webHidden/>
          </w:rPr>
          <w:fldChar w:fldCharType="begin"/>
        </w:r>
        <w:r w:rsidR="00DC1BD3">
          <w:rPr>
            <w:noProof/>
            <w:webHidden/>
          </w:rPr>
          <w:instrText xml:space="preserve"> PAGEREF _Toc187929726 \h </w:instrText>
        </w:r>
        <w:r w:rsidR="00DC1BD3">
          <w:rPr>
            <w:noProof/>
            <w:webHidden/>
          </w:rPr>
        </w:r>
        <w:r w:rsidR="00DC1BD3">
          <w:rPr>
            <w:noProof/>
            <w:webHidden/>
          </w:rPr>
          <w:fldChar w:fldCharType="separate"/>
        </w:r>
        <w:r w:rsidR="00DC1BD3">
          <w:rPr>
            <w:noProof/>
            <w:webHidden/>
          </w:rPr>
          <w:t>139</w:t>
        </w:r>
        <w:r w:rsidR="00DC1BD3">
          <w:rPr>
            <w:noProof/>
            <w:webHidden/>
          </w:rPr>
          <w:fldChar w:fldCharType="end"/>
        </w:r>
      </w:hyperlink>
    </w:p>
    <w:p w14:paraId="59974587" w14:textId="2BFA84B9" w:rsidR="00DC1BD3" w:rsidRDefault="006D53CE">
      <w:pPr>
        <w:pStyle w:val="TOC4"/>
        <w:tabs>
          <w:tab w:val="left" w:pos="1260"/>
          <w:tab w:val="right" w:leader="dot" w:pos="8296"/>
        </w:tabs>
        <w:rPr>
          <w:rFonts w:asciiTheme="minorHAnsi" w:eastAsiaTheme="minorEastAsia" w:hAnsiTheme="minorHAnsi"/>
          <w:noProof/>
          <w:szCs w:val="22"/>
        </w:rPr>
      </w:pPr>
      <w:hyperlink w:anchor="_Toc187929727" w:history="1">
        <w:r w:rsidR="00DC1BD3" w:rsidRPr="004A7B65">
          <w:rPr>
            <w:rStyle w:val="ac"/>
            <w:noProof/>
          </w:rPr>
          <w:t>5.6.7.3</w:t>
        </w:r>
        <w:r w:rsidR="00DC1BD3">
          <w:rPr>
            <w:rFonts w:asciiTheme="minorHAnsi" w:eastAsiaTheme="minorEastAsia" w:hAnsiTheme="minorHAnsi"/>
            <w:noProof/>
            <w:szCs w:val="22"/>
          </w:rPr>
          <w:tab/>
        </w:r>
        <w:r w:rsidR="00DC1BD3" w:rsidRPr="004A7B65">
          <w:rPr>
            <w:rStyle w:val="ac"/>
            <w:noProof/>
          </w:rPr>
          <w:t>序列号处理</w:t>
        </w:r>
        <w:r w:rsidR="00DC1BD3">
          <w:rPr>
            <w:noProof/>
            <w:webHidden/>
          </w:rPr>
          <w:tab/>
        </w:r>
        <w:r w:rsidR="00DC1BD3">
          <w:rPr>
            <w:noProof/>
            <w:webHidden/>
          </w:rPr>
          <w:fldChar w:fldCharType="begin"/>
        </w:r>
        <w:r w:rsidR="00DC1BD3">
          <w:rPr>
            <w:noProof/>
            <w:webHidden/>
          </w:rPr>
          <w:instrText xml:space="preserve"> PAGEREF _Toc187929727 \h </w:instrText>
        </w:r>
        <w:r w:rsidR="00DC1BD3">
          <w:rPr>
            <w:noProof/>
            <w:webHidden/>
          </w:rPr>
        </w:r>
        <w:r w:rsidR="00DC1BD3">
          <w:rPr>
            <w:noProof/>
            <w:webHidden/>
          </w:rPr>
          <w:fldChar w:fldCharType="separate"/>
        </w:r>
        <w:r w:rsidR="00DC1BD3">
          <w:rPr>
            <w:noProof/>
            <w:webHidden/>
          </w:rPr>
          <w:t>139</w:t>
        </w:r>
        <w:r w:rsidR="00DC1BD3">
          <w:rPr>
            <w:noProof/>
            <w:webHidden/>
          </w:rPr>
          <w:fldChar w:fldCharType="end"/>
        </w:r>
      </w:hyperlink>
    </w:p>
    <w:p w14:paraId="1B532330" w14:textId="3E919422" w:rsidR="00DC1BD3" w:rsidRDefault="006D53CE">
      <w:pPr>
        <w:pStyle w:val="TOC2"/>
        <w:tabs>
          <w:tab w:val="left" w:pos="1260"/>
          <w:tab w:val="right" w:leader="dot" w:pos="8296"/>
        </w:tabs>
        <w:rPr>
          <w:rFonts w:asciiTheme="minorHAnsi" w:eastAsiaTheme="minorEastAsia" w:hAnsiTheme="minorHAnsi"/>
          <w:noProof/>
          <w:szCs w:val="22"/>
        </w:rPr>
      </w:pPr>
      <w:hyperlink w:anchor="_Toc187929728" w:history="1">
        <w:r w:rsidR="00DC1BD3" w:rsidRPr="004A7B65">
          <w:rPr>
            <w:rStyle w:val="ac"/>
            <w:noProof/>
          </w:rPr>
          <w:t>5.7</w:t>
        </w:r>
        <w:r w:rsidR="00DC1BD3">
          <w:rPr>
            <w:rFonts w:asciiTheme="minorHAnsi" w:eastAsiaTheme="minorEastAsia" w:hAnsiTheme="minorHAnsi"/>
            <w:noProof/>
            <w:szCs w:val="22"/>
          </w:rPr>
          <w:tab/>
        </w:r>
        <w:r w:rsidR="00DC1BD3" w:rsidRPr="004A7B65">
          <w:rPr>
            <w:rStyle w:val="ac"/>
            <w:noProof/>
          </w:rPr>
          <w:t>生产管理</w:t>
        </w:r>
        <w:r w:rsidR="00DC1BD3">
          <w:rPr>
            <w:noProof/>
            <w:webHidden/>
          </w:rPr>
          <w:tab/>
        </w:r>
        <w:r w:rsidR="00DC1BD3">
          <w:rPr>
            <w:noProof/>
            <w:webHidden/>
          </w:rPr>
          <w:fldChar w:fldCharType="begin"/>
        </w:r>
        <w:r w:rsidR="00DC1BD3">
          <w:rPr>
            <w:noProof/>
            <w:webHidden/>
          </w:rPr>
          <w:instrText xml:space="preserve"> PAGEREF _Toc187929728 \h </w:instrText>
        </w:r>
        <w:r w:rsidR="00DC1BD3">
          <w:rPr>
            <w:noProof/>
            <w:webHidden/>
          </w:rPr>
        </w:r>
        <w:r w:rsidR="00DC1BD3">
          <w:rPr>
            <w:noProof/>
            <w:webHidden/>
          </w:rPr>
          <w:fldChar w:fldCharType="separate"/>
        </w:r>
        <w:r w:rsidR="00DC1BD3">
          <w:rPr>
            <w:noProof/>
            <w:webHidden/>
          </w:rPr>
          <w:t>139</w:t>
        </w:r>
        <w:r w:rsidR="00DC1BD3">
          <w:rPr>
            <w:noProof/>
            <w:webHidden/>
          </w:rPr>
          <w:fldChar w:fldCharType="end"/>
        </w:r>
      </w:hyperlink>
    </w:p>
    <w:p w14:paraId="5F79A56D" w14:textId="6D88BCC4" w:rsidR="00DC1BD3" w:rsidRDefault="006D53CE">
      <w:pPr>
        <w:pStyle w:val="TOC3"/>
        <w:tabs>
          <w:tab w:val="left" w:pos="1260"/>
          <w:tab w:val="right" w:leader="dot" w:pos="8296"/>
        </w:tabs>
        <w:rPr>
          <w:rFonts w:asciiTheme="minorHAnsi" w:eastAsiaTheme="minorEastAsia" w:hAnsiTheme="minorHAnsi"/>
          <w:noProof/>
          <w:szCs w:val="22"/>
        </w:rPr>
      </w:pPr>
      <w:hyperlink w:anchor="_Toc187929729" w:history="1">
        <w:r w:rsidR="00DC1BD3" w:rsidRPr="004A7B65">
          <w:rPr>
            <w:rStyle w:val="ac"/>
            <w:noProof/>
          </w:rPr>
          <w:t>5.7.1</w:t>
        </w:r>
        <w:r w:rsidR="00DC1BD3">
          <w:rPr>
            <w:rFonts w:asciiTheme="minorHAnsi" w:eastAsiaTheme="minorEastAsia" w:hAnsiTheme="minorHAnsi"/>
            <w:noProof/>
            <w:szCs w:val="22"/>
          </w:rPr>
          <w:tab/>
        </w:r>
        <w:r w:rsidR="00DC1BD3" w:rsidRPr="004A7B65">
          <w:rPr>
            <w:rStyle w:val="ac"/>
            <w:noProof/>
          </w:rPr>
          <w:t>生产管理总览</w:t>
        </w:r>
        <w:r w:rsidR="00DC1BD3">
          <w:rPr>
            <w:noProof/>
            <w:webHidden/>
          </w:rPr>
          <w:tab/>
        </w:r>
        <w:r w:rsidR="00DC1BD3">
          <w:rPr>
            <w:noProof/>
            <w:webHidden/>
          </w:rPr>
          <w:fldChar w:fldCharType="begin"/>
        </w:r>
        <w:r w:rsidR="00DC1BD3">
          <w:rPr>
            <w:noProof/>
            <w:webHidden/>
          </w:rPr>
          <w:instrText xml:space="preserve"> PAGEREF _Toc187929729 \h </w:instrText>
        </w:r>
        <w:r w:rsidR="00DC1BD3">
          <w:rPr>
            <w:noProof/>
            <w:webHidden/>
          </w:rPr>
        </w:r>
        <w:r w:rsidR="00DC1BD3">
          <w:rPr>
            <w:noProof/>
            <w:webHidden/>
          </w:rPr>
          <w:fldChar w:fldCharType="separate"/>
        </w:r>
        <w:r w:rsidR="00DC1BD3">
          <w:rPr>
            <w:noProof/>
            <w:webHidden/>
          </w:rPr>
          <w:t>139</w:t>
        </w:r>
        <w:r w:rsidR="00DC1BD3">
          <w:rPr>
            <w:noProof/>
            <w:webHidden/>
          </w:rPr>
          <w:fldChar w:fldCharType="end"/>
        </w:r>
      </w:hyperlink>
    </w:p>
    <w:p w14:paraId="58CC4141" w14:textId="15E8A6DF" w:rsidR="00DC1BD3" w:rsidRDefault="006D53CE">
      <w:pPr>
        <w:pStyle w:val="TOC3"/>
        <w:tabs>
          <w:tab w:val="left" w:pos="1260"/>
          <w:tab w:val="right" w:leader="dot" w:pos="8296"/>
        </w:tabs>
        <w:rPr>
          <w:rFonts w:asciiTheme="minorHAnsi" w:eastAsiaTheme="minorEastAsia" w:hAnsiTheme="minorHAnsi"/>
          <w:noProof/>
          <w:szCs w:val="22"/>
        </w:rPr>
      </w:pPr>
      <w:hyperlink w:anchor="_Toc187929730" w:history="1">
        <w:r w:rsidR="00DC1BD3" w:rsidRPr="004A7B65">
          <w:rPr>
            <w:rStyle w:val="ac"/>
            <w:noProof/>
          </w:rPr>
          <w:t>5.7.2</w:t>
        </w:r>
        <w:r w:rsidR="00DC1BD3">
          <w:rPr>
            <w:rFonts w:asciiTheme="minorHAnsi" w:eastAsiaTheme="minorEastAsia" w:hAnsiTheme="minorHAnsi"/>
            <w:noProof/>
            <w:szCs w:val="22"/>
          </w:rPr>
          <w:tab/>
        </w:r>
        <w:r w:rsidR="00DC1BD3" w:rsidRPr="004A7B65">
          <w:rPr>
            <w:rStyle w:val="ac"/>
            <w:noProof/>
          </w:rPr>
          <w:t>生产资料</w:t>
        </w:r>
        <w:r w:rsidR="00DC1BD3">
          <w:rPr>
            <w:noProof/>
            <w:webHidden/>
          </w:rPr>
          <w:tab/>
        </w:r>
        <w:r w:rsidR="00DC1BD3">
          <w:rPr>
            <w:noProof/>
            <w:webHidden/>
          </w:rPr>
          <w:fldChar w:fldCharType="begin"/>
        </w:r>
        <w:r w:rsidR="00DC1BD3">
          <w:rPr>
            <w:noProof/>
            <w:webHidden/>
          </w:rPr>
          <w:instrText xml:space="preserve"> PAGEREF _Toc187929730 \h </w:instrText>
        </w:r>
        <w:r w:rsidR="00DC1BD3">
          <w:rPr>
            <w:noProof/>
            <w:webHidden/>
          </w:rPr>
        </w:r>
        <w:r w:rsidR="00DC1BD3">
          <w:rPr>
            <w:noProof/>
            <w:webHidden/>
          </w:rPr>
          <w:fldChar w:fldCharType="separate"/>
        </w:r>
        <w:r w:rsidR="00DC1BD3">
          <w:rPr>
            <w:noProof/>
            <w:webHidden/>
          </w:rPr>
          <w:t>140</w:t>
        </w:r>
        <w:r w:rsidR="00DC1BD3">
          <w:rPr>
            <w:noProof/>
            <w:webHidden/>
          </w:rPr>
          <w:fldChar w:fldCharType="end"/>
        </w:r>
      </w:hyperlink>
    </w:p>
    <w:p w14:paraId="2EF041B7" w14:textId="444FCEEA" w:rsidR="00DC1BD3" w:rsidRDefault="006D53CE">
      <w:pPr>
        <w:pStyle w:val="TOC4"/>
        <w:tabs>
          <w:tab w:val="left" w:pos="1260"/>
          <w:tab w:val="right" w:leader="dot" w:pos="8296"/>
        </w:tabs>
        <w:rPr>
          <w:rFonts w:asciiTheme="minorHAnsi" w:eastAsiaTheme="minorEastAsia" w:hAnsiTheme="minorHAnsi"/>
          <w:noProof/>
          <w:szCs w:val="22"/>
        </w:rPr>
      </w:pPr>
      <w:hyperlink w:anchor="_Toc187929731" w:history="1">
        <w:r w:rsidR="00DC1BD3" w:rsidRPr="004A7B65">
          <w:rPr>
            <w:rStyle w:val="ac"/>
            <w:noProof/>
          </w:rPr>
          <w:t>5.7.2.1</w:t>
        </w:r>
        <w:r w:rsidR="00DC1BD3">
          <w:rPr>
            <w:rFonts w:asciiTheme="minorHAnsi" w:eastAsiaTheme="minorEastAsia" w:hAnsiTheme="minorHAnsi"/>
            <w:noProof/>
            <w:szCs w:val="22"/>
          </w:rPr>
          <w:tab/>
        </w:r>
        <w:r w:rsidR="00DC1BD3" w:rsidRPr="004A7B65">
          <w:rPr>
            <w:rStyle w:val="ac"/>
            <w:noProof/>
          </w:rPr>
          <w:t>车间档案</w:t>
        </w:r>
        <w:r w:rsidR="00DC1BD3">
          <w:rPr>
            <w:noProof/>
            <w:webHidden/>
          </w:rPr>
          <w:tab/>
        </w:r>
        <w:r w:rsidR="00DC1BD3">
          <w:rPr>
            <w:noProof/>
            <w:webHidden/>
          </w:rPr>
          <w:fldChar w:fldCharType="begin"/>
        </w:r>
        <w:r w:rsidR="00DC1BD3">
          <w:rPr>
            <w:noProof/>
            <w:webHidden/>
          </w:rPr>
          <w:instrText xml:space="preserve"> PAGEREF _Toc187929731 \h </w:instrText>
        </w:r>
        <w:r w:rsidR="00DC1BD3">
          <w:rPr>
            <w:noProof/>
            <w:webHidden/>
          </w:rPr>
        </w:r>
        <w:r w:rsidR="00DC1BD3">
          <w:rPr>
            <w:noProof/>
            <w:webHidden/>
          </w:rPr>
          <w:fldChar w:fldCharType="separate"/>
        </w:r>
        <w:r w:rsidR="00DC1BD3">
          <w:rPr>
            <w:noProof/>
            <w:webHidden/>
          </w:rPr>
          <w:t>140</w:t>
        </w:r>
        <w:r w:rsidR="00DC1BD3">
          <w:rPr>
            <w:noProof/>
            <w:webHidden/>
          </w:rPr>
          <w:fldChar w:fldCharType="end"/>
        </w:r>
      </w:hyperlink>
    </w:p>
    <w:p w14:paraId="5215E0EC" w14:textId="61667D86" w:rsidR="00DC1BD3" w:rsidRDefault="006D53CE">
      <w:pPr>
        <w:pStyle w:val="TOC4"/>
        <w:tabs>
          <w:tab w:val="left" w:pos="1260"/>
          <w:tab w:val="right" w:leader="dot" w:pos="8296"/>
        </w:tabs>
        <w:rPr>
          <w:rFonts w:asciiTheme="minorHAnsi" w:eastAsiaTheme="minorEastAsia" w:hAnsiTheme="minorHAnsi"/>
          <w:noProof/>
          <w:szCs w:val="22"/>
        </w:rPr>
      </w:pPr>
      <w:hyperlink w:anchor="_Toc187929732" w:history="1">
        <w:r w:rsidR="00DC1BD3" w:rsidRPr="004A7B65">
          <w:rPr>
            <w:rStyle w:val="ac"/>
            <w:noProof/>
          </w:rPr>
          <w:t>5.7.2.2</w:t>
        </w:r>
        <w:r w:rsidR="00DC1BD3">
          <w:rPr>
            <w:rFonts w:asciiTheme="minorHAnsi" w:eastAsiaTheme="minorEastAsia" w:hAnsiTheme="minorHAnsi"/>
            <w:noProof/>
            <w:szCs w:val="22"/>
          </w:rPr>
          <w:tab/>
        </w:r>
        <w:r w:rsidR="00DC1BD3" w:rsidRPr="004A7B65">
          <w:rPr>
            <w:rStyle w:val="ac"/>
            <w:noProof/>
          </w:rPr>
          <w:t>替代料关系</w:t>
        </w:r>
        <w:r w:rsidR="00DC1BD3">
          <w:rPr>
            <w:noProof/>
            <w:webHidden/>
          </w:rPr>
          <w:tab/>
        </w:r>
        <w:r w:rsidR="00DC1BD3">
          <w:rPr>
            <w:noProof/>
            <w:webHidden/>
          </w:rPr>
          <w:fldChar w:fldCharType="begin"/>
        </w:r>
        <w:r w:rsidR="00DC1BD3">
          <w:rPr>
            <w:noProof/>
            <w:webHidden/>
          </w:rPr>
          <w:instrText xml:space="preserve"> PAGEREF _Toc187929732 \h </w:instrText>
        </w:r>
        <w:r w:rsidR="00DC1BD3">
          <w:rPr>
            <w:noProof/>
            <w:webHidden/>
          </w:rPr>
        </w:r>
        <w:r w:rsidR="00DC1BD3">
          <w:rPr>
            <w:noProof/>
            <w:webHidden/>
          </w:rPr>
          <w:fldChar w:fldCharType="separate"/>
        </w:r>
        <w:r w:rsidR="00DC1BD3">
          <w:rPr>
            <w:noProof/>
            <w:webHidden/>
          </w:rPr>
          <w:t>141</w:t>
        </w:r>
        <w:r w:rsidR="00DC1BD3">
          <w:rPr>
            <w:noProof/>
            <w:webHidden/>
          </w:rPr>
          <w:fldChar w:fldCharType="end"/>
        </w:r>
      </w:hyperlink>
    </w:p>
    <w:p w14:paraId="2C62969A" w14:textId="11F06E29" w:rsidR="00DC1BD3" w:rsidRDefault="006D53CE">
      <w:pPr>
        <w:pStyle w:val="TOC4"/>
        <w:tabs>
          <w:tab w:val="left" w:pos="1260"/>
          <w:tab w:val="right" w:leader="dot" w:pos="8296"/>
        </w:tabs>
        <w:rPr>
          <w:rFonts w:asciiTheme="minorHAnsi" w:eastAsiaTheme="minorEastAsia" w:hAnsiTheme="minorHAnsi"/>
          <w:noProof/>
          <w:szCs w:val="22"/>
        </w:rPr>
      </w:pPr>
      <w:hyperlink w:anchor="_Toc187929733" w:history="1">
        <w:r w:rsidR="00DC1BD3" w:rsidRPr="004A7B65">
          <w:rPr>
            <w:rStyle w:val="ac"/>
            <w:noProof/>
          </w:rPr>
          <w:t>5.7.2.3</w:t>
        </w:r>
        <w:r w:rsidR="00DC1BD3">
          <w:rPr>
            <w:rFonts w:asciiTheme="minorHAnsi" w:eastAsiaTheme="minorEastAsia" w:hAnsiTheme="minorHAnsi"/>
            <w:noProof/>
            <w:szCs w:val="22"/>
          </w:rPr>
          <w:tab/>
        </w:r>
        <w:r w:rsidR="00DC1BD3" w:rsidRPr="004A7B65">
          <w:rPr>
            <w:rStyle w:val="ac"/>
            <w:noProof/>
          </w:rPr>
          <w:t>标准BOM</w:t>
        </w:r>
        <w:r w:rsidR="00DC1BD3">
          <w:rPr>
            <w:noProof/>
            <w:webHidden/>
          </w:rPr>
          <w:tab/>
        </w:r>
        <w:r w:rsidR="00DC1BD3">
          <w:rPr>
            <w:noProof/>
            <w:webHidden/>
          </w:rPr>
          <w:fldChar w:fldCharType="begin"/>
        </w:r>
        <w:r w:rsidR="00DC1BD3">
          <w:rPr>
            <w:noProof/>
            <w:webHidden/>
          </w:rPr>
          <w:instrText xml:space="preserve"> PAGEREF _Toc187929733 \h </w:instrText>
        </w:r>
        <w:r w:rsidR="00DC1BD3">
          <w:rPr>
            <w:noProof/>
            <w:webHidden/>
          </w:rPr>
        </w:r>
        <w:r w:rsidR="00DC1BD3">
          <w:rPr>
            <w:noProof/>
            <w:webHidden/>
          </w:rPr>
          <w:fldChar w:fldCharType="separate"/>
        </w:r>
        <w:r w:rsidR="00DC1BD3">
          <w:rPr>
            <w:noProof/>
            <w:webHidden/>
          </w:rPr>
          <w:t>142</w:t>
        </w:r>
        <w:r w:rsidR="00DC1BD3">
          <w:rPr>
            <w:noProof/>
            <w:webHidden/>
          </w:rPr>
          <w:fldChar w:fldCharType="end"/>
        </w:r>
      </w:hyperlink>
    </w:p>
    <w:p w14:paraId="5D3855C1" w14:textId="5E348E17" w:rsidR="00DC1BD3" w:rsidRDefault="006D53CE">
      <w:pPr>
        <w:pStyle w:val="TOC4"/>
        <w:tabs>
          <w:tab w:val="left" w:pos="1260"/>
          <w:tab w:val="right" w:leader="dot" w:pos="8296"/>
        </w:tabs>
        <w:rPr>
          <w:rFonts w:asciiTheme="minorHAnsi" w:eastAsiaTheme="minorEastAsia" w:hAnsiTheme="minorHAnsi"/>
          <w:noProof/>
          <w:szCs w:val="22"/>
        </w:rPr>
      </w:pPr>
      <w:hyperlink w:anchor="_Toc187929734" w:history="1">
        <w:r w:rsidR="00DC1BD3" w:rsidRPr="004A7B65">
          <w:rPr>
            <w:rStyle w:val="ac"/>
            <w:noProof/>
          </w:rPr>
          <w:t>5.7.2.4</w:t>
        </w:r>
        <w:r w:rsidR="00DC1BD3">
          <w:rPr>
            <w:rFonts w:asciiTheme="minorHAnsi" w:eastAsiaTheme="minorEastAsia" w:hAnsiTheme="minorHAnsi"/>
            <w:noProof/>
            <w:szCs w:val="22"/>
          </w:rPr>
          <w:tab/>
        </w:r>
        <w:r w:rsidR="00DC1BD3" w:rsidRPr="004A7B65">
          <w:rPr>
            <w:rStyle w:val="ac"/>
            <w:noProof/>
          </w:rPr>
          <w:t>订单BOM</w:t>
        </w:r>
        <w:r w:rsidR="00DC1BD3">
          <w:rPr>
            <w:noProof/>
            <w:webHidden/>
          </w:rPr>
          <w:tab/>
        </w:r>
        <w:r w:rsidR="00DC1BD3">
          <w:rPr>
            <w:noProof/>
            <w:webHidden/>
          </w:rPr>
          <w:fldChar w:fldCharType="begin"/>
        </w:r>
        <w:r w:rsidR="00DC1BD3">
          <w:rPr>
            <w:noProof/>
            <w:webHidden/>
          </w:rPr>
          <w:instrText xml:space="preserve"> PAGEREF _Toc187929734 \h </w:instrText>
        </w:r>
        <w:r w:rsidR="00DC1BD3">
          <w:rPr>
            <w:noProof/>
            <w:webHidden/>
          </w:rPr>
        </w:r>
        <w:r w:rsidR="00DC1BD3">
          <w:rPr>
            <w:noProof/>
            <w:webHidden/>
          </w:rPr>
          <w:fldChar w:fldCharType="separate"/>
        </w:r>
        <w:r w:rsidR="00DC1BD3">
          <w:rPr>
            <w:noProof/>
            <w:webHidden/>
          </w:rPr>
          <w:t>144</w:t>
        </w:r>
        <w:r w:rsidR="00DC1BD3">
          <w:rPr>
            <w:noProof/>
            <w:webHidden/>
          </w:rPr>
          <w:fldChar w:fldCharType="end"/>
        </w:r>
      </w:hyperlink>
    </w:p>
    <w:p w14:paraId="553EB5B6" w14:textId="70AFAF4E" w:rsidR="00DC1BD3" w:rsidRDefault="006D53CE">
      <w:pPr>
        <w:pStyle w:val="TOC4"/>
        <w:tabs>
          <w:tab w:val="left" w:pos="1260"/>
          <w:tab w:val="right" w:leader="dot" w:pos="8296"/>
        </w:tabs>
        <w:rPr>
          <w:rFonts w:asciiTheme="minorHAnsi" w:eastAsiaTheme="minorEastAsia" w:hAnsiTheme="minorHAnsi"/>
          <w:noProof/>
          <w:szCs w:val="22"/>
        </w:rPr>
      </w:pPr>
      <w:hyperlink w:anchor="_Toc187929735" w:history="1">
        <w:r w:rsidR="00DC1BD3" w:rsidRPr="004A7B65">
          <w:rPr>
            <w:rStyle w:val="ac"/>
            <w:noProof/>
          </w:rPr>
          <w:t>5.7.2.5</w:t>
        </w:r>
        <w:r w:rsidR="00DC1BD3">
          <w:rPr>
            <w:rFonts w:asciiTheme="minorHAnsi" w:eastAsiaTheme="minorEastAsia" w:hAnsiTheme="minorHAnsi"/>
            <w:noProof/>
            <w:szCs w:val="22"/>
          </w:rPr>
          <w:tab/>
        </w:r>
        <w:r w:rsidR="00DC1BD3" w:rsidRPr="004A7B65">
          <w:rPr>
            <w:rStyle w:val="ac"/>
            <w:noProof/>
          </w:rPr>
          <w:t>工作组档案</w:t>
        </w:r>
        <w:r w:rsidR="00DC1BD3">
          <w:rPr>
            <w:noProof/>
            <w:webHidden/>
          </w:rPr>
          <w:tab/>
        </w:r>
        <w:r w:rsidR="00DC1BD3">
          <w:rPr>
            <w:noProof/>
            <w:webHidden/>
          </w:rPr>
          <w:fldChar w:fldCharType="begin"/>
        </w:r>
        <w:r w:rsidR="00DC1BD3">
          <w:rPr>
            <w:noProof/>
            <w:webHidden/>
          </w:rPr>
          <w:instrText xml:space="preserve"> PAGEREF _Toc187929735 \h </w:instrText>
        </w:r>
        <w:r w:rsidR="00DC1BD3">
          <w:rPr>
            <w:noProof/>
            <w:webHidden/>
          </w:rPr>
        </w:r>
        <w:r w:rsidR="00DC1BD3">
          <w:rPr>
            <w:noProof/>
            <w:webHidden/>
          </w:rPr>
          <w:fldChar w:fldCharType="separate"/>
        </w:r>
        <w:r w:rsidR="00DC1BD3">
          <w:rPr>
            <w:noProof/>
            <w:webHidden/>
          </w:rPr>
          <w:t>144</w:t>
        </w:r>
        <w:r w:rsidR="00DC1BD3">
          <w:rPr>
            <w:noProof/>
            <w:webHidden/>
          </w:rPr>
          <w:fldChar w:fldCharType="end"/>
        </w:r>
      </w:hyperlink>
    </w:p>
    <w:p w14:paraId="61CDF6D5" w14:textId="08DE0673" w:rsidR="00DC1BD3" w:rsidRDefault="006D53CE">
      <w:pPr>
        <w:pStyle w:val="TOC4"/>
        <w:tabs>
          <w:tab w:val="left" w:pos="1260"/>
          <w:tab w:val="right" w:leader="dot" w:pos="8296"/>
        </w:tabs>
        <w:rPr>
          <w:rFonts w:asciiTheme="minorHAnsi" w:eastAsiaTheme="minorEastAsia" w:hAnsiTheme="minorHAnsi"/>
          <w:noProof/>
          <w:szCs w:val="22"/>
        </w:rPr>
      </w:pPr>
      <w:hyperlink w:anchor="_Toc187929736" w:history="1">
        <w:r w:rsidR="00DC1BD3" w:rsidRPr="004A7B65">
          <w:rPr>
            <w:rStyle w:val="ac"/>
            <w:noProof/>
          </w:rPr>
          <w:t>5.7.2.6</w:t>
        </w:r>
        <w:r w:rsidR="00DC1BD3">
          <w:rPr>
            <w:rFonts w:asciiTheme="minorHAnsi" w:eastAsiaTheme="minorEastAsia" w:hAnsiTheme="minorHAnsi"/>
            <w:noProof/>
            <w:szCs w:val="22"/>
          </w:rPr>
          <w:tab/>
        </w:r>
        <w:r w:rsidR="00DC1BD3" w:rsidRPr="004A7B65">
          <w:rPr>
            <w:rStyle w:val="ac"/>
            <w:noProof/>
          </w:rPr>
          <w:t>工序档案</w:t>
        </w:r>
        <w:r w:rsidR="00DC1BD3">
          <w:rPr>
            <w:noProof/>
            <w:webHidden/>
          </w:rPr>
          <w:tab/>
        </w:r>
        <w:r w:rsidR="00DC1BD3">
          <w:rPr>
            <w:noProof/>
            <w:webHidden/>
          </w:rPr>
          <w:fldChar w:fldCharType="begin"/>
        </w:r>
        <w:r w:rsidR="00DC1BD3">
          <w:rPr>
            <w:noProof/>
            <w:webHidden/>
          </w:rPr>
          <w:instrText xml:space="preserve"> PAGEREF _Toc187929736 \h </w:instrText>
        </w:r>
        <w:r w:rsidR="00DC1BD3">
          <w:rPr>
            <w:noProof/>
            <w:webHidden/>
          </w:rPr>
        </w:r>
        <w:r w:rsidR="00DC1BD3">
          <w:rPr>
            <w:noProof/>
            <w:webHidden/>
          </w:rPr>
          <w:fldChar w:fldCharType="separate"/>
        </w:r>
        <w:r w:rsidR="00DC1BD3">
          <w:rPr>
            <w:noProof/>
            <w:webHidden/>
          </w:rPr>
          <w:t>146</w:t>
        </w:r>
        <w:r w:rsidR="00DC1BD3">
          <w:rPr>
            <w:noProof/>
            <w:webHidden/>
          </w:rPr>
          <w:fldChar w:fldCharType="end"/>
        </w:r>
      </w:hyperlink>
    </w:p>
    <w:p w14:paraId="358342EA" w14:textId="1A97DA61" w:rsidR="00DC1BD3" w:rsidRDefault="006D53CE">
      <w:pPr>
        <w:pStyle w:val="TOC4"/>
        <w:tabs>
          <w:tab w:val="left" w:pos="1260"/>
          <w:tab w:val="right" w:leader="dot" w:pos="8296"/>
        </w:tabs>
        <w:rPr>
          <w:rFonts w:asciiTheme="minorHAnsi" w:eastAsiaTheme="minorEastAsia" w:hAnsiTheme="minorHAnsi"/>
          <w:noProof/>
          <w:szCs w:val="22"/>
        </w:rPr>
      </w:pPr>
      <w:hyperlink w:anchor="_Toc187929737" w:history="1">
        <w:r w:rsidR="00DC1BD3" w:rsidRPr="004A7B65">
          <w:rPr>
            <w:rStyle w:val="ac"/>
            <w:noProof/>
          </w:rPr>
          <w:t>5.7.2.7</w:t>
        </w:r>
        <w:r w:rsidR="00DC1BD3">
          <w:rPr>
            <w:rFonts w:asciiTheme="minorHAnsi" w:eastAsiaTheme="minorEastAsia" w:hAnsiTheme="minorHAnsi"/>
            <w:noProof/>
            <w:szCs w:val="22"/>
          </w:rPr>
          <w:tab/>
        </w:r>
        <w:r w:rsidR="00DC1BD3" w:rsidRPr="004A7B65">
          <w:rPr>
            <w:rStyle w:val="ac"/>
            <w:noProof/>
          </w:rPr>
          <w:t>工序流程设置</w:t>
        </w:r>
        <w:r w:rsidR="00DC1BD3">
          <w:rPr>
            <w:noProof/>
            <w:webHidden/>
          </w:rPr>
          <w:tab/>
        </w:r>
        <w:r w:rsidR="00DC1BD3">
          <w:rPr>
            <w:noProof/>
            <w:webHidden/>
          </w:rPr>
          <w:fldChar w:fldCharType="begin"/>
        </w:r>
        <w:r w:rsidR="00DC1BD3">
          <w:rPr>
            <w:noProof/>
            <w:webHidden/>
          </w:rPr>
          <w:instrText xml:space="preserve"> PAGEREF _Toc187929737 \h </w:instrText>
        </w:r>
        <w:r w:rsidR="00DC1BD3">
          <w:rPr>
            <w:noProof/>
            <w:webHidden/>
          </w:rPr>
        </w:r>
        <w:r w:rsidR="00DC1BD3">
          <w:rPr>
            <w:noProof/>
            <w:webHidden/>
          </w:rPr>
          <w:fldChar w:fldCharType="separate"/>
        </w:r>
        <w:r w:rsidR="00DC1BD3">
          <w:rPr>
            <w:noProof/>
            <w:webHidden/>
          </w:rPr>
          <w:t>147</w:t>
        </w:r>
        <w:r w:rsidR="00DC1BD3">
          <w:rPr>
            <w:noProof/>
            <w:webHidden/>
          </w:rPr>
          <w:fldChar w:fldCharType="end"/>
        </w:r>
      </w:hyperlink>
    </w:p>
    <w:p w14:paraId="07AAD651" w14:textId="112A6BC7" w:rsidR="00DC1BD3" w:rsidRDefault="006D53CE">
      <w:pPr>
        <w:pStyle w:val="TOC4"/>
        <w:tabs>
          <w:tab w:val="left" w:pos="1260"/>
          <w:tab w:val="right" w:leader="dot" w:pos="8296"/>
        </w:tabs>
        <w:rPr>
          <w:rFonts w:asciiTheme="minorHAnsi" w:eastAsiaTheme="minorEastAsia" w:hAnsiTheme="minorHAnsi"/>
          <w:noProof/>
          <w:szCs w:val="22"/>
        </w:rPr>
      </w:pPr>
      <w:hyperlink w:anchor="_Toc187929738" w:history="1">
        <w:r w:rsidR="00DC1BD3" w:rsidRPr="004A7B65">
          <w:rPr>
            <w:rStyle w:val="ac"/>
            <w:noProof/>
          </w:rPr>
          <w:t>5.7.2.8</w:t>
        </w:r>
        <w:r w:rsidR="00DC1BD3">
          <w:rPr>
            <w:rFonts w:asciiTheme="minorHAnsi" w:eastAsiaTheme="minorEastAsia" w:hAnsiTheme="minorHAnsi"/>
            <w:noProof/>
            <w:szCs w:val="22"/>
          </w:rPr>
          <w:tab/>
        </w:r>
        <w:r w:rsidR="00DC1BD3" w:rsidRPr="004A7B65">
          <w:rPr>
            <w:rStyle w:val="ac"/>
            <w:noProof/>
          </w:rPr>
          <w:t>设备档案</w:t>
        </w:r>
        <w:r w:rsidR="00DC1BD3">
          <w:rPr>
            <w:noProof/>
            <w:webHidden/>
          </w:rPr>
          <w:tab/>
        </w:r>
        <w:r w:rsidR="00DC1BD3">
          <w:rPr>
            <w:noProof/>
            <w:webHidden/>
          </w:rPr>
          <w:fldChar w:fldCharType="begin"/>
        </w:r>
        <w:r w:rsidR="00DC1BD3">
          <w:rPr>
            <w:noProof/>
            <w:webHidden/>
          </w:rPr>
          <w:instrText xml:space="preserve"> PAGEREF _Toc187929738 \h </w:instrText>
        </w:r>
        <w:r w:rsidR="00DC1BD3">
          <w:rPr>
            <w:noProof/>
            <w:webHidden/>
          </w:rPr>
        </w:r>
        <w:r w:rsidR="00DC1BD3">
          <w:rPr>
            <w:noProof/>
            <w:webHidden/>
          </w:rPr>
          <w:fldChar w:fldCharType="separate"/>
        </w:r>
        <w:r w:rsidR="00DC1BD3">
          <w:rPr>
            <w:noProof/>
            <w:webHidden/>
          </w:rPr>
          <w:t>148</w:t>
        </w:r>
        <w:r w:rsidR="00DC1BD3">
          <w:rPr>
            <w:noProof/>
            <w:webHidden/>
          </w:rPr>
          <w:fldChar w:fldCharType="end"/>
        </w:r>
      </w:hyperlink>
    </w:p>
    <w:p w14:paraId="3FEC8398" w14:textId="7832D38E" w:rsidR="00DC1BD3" w:rsidRDefault="006D53CE">
      <w:pPr>
        <w:pStyle w:val="TOC3"/>
        <w:tabs>
          <w:tab w:val="left" w:pos="1260"/>
          <w:tab w:val="right" w:leader="dot" w:pos="8296"/>
        </w:tabs>
        <w:rPr>
          <w:rFonts w:asciiTheme="minorHAnsi" w:eastAsiaTheme="minorEastAsia" w:hAnsiTheme="minorHAnsi"/>
          <w:noProof/>
          <w:szCs w:val="22"/>
        </w:rPr>
      </w:pPr>
      <w:hyperlink w:anchor="_Toc187929739" w:history="1">
        <w:r w:rsidR="00DC1BD3" w:rsidRPr="004A7B65">
          <w:rPr>
            <w:rStyle w:val="ac"/>
            <w:noProof/>
          </w:rPr>
          <w:t>5.7.3</w:t>
        </w:r>
        <w:r w:rsidR="00DC1BD3">
          <w:rPr>
            <w:rFonts w:asciiTheme="minorHAnsi" w:eastAsiaTheme="minorEastAsia" w:hAnsiTheme="minorHAnsi"/>
            <w:noProof/>
            <w:szCs w:val="22"/>
          </w:rPr>
          <w:tab/>
        </w:r>
        <w:r w:rsidR="00DC1BD3" w:rsidRPr="004A7B65">
          <w:rPr>
            <w:rStyle w:val="ac"/>
            <w:noProof/>
          </w:rPr>
          <w:t>自制生产</w:t>
        </w:r>
        <w:r w:rsidR="00DC1BD3">
          <w:rPr>
            <w:noProof/>
            <w:webHidden/>
          </w:rPr>
          <w:tab/>
        </w:r>
        <w:r w:rsidR="00DC1BD3">
          <w:rPr>
            <w:noProof/>
            <w:webHidden/>
          </w:rPr>
          <w:fldChar w:fldCharType="begin"/>
        </w:r>
        <w:r w:rsidR="00DC1BD3">
          <w:rPr>
            <w:noProof/>
            <w:webHidden/>
          </w:rPr>
          <w:instrText xml:space="preserve"> PAGEREF _Toc187929739 \h </w:instrText>
        </w:r>
        <w:r w:rsidR="00DC1BD3">
          <w:rPr>
            <w:noProof/>
            <w:webHidden/>
          </w:rPr>
        </w:r>
        <w:r w:rsidR="00DC1BD3">
          <w:rPr>
            <w:noProof/>
            <w:webHidden/>
          </w:rPr>
          <w:fldChar w:fldCharType="separate"/>
        </w:r>
        <w:r w:rsidR="00DC1BD3">
          <w:rPr>
            <w:noProof/>
            <w:webHidden/>
          </w:rPr>
          <w:t>149</w:t>
        </w:r>
        <w:r w:rsidR="00DC1BD3">
          <w:rPr>
            <w:noProof/>
            <w:webHidden/>
          </w:rPr>
          <w:fldChar w:fldCharType="end"/>
        </w:r>
      </w:hyperlink>
    </w:p>
    <w:p w14:paraId="6F813176" w14:textId="7420EFBF" w:rsidR="00DC1BD3" w:rsidRDefault="006D53CE">
      <w:pPr>
        <w:pStyle w:val="TOC4"/>
        <w:tabs>
          <w:tab w:val="left" w:pos="1260"/>
          <w:tab w:val="right" w:leader="dot" w:pos="8296"/>
        </w:tabs>
        <w:rPr>
          <w:rFonts w:asciiTheme="minorHAnsi" w:eastAsiaTheme="minorEastAsia" w:hAnsiTheme="minorHAnsi"/>
          <w:noProof/>
          <w:szCs w:val="22"/>
        </w:rPr>
      </w:pPr>
      <w:hyperlink w:anchor="_Toc187929740" w:history="1">
        <w:r w:rsidR="00DC1BD3" w:rsidRPr="004A7B65">
          <w:rPr>
            <w:rStyle w:val="ac"/>
            <w:noProof/>
          </w:rPr>
          <w:t>5.7.3.1</w:t>
        </w:r>
        <w:r w:rsidR="00DC1BD3">
          <w:rPr>
            <w:rFonts w:asciiTheme="minorHAnsi" w:eastAsiaTheme="minorEastAsia" w:hAnsiTheme="minorHAnsi"/>
            <w:noProof/>
            <w:szCs w:val="22"/>
          </w:rPr>
          <w:tab/>
        </w:r>
        <w:r w:rsidR="00DC1BD3" w:rsidRPr="004A7B65">
          <w:rPr>
            <w:rStyle w:val="ac"/>
            <w:noProof/>
          </w:rPr>
          <w:t>生产计划</w:t>
        </w:r>
        <w:r w:rsidR="00DC1BD3">
          <w:rPr>
            <w:noProof/>
            <w:webHidden/>
          </w:rPr>
          <w:tab/>
        </w:r>
        <w:r w:rsidR="00DC1BD3">
          <w:rPr>
            <w:noProof/>
            <w:webHidden/>
          </w:rPr>
          <w:fldChar w:fldCharType="begin"/>
        </w:r>
        <w:r w:rsidR="00DC1BD3">
          <w:rPr>
            <w:noProof/>
            <w:webHidden/>
          </w:rPr>
          <w:instrText xml:space="preserve"> PAGEREF _Toc187929740 \h </w:instrText>
        </w:r>
        <w:r w:rsidR="00DC1BD3">
          <w:rPr>
            <w:noProof/>
            <w:webHidden/>
          </w:rPr>
        </w:r>
        <w:r w:rsidR="00DC1BD3">
          <w:rPr>
            <w:noProof/>
            <w:webHidden/>
          </w:rPr>
          <w:fldChar w:fldCharType="separate"/>
        </w:r>
        <w:r w:rsidR="00DC1BD3">
          <w:rPr>
            <w:noProof/>
            <w:webHidden/>
          </w:rPr>
          <w:t>149</w:t>
        </w:r>
        <w:r w:rsidR="00DC1BD3">
          <w:rPr>
            <w:noProof/>
            <w:webHidden/>
          </w:rPr>
          <w:fldChar w:fldCharType="end"/>
        </w:r>
      </w:hyperlink>
    </w:p>
    <w:p w14:paraId="4A537480" w14:textId="2693051D" w:rsidR="00DC1BD3" w:rsidRDefault="006D53CE">
      <w:pPr>
        <w:pStyle w:val="TOC4"/>
        <w:tabs>
          <w:tab w:val="left" w:pos="1260"/>
          <w:tab w:val="right" w:leader="dot" w:pos="8296"/>
        </w:tabs>
        <w:rPr>
          <w:rFonts w:asciiTheme="minorHAnsi" w:eastAsiaTheme="minorEastAsia" w:hAnsiTheme="minorHAnsi"/>
          <w:noProof/>
          <w:szCs w:val="22"/>
        </w:rPr>
      </w:pPr>
      <w:hyperlink w:anchor="_Toc187929741" w:history="1">
        <w:r w:rsidR="00DC1BD3" w:rsidRPr="004A7B65">
          <w:rPr>
            <w:rStyle w:val="ac"/>
            <w:noProof/>
          </w:rPr>
          <w:t>5.7.3.2</w:t>
        </w:r>
        <w:r w:rsidR="00DC1BD3">
          <w:rPr>
            <w:rFonts w:asciiTheme="minorHAnsi" w:eastAsiaTheme="minorEastAsia" w:hAnsiTheme="minorHAnsi"/>
            <w:noProof/>
            <w:szCs w:val="22"/>
          </w:rPr>
          <w:tab/>
        </w:r>
        <w:r w:rsidR="00DC1BD3" w:rsidRPr="004A7B65">
          <w:rPr>
            <w:rStyle w:val="ac"/>
            <w:noProof/>
          </w:rPr>
          <w:t>MRP运算</w:t>
        </w:r>
        <w:r w:rsidR="00DC1BD3">
          <w:rPr>
            <w:noProof/>
            <w:webHidden/>
          </w:rPr>
          <w:tab/>
        </w:r>
        <w:r w:rsidR="00DC1BD3">
          <w:rPr>
            <w:noProof/>
            <w:webHidden/>
          </w:rPr>
          <w:fldChar w:fldCharType="begin"/>
        </w:r>
        <w:r w:rsidR="00DC1BD3">
          <w:rPr>
            <w:noProof/>
            <w:webHidden/>
          </w:rPr>
          <w:instrText xml:space="preserve"> PAGEREF _Toc187929741 \h </w:instrText>
        </w:r>
        <w:r w:rsidR="00DC1BD3">
          <w:rPr>
            <w:noProof/>
            <w:webHidden/>
          </w:rPr>
        </w:r>
        <w:r w:rsidR="00DC1BD3">
          <w:rPr>
            <w:noProof/>
            <w:webHidden/>
          </w:rPr>
          <w:fldChar w:fldCharType="separate"/>
        </w:r>
        <w:r w:rsidR="00DC1BD3">
          <w:rPr>
            <w:noProof/>
            <w:webHidden/>
          </w:rPr>
          <w:t>150</w:t>
        </w:r>
        <w:r w:rsidR="00DC1BD3">
          <w:rPr>
            <w:noProof/>
            <w:webHidden/>
          </w:rPr>
          <w:fldChar w:fldCharType="end"/>
        </w:r>
      </w:hyperlink>
    </w:p>
    <w:p w14:paraId="7EA93D6B" w14:textId="40CAC802" w:rsidR="00DC1BD3" w:rsidRDefault="006D53CE">
      <w:pPr>
        <w:pStyle w:val="TOC4"/>
        <w:tabs>
          <w:tab w:val="left" w:pos="1260"/>
          <w:tab w:val="right" w:leader="dot" w:pos="8296"/>
        </w:tabs>
        <w:rPr>
          <w:rFonts w:asciiTheme="minorHAnsi" w:eastAsiaTheme="minorEastAsia" w:hAnsiTheme="minorHAnsi"/>
          <w:noProof/>
          <w:szCs w:val="22"/>
        </w:rPr>
      </w:pPr>
      <w:hyperlink w:anchor="_Toc187929742" w:history="1">
        <w:r w:rsidR="00DC1BD3" w:rsidRPr="004A7B65">
          <w:rPr>
            <w:rStyle w:val="ac"/>
            <w:noProof/>
          </w:rPr>
          <w:t>5.7.3.3</w:t>
        </w:r>
        <w:r w:rsidR="00DC1BD3">
          <w:rPr>
            <w:rFonts w:asciiTheme="minorHAnsi" w:eastAsiaTheme="minorEastAsia" w:hAnsiTheme="minorHAnsi"/>
            <w:noProof/>
            <w:szCs w:val="22"/>
          </w:rPr>
          <w:tab/>
        </w:r>
        <w:r w:rsidR="00DC1BD3" w:rsidRPr="004A7B65">
          <w:rPr>
            <w:rStyle w:val="ac"/>
            <w:noProof/>
          </w:rPr>
          <w:t>生产任务</w:t>
        </w:r>
        <w:r w:rsidR="00DC1BD3">
          <w:rPr>
            <w:noProof/>
            <w:webHidden/>
          </w:rPr>
          <w:tab/>
        </w:r>
        <w:r w:rsidR="00DC1BD3">
          <w:rPr>
            <w:noProof/>
            <w:webHidden/>
          </w:rPr>
          <w:fldChar w:fldCharType="begin"/>
        </w:r>
        <w:r w:rsidR="00DC1BD3">
          <w:rPr>
            <w:noProof/>
            <w:webHidden/>
          </w:rPr>
          <w:instrText xml:space="preserve"> PAGEREF _Toc187929742 \h </w:instrText>
        </w:r>
        <w:r w:rsidR="00DC1BD3">
          <w:rPr>
            <w:noProof/>
            <w:webHidden/>
          </w:rPr>
        </w:r>
        <w:r w:rsidR="00DC1BD3">
          <w:rPr>
            <w:noProof/>
            <w:webHidden/>
          </w:rPr>
          <w:fldChar w:fldCharType="separate"/>
        </w:r>
        <w:r w:rsidR="00DC1BD3">
          <w:rPr>
            <w:noProof/>
            <w:webHidden/>
          </w:rPr>
          <w:t>151</w:t>
        </w:r>
        <w:r w:rsidR="00DC1BD3">
          <w:rPr>
            <w:noProof/>
            <w:webHidden/>
          </w:rPr>
          <w:fldChar w:fldCharType="end"/>
        </w:r>
      </w:hyperlink>
    </w:p>
    <w:p w14:paraId="3DA639CB" w14:textId="4DB7EC5A" w:rsidR="00DC1BD3" w:rsidRDefault="006D53CE">
      <w:pPr>
        <w:pStyle w:val="TOC4"/>
        <w:tabs>
          <w:tab w:val="left" w:pos="1260"/>
          <w:tab w:val="right" w:leader="dot" w:pos="8296"/>
        </w:tabs>
        <w:rPr>
          <w:rFonts w:asciiTheme="minorHAnsi" w:eastAsiaTheme="minorEastAsia" w:hAnsiTheme="minorHAnsi"/>
          <w:noProof/>
          <w:szCs w:val="22"/>
        </w:rPr>
      </w:pPr>
      <w:hyperlink w:anchor="_Toc187929743" w:history="1">
        <w:r w:rsidR="00DC1BD3" w:rsidRPr="004A7B65">
          <w:rPr>
            <w:rStyle w:val="ac"/>
            <w:noProof/>
          </w:rPr>
          <w:t>5.7.3.4</w:t>
        </w:r>
        <w:r w:rsidR="00DC1BD3">
          <w:rPr>
            <w:rFonts w:asciiTheme="minorHAnsi" w:eastAsiaTheme="minorEastAsia" w:hAnsiTheme="minorHAnsi"/>
            <w:noProof/>
            <w:szCs w:val="22"/>
          </w:rPr>
          <w:tab/>
        </w:r>
        <w:r w:rsidR="00DC1BD3" w:rsidRPr="004A7B65">
          <w:rPr>
            <w:rStyle w:val="ac"/>
            <w:noProof/>
          </w:rPr>
          <w:t>领料单</w:t>
        </w:r>
        <w:r w:rsidR="00DC1BD3">
          <w:rPr>
            <w:noProof/>
            <w:webHidden/>
          </w:rPr>
          <w:tab/>
        </w:r>
        <w:r w:rsidR="00DC1BD3">
          <w:rPr>
            <w:noProof/>
            <w:webHidden/>
          </w:rPr>
          <w:fldChar w:fldCharType="begin"/>
        </w:r>
        <w:r w:rsidR="00DC1BD3">
          <w:rPr>
            <w:noProof/>
            <w:webHidden/>
          </w:rPr>
          <w:instrText xml:space="preserve"> PAGEREF _Toc187929743 \h </w:instrText>
        </w:r>
        <w:r w:rsidR="00DC1BD3">
          <w:rPr>
            <w:noProof/>
            <w:webHidden/>
          </w:rPr>
        </w:r>
        <w:r w:rsidR="00DC1BD3">
          <w:rPr>
            <w:noProof/>
            <w:webHidden/>
          </w:rPr>
          <w:fldChar w:fldCharType="separate"/>
        </w:r>
        <w:r w:rsidR="00DC1BD3">
          <w:rPr>
            <w:noProof/>
            <w:webHidden/>
          </w:rPr>
          <w:t>152</w:t>
        </w:r>
        <w:r w:rsidR="00DC1BD3">
          <w:rPr>
            <w:noProof/>
            <w:webHidden/>
          </w:rPr>
          <w:fldChar w:fldCharType="end"/>
        </w:r>
      </w:hyperlink>
    </w:p>
    <w:p w14:paraId="2D03E768" w14:textId="7CE8C59F" w:rsidR="00DC1BD3" w:rsidRDefault="006D53CE">
      <w:pPr>
        <w:pStyle w:val="TOC4"/>
        <w:tabs>
          <w:tab w:val="left" w:pos="1260"/>
          <w:tab w:val="right" w:leader="dot" w:pos="8296"/>
        </w:tabs>
        <w:rPr>
          <w:rFonts w:asciiTheme="minorHAnsi" w:eastAsiaTheme="minorEastAsia" w:hAnsiTheme="minorHAnsi"/>
          <w:noProof/>
          <w:szCs w:val="22"/>
        </w:rPr>
      </w:pPr>
      <w:hyperlink w:anchor="_Toc187929744" w:history="1">
        <w:r w:rsidR="00DC1BD3" w:rsidRPr="004A7B65">
          <w:rPr>
            <w:rStyle w:val="ac"/>
            <w:noProof/>
          </w:rPr>
          <w:t>5.7.3.5</w:t>
        </w:r>
        <w:r w:rsidR="00DC1BD3">
          <w:rPr>
            <w:rFonts w:asciiTheme="minorHAnsi" w:eastAsiaTheme="minorEastAsia" w:hAnsiTheme="minorHAnsi"/>
            <w:noProof/>
            <w:szCs w:val="22"/>
          </w:rPr>
          <w:tab/>
        </w:r>
        <w:r w:rsidR="00DC1BD3" w:rsidRPr="004A7B65">
          <w:rPr>
            <w:rStyle w:val="ac"/>
            <w:noProof/>
          </w:rPr>
          <w:t>退料单</w:t>
        </w:r>
        <w:r w:rsidR="00DC1BD3">
          <w:rPr>
            <w:noProof/>
            <w:webHidden/>
          </w:rPr>
          <w:tab/>
        </w:r>
        <w:r w:rsidR="00DC1BD3">
          <w:rPr>
            <w:noProof/>
            <w:webHidden/>
          </w:rPr>
          <w:fldChar w:fldCharType="begin"/>
        </w:r>
        <w:r w:rsidR="00DC1BD3">
          <w:rPr>
            <w:noProof/>
            <w:webHidden/>
          </w:rPr>
          <w:instrText xml:space="preserve"> PAGEREF _Toc187929744 \h </w:instrText>
        </w:r>
        <w:r w:rsidR="00DC1BD3">
          <w:rPr>
            <w:noProof/>
            <w:webHidden/>
          </w:rPr>
        </w:r>
        <w:r w:rsidR="00DC1BD3">
          <w:rPr>
            <w:noProof/>
            <w:webHidden/>
          </w:rPr>
          <w:fldChar w:fldCharType="separate"/>
        </w:r>
        <w:r w:rsidR="00DC1BD3">
          <w:rPr>
            <w:noProof/>
            <w:webHidden/>
          </w:rPr>
          <w:t>152</w:t>
        </w:r>
        <w:r w:rsidR="00DC1BD3">
          <w:rPr>
            <w:noProof/>
            <w:webHidden/>
          </w:rPr>
          <w:fldChar w:fldCharType="end"/>
        </w:r>
      </w:hyperlink>
    </w:p>
    <w:p w14:paraId="09D13F46" w14:textId="1BCAF21C" w:rsidR="00DC1BD3" w:rsidRDefault="006D53CE">
      <w:pPr>
        <w:pStyle w:val="TOC4"/>
        <w:tabs>
          <w:tab w:val="left" w:pos="1260"/>
          <w:tab w:val="right" w:leader="dot" w:pos="8296"/>
        </w:tabs>
        <w:rPr>
          <w:rFonts w:asciiTheme="minorHAnsi" w:eastAsiaTheme="minorEastAsia" w:hAnsiTheme="minorHAnsi"/>
          <w:noProof/>
          <w:szCs w:val="22"/>
        </w:rPr>
      </w:pPr>
      <w:hyperlink w:anchor="_Toc187929745" w:history="1">
        <w:r w:rsidR="00DC1BD3" w:rsidRPr="004A7B65">
          <w:rPr>
            <w:rStyle w:val="ac"/>
            <w:noProof/>
          </w:rPr>
          <w:t>5.7.3.6</w:t>
        </w:r>
        <w:r w:rsidR="00DC1BD3">
          <w:rPr>
            <w:rFonts w:asciiTheme="minorHAnsi" w:eastAsiaTheme="minorEastAsia" w:hAnsiTheme="minorHAnsi"/>
            <w:noProof/>
            <w:szCs w:val="22"/>
          </w:rPr>
          <w:tab/>
        </w:r>
        <w:r w:rsidR="00DC1BD3" w:rsidRPr="004A7B65">
          <w:rPr>
            <w:rStyle w:val="ac"/>
            <w:noProof/>
          </w:rPr>
          <w:t>派工单</w:t>
        </w:r>
        <w:r w:rsidR="00DC1BD3">
          <w:rPr>
            <w:noProof/>
            <w:webHidden/>
          </w:rPr>
          <w:tab/>
        </w:r>
        <w:r w:rsidR="00DC1BD3">
          <w:rPr>
            <w:noProof/>
            <w:webHidden/>
          </w:rPr>
          <w:fldChar w:fldCharType="begin"/>
        </w:r>
        <w:r w:rsidR="00DC1BD3">
          <w:rPr>
            <w:noProof/>
            <w:webHidden/>
          </w:rPr>
          <w:instrText xml:space="preserve"> PAGEREF _Toc187929745 \h </w:instrText>
        </w:r>
        <w:r w:rsidR="00DC1BD3">
          <w:rPr>
            <w:noProof/>
            <w:webHidden/>
          </w:rPr>
        </w:r>
        <w:r w:rsidR="00DC1BD3">
          <w:rPr>
            <w:noProof/>
            <w:webHidden/>
          </w:rPr>
          <w:fldChar w:fldCharType="separate"/>
        </w:r>
        <w:r w:rsidR="00DC1BD3">
          <w:rPr>
            <w:noProof/>
            <w:webHidden/>
          </w:rPr>
          <w:t>153</w:t>
        </w:r>
        <w:r w:rsidR="00DC1BD3">
          <w:rPr>
            <w:noProof/>
            <w:webHidden/>
          </w:rPr>
          <w:fldChar w:fldCharType="end"/>
        </w:r>
      </w:hyperlink>
    </w:p>
    <w:p w14:paraId="3B7526A3" w14:textId="451F6F5A" w:rsidR="00DC1BD3" w:rsidRDefault="006D53CE">
      <w:pPr>
        <w:pStyle w:val="TOC4"/>
        <w:tabs>
          <w:tab w:val="left" w:pos="1260"/>
          <w:tab w:val="right" w:leader="dot" w:pos="8296"/>
        </w:tabs>
        <w:rPr>
          <w:rFonts w:asciiTheme="minorHAnsi" w:eastAsiaTheme="minorEastAsia" w:hAnsiTheme="minorHAnsi"/>
          <w:noProof/>
          <w:szCs w:val="22"/>
        </w:rPr>
      </w:pPr>
      <w:hyperlink w:anchor="_Toc187929746" w:history="1">
        <w:r w:rsidR="00DC1BD3" w:rsidRPr="004A7B65">
          <w:rPr>
            <w:rStyle w:val="ac"/>
            <w:noProof/>
          </w:rPr>
          <w:t>5.7.3.7</w:t>
        </w:r>
        <w:r w:rsidR="00DC1BD3">
          <w:rPr>
            <w:rFonts w:asciiTheme="minorHAnsi" w:eastAsiaTheme="minorEastAsia" w:hAnsiTheme="minorHAnsi"/>
            <w:noProof/>
            <w:szCs w:val="22"/>
          </w:rPr>
          <w:tab/>
        </w:r>
        <w:r w:rsidR="00DC1BD3" w:rsidRPr="004A7B65">
          <w:rPr>
            <w:rStyle w:val="ac"/>
            <w:noProof/>
          </w:rPr>
          <w:t>工序交接单</w:t>
        </w:r>
        <w:r w:rsidR="00DC1BD3">
          <w:rPr>
            <w:noProof/>
            <w:webHidden/>
          </w:rPr>
          <w:tab/>
        </w:r>
        <w:r w:rsidR="00DC1BD3">
          <w:rPr>
            <w:noProof/>
            <w:webHidden/>
          </w:rPr>
          <w:fldChar w:fldCharType="begin"/>
        </w:r>
        <w:r w:rsidR="00DC1BD3">
          <w:rPr>
            <w:noProof/>
            <w:webHidden/>
          </w:rPr>
          <w:instrText xml:space="preserve"> PAGEREF _Toc187929746 \h </w:instrText>
        </w:r>
        <w:r w:rsidR="00DC1BD3">
          <w:rPr>
            <w:noProof/>
            <w:webHidden/>
          </w:rPr>
        </w:r>
        <w:r w:rsidR="00DC1BD3">
          <w:rPr>
            <w:noProof/>
            <w:webHidden/>
          </w:rPr>
          <w:fldChar w:fldCharType="separate"/>
        </w:r>
        <w:r w:rsidR="00DC1BD3">
          <w:rPr>
            <w:noProof/>
            <w:webHidden/>
          </w:rPr>
          <w:t>154</w:t>
        </w:r>
        <w:r w:rsidR="00DC1BD3">
          <w:rPr>
            <w:noProof/>
            <w:webHidden/>
          </w:rPr>
          <w:fldChar w:fldCharType="end"/>
        </w:r>
      </w:hyperlink>
    </w:p>
    <w:p w14:paraId="18581CA0" w14:textId="28106520" w:rsidR="00DC1BD3" w:rsidRDefault="006D53CE">
      <w:pPr>
        <w:pStyle w:val="TOC4"/>
        <w:tabs>
          <w:tab w:val="left" w:pos="1260"/>
          <w:tab w:val="right" w:leader="dot" w:pos="8296"/>
        </w:tabs>
        <w:rPr>
          <w:rFonts w:asciiTheme="minorHAnsi" w:eastAsiaTheme="minorEastAsia" w:hAnsiTheme="minorHAnsi"/>
          <w:noProof/>
          <w:szCs w:val="22"/>
        </w:rPr>
      </w:pPr>
      <w:hyperlink w:anchor="_Toc187929747" w:history="1">
        <w:r w:rsidR="00DC1BD3" w:rsidRPr="004A7B65">
          <w:rPr>
            <w:rStyle w:val="ac"/>
            <w:noProof/>
          </w:rPr>
          <w:t>5.7.3.8</w:t>
        </w:r>
        <w:r w:rsidR="00DC1BD3">
          <w:rPr>
            <w:rFonts w:asciiTheme="minorHAnsi" w:eastAsiaTheme="minorEastAsia" w:hAnsiTheme="minorHAnsi"/>
            <w:noProof/>
            <w:szCs w:val="22"/>
          </w:rPr>
          <w:tab/>
        </w:r>
        <w:r w:rsidR="00DC1BD3" w:rsidRPr="004A7B65">
          <w:rPr>
            <w:rStyle w:val="ac"/>
            <w:noProof/>
          </w:rPr>
          <w:t>完工验收单</w:t>
        </w:r>
        <w:r w:rsidR="00DC1BD3">
          <w:rPr>
            <w:noProof/>
            <w:webHidden/>
          </w:rPr>
          <w:tab/>
        </w:r>
        <w:r w:rsidR="00DC1BD3">
          <w:rPr>
            <w:noProof/>
            <w:webHidden/>
          </w:rPr>
          <w:fldChar w:fldCharType="begin"/>
        </w:r>
        <w:r w:rsidR="00DC1BD3">
          <w:rPr>
            <w:noProof/>
            <w:webHidden/>
          </w:rPr>
          <w:instrText xml:space="preserve"> PAGEREF _Toc187929747 \h </w:instrText>
        </w:r>
        <w:r w:rsidR="00DC1BD3">
          <w:rPr>
            <w:noProof/>
            <w:webHidden/>
          </w:rPr>
        </w:r>
        <w:r w:rsidR="00DC1BD3">
          <w:rPr>
            <w:noProof/>
            <w:webHidden/>
          </w:rPr>
          <w:fldChar w:fldCharType="separate"/>
        </w:r>
        <w:r w:rsidR="00DC1BD3">
          <w:rPr>
            <w:noProof/>
            <w:webHidden/>
          </w:rPr>
          <w:t>155</w:t>
        </w:r>
        <w:r w:rsidR="00DC1BD3">
          <w:rPr>
            <w:noProof/>
            <w:webHidden/>
          </w:rPr>
          <w:fldChar w:fldCharType="end"/>
        </w:r>
      </w:hyperlink>
    </w:p>
    <w:p w14:paraId="074EDEB3" w14:textId="046503B5" w:rsidR="00DC1BD3" w:rsidRDefault="006D53CE">
      <w:pPr>
        <w:pStyle w:val="TOC4"/>
        <w:tabs>
          <w:tab w:val="left" w:pos="1260"/>
          <w:tab w:val="right" w:leader="dot" w:pos="8296"/>
        </w:tabs>
        <w:rPr>
          <w:rFonts w:asciiTheme="minorHAnsi" w:eastAsiaTheme="minorEastAsia" w:hAnsiTheme="minorHAnsi"/>
          <w:noProof/>
          <w:szCs w:val="22"/>
        </w:rPr>
      </w:pPr>
      <w:hyperlink w:anchor="_Toc187929748" w:history="1">
        <w:r w:rsidR="00DC1BD3" w:rsidRPr="004A7B65">
          <w:rPr>
            <w:rStyle w:val="ac"/>
            <w:noProof/>
          </w:rPr>
          <w:t>5.7.3.9</w:t>
        </w:r>
        <w:r w:rsidR="00DC1BD3">
          <w:rPr>
            <w:rFonts w:asciiTheme="minorHAnsi" w:eastAsiaTheme="minorEastAsia" w:hAnsiTheme="minorHAnsi"/>
            <w:noProof/>
            <w:szCs w:val="22"/>
          </w:rPr>
          <w:tab/>
        </w:r>
        <w:r w:rsidR="00DC1BD3" w:rsidRPr="004A7B65">
          <w:rPr>
            <w:rStyle w:val="ac"/>
            <w:noProof/>
          </w:rPr>
          <w:t>工票</w:t>
        </w:r>
        <w:r w:rsidR="00DC1BD3">
          <w:rPr>
            <w:noProof/>
            <w:webHidden/>
          </w:rPr>
          <w:tab/>
        </w:r>
        <w:r w:rsidR="00DC1BD3">
          <w:rPr>
            <w:noProof/>
            <w:webHidden/>
          </w:rPr>
          <w:fldChar w:fldCharType="begin"/>
        </w:r>
        <w:r w:rsidR="00DC1BD3">
          <w:rPr>
            <w:noProof/>
            <w:webHidden/>
          </w:rPr>
          <w:instrText xml:space="preserve"> PAGEREF _Toc187929748 \h </w:instrText>
        </w:r>
        <w:r w:rsidR="00DC1BD3">
          <w:rPr>
            <w:noProof/>
            <w:webHidden/>
          </w:rPr>
        </w:r>
        <w:r w:rsidR="00DC1BD3">
          <w:rPr>
            <w:noProof/>
            <w:webHidden/>
          </w:rPr>
          <w:fldChar w:fldCharType="separate"/>
        </w:r>
        <w:r w:rsidR="00DC1BD3">
          <w:rPr>
            <w:noProof/>
            <w:webHidden/>
          </w:rPr>
          <w:t>156</w:t>
        </w:r>
        <w:r w:rsidR="00DC1BD3">
          <w:rPr>
            <w:noProof/>
            <w:webHidden/>
          </w:rPr>
          <w:fldChar w:fldCharType="end"/>
        </w:r>
      </w:hyperlink>
    </w:p>
    <w:p w14:paraId="77C231D2" w14:textId="7C8731AC" w:rsidR="00DC1BD3" w:rsidRDefault="006D53CE">
      <w:pPr>
        <w:pStyle w:val="TOC4"/>
        <w:tabs>
          <w:tab w:val="left" w:pos="1260"/>
          <w:tab w:val="right" w:leader="dot" w:pos="8296"/>
        </w:tabs>
        <w:rPr>
          <w:rFonts w:asciiTheme="minorHAnsi" w:eastAsiaTheme="minorEastAsia" w:hAnsiTheme="minorHAnsi"/>
          <w:noProof/>
          <w:szCs w:val="22"/>
        </w:rPr>
      </w:pPr>
      <w:hyperlink w:anchor="_Toc187929749" w:history="1">
        <w:r w:rsidR="00DC1BD3" w:rsidRPr="004A7B65">
          <w:rPr>
            <w:rStyle w:val="ac"/>
            <w:noProof/>
          </w:rPr>
          <w:t>5.7.3.10</w:t>
        </w:r>
        <w:r w:rsidR="00DC1BD3">
          <w:rPr>
            <w:rFonts w:asciiTheme="minorHAnsi" w:eastAsiaTheme="minorEastAsia" w:hAnsiTheme="minorHAnsi"/>
            <w:noProof/>
            <w:szCs w:val="22"/>
          </w:rPr>
          <w:tab/>
        </w:r>
        <w:r w:rsidR="00DC1BD3" w:rsidRPr="004A7B65">
          <w:rPr>
            <w:rStyle w:val="ac"/>
            <w:noProof/>
          </w:rPr>
          <w:t>生产费用分摊单</w:t>
        </w:r>
        <w:r w:rsidR="00DC1BD3">
          <w:rPr>
            <w:noProof/>
            <w:webHidden/>
          </w:rPr>
          <w:tab/>
        </w:r>
        <w:r w:rsidR="00DC1BD3">
          <w:rPr>
            <w:noProof/>
            <w:webHidden/>
          </w:rPr>
          <w:fldChar w:fldCharType="begin"/>
        </w:r>
        <w:r w:rsidR="00DC1BD3">
          <w:rPr>
            <w:noProof/>
            <w:webHidden/>
          </w:rPr>
          <w:instrText xml:space="preserve"> PAGEREF _Toc187929749 \h </w:instrText>
        </w:r>
        <w:r w:rsidR="00DC1BD3">
          <w:rPr>
            <w:noProof/>
            <w:webHidden/>
          </w:rPr>
        </w:r>
        <w:r w:rsidR="00DC1BD3">
          <w:rPr>
            <w:noProof/>
            <w:webHidden/>
          </w:rPr>
          <w:fldChar w:fldCharType="separate"/>
        </w:r>
        <w:r w:rsidR="00DC1BD3">
          <w:rPr>
            <w:noProof/>
            <w:webHidden/>
          </w:rPr>
          <w:t>156</w:t>
        </w:r>
        <w:r w:rsidR="00DC1BD3">
          <w:rPr>
            <w:noProof/>
            <w:webHidden/>
          </w:rPr>
          <w:fldChar w:fldCharType="end"/>
        </w:r>
      </w:hyperlink>
    </w:p>
    <w:p w14:paraId="6FFE395A" w14:textId="321DEB1B" w:rsidR="00DC1BD3" w:rsidRDefault="006D53CE">
      <w:pPr>
        <w:pStyle w:val="TOC4"/>
        <w:tabs>
          <w:tab w:val="left" w:pos="1260"/>
          <w:tab w:val="right" w:leader="dot" w:pos="8296"/>
        </w:tabs>
        <w:rPr>
          <w:rFonts w:asciiTheme="minorHAnsi" w:eastAsiaTheme="minorEastAsia" w:hAnsiTheme="minorHAnsi"/>
          <w:noProof/>
          <w:szCs w:val="22"/>
        </w:rPr>
      </w:pPr>
      <w:hyperlink w:anchor="_Toc187929750" w:history="1">
        <w:r w:rsidR="00DC1BD3" w:rsidRPr="004A7B65">
          <w:rPr>
            <w:rStyle w:val="ac"/>
            <w:noProof/>
          </w:rPr>
          <w:t>5.7.3.11</w:t>
        </w:r>
        <w:r w:rsidR="00DC1BD3">
          <w:rPr>
            <w:rFonts w:asciiTheme="minorHAnsi" w:eastAsiaTheme="minorEastAsia" w:hAnsiTheme="minorHAnsi"/>
            <w:noProof/>
            <w:szCs w:val="22"/>
          </w:rPr>
          <w:tab/>
        </w:r>
        <w:r w:rsidR="00DC1BD3" w:rsidRPr="004A7B65">
          <w:rPr>
            <w:rStyle w:val="ac"/>
            <w:noProof/>
          </w:rPr>
          <w:t>车间库存盘点</w:t>
        </w:r>
        <w:r w:rsidR="00DC1BD3">
          <w:rPr>
            <w:noProof/>
            <w:webHidden/>
          </w:rPr>
          <w:tab/>
        </w:r>
        <w:r w:rsidR="00DC1BD3">
          <w:rPr>
            <w:noProof/>
            <w:webHidden/>
          </w:rPr>
          <w:fldChar w:fldCharType="begin"/>
        </w:r>
        <w:r w:rsidR="00DC1BD3">
          <w:rPr>
            <w:noProof/>
            <w:webHidden/>
          </w:rPr>
          <w:instrText xml:space="preserve"> PAGEREF _Toc187929750 \h </w:instrText>
        </w:r>
        <w:r w:rsidR="00DC1BD3">
          <w:rPr>
            <w:noProof/>
            <w:webHidden/>
          </w:rPr>
        </w:r>
        <w:r w:rsidR="00DC1BD3">
          <w:rPr>
            <w:noProof/>
            <w:webHidden/>
          </w:rPr>
          <w:fldChar w:fldCharType="separate"/>
        </w:r>
        <w:r w:rsidR="00DC1BD3">
          <w:rPr>
            <w:noProof/>
            <w:webHidden/>
          </w:rPr>
          <w:t>157</w:t>
        </w:r>
        <w:r w:rsidR="00DC1BD3">
          <w:rPr>
            <w:noProof/>
            <w:webHidden/>
          </w:rPr>
          <w:fldChar w:fldCharType="end"/>
        </w:r>
      </w:hyperlink>
    </w:p>
    <w:p w14:paraId="06EB197A" w14:textId="07024B9F" w:rsidR="00DC1BD3" w:rsidRDefault="006D53CE">
      <w:pPr>
        <w:pStyle w:val="TOC4"/>
        <w:tabs>
          <w:tab w:val="left" w:pos="1260"/>
          <w:tab w:val="right" w:leader="dot" w:pos="8296"/>
        </w:tabs>
        <w:rPr>
          <w:rFonts w:asciiTheme="minorHAnsi" w:eastAsiaTheme="minorEastAsia" w:hAnsiTheme="minorHAnsi"/>
          <w:noProof/>
          <w:szCs w:val="22"/>
        </w:rPr>
      </w:pPr>
      <w:hyperlink w:anchor="_Toc187929751" w:history="1">
        <w:r w:rsidR="00DC1BD3" w:rsidRPr="004A7B65">
          <w:rPr>
            <w:rStyle w:val="ac"/>
            <w:noProof/>
          </w:rPr>
          <w:t>5.7.3.12</w:t>
        </w:r>
        <w:r w:rsidR="00DC1BD3">
          <w:rPr>
            <w:rFonts w:asciiTheme="minorHAnsi" w:eastAsiaTheme="minorEastAsia" w:hAnsiTheme="minorHAnsi"/>
            <w:noProof/>
            <w:szCs w:val="22"/>
          </w:rPr>
          <w:tab/>
        </w:r>
        <w:r w:rsidR="00DC1BD3" w:rsidRPr="004A7B65">
          <w:rPr>
            <w:rStyle w:val="ac"/>
            <w:noProof/>
          </w:rPr>
          <w:t>车间报损单</w:t>
        </w:r>
        <w:r w:rsidR="00DC1BD3">
          <w:rPr>
            <w:noProof/>
            <w:webHidden/>
          </w:rPr>
          <w:tab/>
        </w:r>
        <w:r w:rsidR="00DC1BD3">
          <w:rPr>
            <w:noProof/>
            <w:webHidden/>
          </w:rPr>
          <w:fldChar w:fldCharType="begin"/>
        </w:r>
        <w:r w:rsidR="00DC1BD3">
          <w:rPr>
            <w:noProof/>
            <w:webHidden/>
          </w:rPr>
          <w:instrText xml:space="preserve"> PAGEREF _Toc187929751 \h </w:instrText>
        </w:r>
        <w:r w:rsidR="00DC1BD3">
          <w:rPr>
            <w:noProof/>
            <w:webHidden/>
          </w:rPr>
        </w:r>
        <w:r w:rsidR="00DC1BD3">
          <w:rPr>
            <w:noProof/>
            <w:webHidden/>
          </w:rPr>
          <w:fldChar w:fldCharType="separate"/>
        </w:r>
        <w:r w:rsidR="00DC1BD3">
          <w:rPr>
            <w:noProof/>
            <w:webHidden/>
          </w:rPr>
          <w:t>158</w:t>
        </w:r>
        <w:r w:rsidR="00DC1BD3">
          <w:rPr>
            <w:noProof/>
            <w:webHidden/>
          </w:rPr>
          <w:fldChar w:fldCharType="end"/>
        </w:r>
      </w:hyperlink>
    </w:p>
    <w:p w14:paraId="043D0077" w14:textId="25A76D65" w:rsidR="00DC1BD3" w:rsidRDefault="006D53CE">
      <w:pPr>
        <w:pStyle w:val="TOC4"/>
        <w:tabs>
          <w:tab w:val="left" w:pos="1260"/>
          <w:tab w:val="right" w:leader="dot" w:pos="8296"/>
        </w:tabs>
        <w:rPr>
          <w:rFonts w:asciiTheme="minorHAnsi" w:eastAsiaTheme="minorEastAsia" w:hAnsiTheme="minorHAnsi"/>
          <w:noProof/>
          <w:szCs w:val="22"/>
        </w:rPr>
      </w:pPr>
      <w:hyperlink w:anchor="_Toc187929752" w:history="1">
        <w:r w:rsidR="00DC1BD3" w:rsidRPr="004A7B65">
          <w:rPr>
            <w:rStyle w:val="ac"/>
            <w:noProof/>
          </w:rPr>
          <w:t>5.7.3.13</w:t>
        </w:r>
        <w:r w:rsidR="00DC1BD3">
          <w:rPr>
            <w:rFonts w:asciiTheme="minorHAnsi" w:eastAsiaTheme="minorEastAsia" w:hAnsiTheme="minorHAnsi"/>
            <w:noProof/>
            <w:szCs w:val="22"/>
          </w:rPr>
          <w:tab/>
        </w:r>
        <w:r w:rsidR="00DC1BD3" w:rsidRPr="004A7B65">
          <w:rPr>
            <w:rStyle w:val="ac"/>
            <w:noProof/>
          </w:rPr>
          <w:t>车间报溢单</w:t>
        </w:r>
        <w:r w:rsidR="00DC1BD3">
          <w:rPr>
            <w:noProof/>
            <w:webHidden/>
          </w:rPr>
          <w:tab/>
        </w:r>
        <w:r w:rsidR="00DC1BD3">
          <w:rPr>
            <w:noProof/>
            <w:webHidden/>
          </w:rPr>
          <w:fldChar w:fldCharType="begin"/>
        </w:r>
        <w:r w:rsidR="00DC1BD3">
          <w:rPr>
            <w:noProof/>
            <w:webHidden/>
          </w:rPr>
          <w:instrText xml:space="preserve"> PAGEREF _Toc187929752 \h </w:instrText>
        </w:r>
        <w:r w:rsidR="00DC1BD3">
          <w:rPr>
            <w:noProof/>
            <w:webHidden/>
          </w:rPr>
        </w:r>
        <w:r w:rsidR="00DC1BD3">
          <w:rPr>
            <w:noProof/>
            <w:webHidden/>
          </w:rPr>
          <w:fldChar w:fldCharType="separate"/>
        </w:r>
        <w:r w:rsidR="00DC1BD3">
          <w:rPr>
            <w:noProof/>
            <w:webHidden/>
          </w:rPr>
          <w:t>158</w:t>
        </w:r>
        <w:r w:rsidR="00DC1BD3">
          <w:rPr>
            <w:noProof/>
            <w:webHidden/>
          </w:rPr>
          <w:fldChar w:fldCharType="end"/>
        </w:r>
      </w:hyperlink>
    </w:p>
    <w:p w14:paraId="33478FFA" w14:textId="7CD08576" w:rsidR="00DC1BD3" w:rsidRDefault="006D53CE">
      <w:pPr>
        <w:pStyle w:val="TOC3"/>
        <w:tabs>
          <w:tab w:val="left" w:pos="1260"/>
          <w:tab w:val="right" w:leader="dot" w:pos="8296"/>
        </w:tabs>
        <w:rPr>
          <w:rFonts w:asciiTheme="minorHAnsi" w:eastAsiaTheme="minorEastAsia" w:hAnsiTheme="minorHAnsi"/>
          <w:noProof/>
          <w:szCs w:val="22"/>
        </w:rPr>
      </w:pPr>
      <w:hyperlink w:anchor="_Toc187929753" w:history="1">
        <w:r w:rsidR="00DC1BD3" w:rsidRPr="004A7B65">
          <w:rPr>
            <w:rStyle w:val="ac"/>
            <w:noProof/>
          </w:rPr>
          <w:t>5.7.4</w:t>
        </w:r>
        <w:r w:rsidR="00DC1BD3">
          <w:rPr>
            <w:rFonts w:asciiTheme="minorHAnsi" w:eastAsiaTheme="minorEastAsia" w:hAnsiTheme="minorHAnsi"/>
            <w:noProof/>
            <w:szCs w:val="22"/>
          </w:rPr>
          <w:tab/>
        </w:r>
        <w:r w:rsidR="00DC1BD3" w:rsidRPr="004A7B65">
          <w:rPr>
            <w:rStyle w:val="ac"/>
            <w:noProof/>
          </w:rPr>
          <w:t>自制生产报表</w:t>
        </w:r>
        <w:r w:rsidR="00DC1BD3">
          <w:rPr>
            <w:noProof/>
            <w:webHidden/>
          </w:rPr>
          <w:tab/>
        </w:r>
        <w:r w:rsidR="00DC1BD3">
          <w:rPr>
            <w:noProof/>
            <w:webHidden/>
          </w:rPr>
          <w:fldChar w:fldCharType="begin"/>
        </w:r>
        <w:r w:rsidR="00DC1BD3">
          <w:rPr>
            <w:noProof/>
            <w:webHidden/>
          </w:rPr>
          <w:instrText xml:space="preserve"> PAGEREF _Toc187929753 \h </w:instrText>
        </w:r>
        <w:r w:rsidR="00DC1BD3">
          <w:rPr>
            <w:noProof/>
            <w:webHidden/>
          </w:rPr>
        </w:r>
        <w:r w:rsidR="00DC1BD3">
          <w:rPr>
            <w:noProof/>
            <w:webHidden/>
          </w:rPr>
          <w:fldChar w:fldCharType="separate"/>
        </w:r>
        <w:r w:rsidR="00DC1BD3">
          <w:rPr>
            <w:noProof/>
            <w:webHidden/>
          </w:rPr>
          <w:t>159</w:t>
        </w:r>
        <w:r w:rsidR="00DC1BD3">
          <w:rPr>
            <w:noProof/>
            <w:webHidden/>
          </w:rPr>
          <w:fldChar w:fldCharType="end"/>
        </w:r>
      </w:hyperlink>
    </w:p>
    <w:p w14:paraId="5B6B2CE1" w14:textId="53C4282C" w:rsidR="00DC1BD3" w:rsidRDefault="006D53CE">
      <w:pPr>
        <w:pStyle w:val="TOC4"/>
        <w:tabs>
          <w:tab w:val="left" w:pos="1260"/>
          <w:tab w:val="right" w:leader="dot" w:pos="8296"/>
        </w:tabs>
        <w:rPr>
          <w:rFonts w:asciiTheme="minorHAnsi" w:eastAsiaTheme="minorEastAsia" w:hAnsiTheme="minorHAnsi"/>
          <w:noProof/>
          <w:szCs w:val="22"/>
        </w:rPr>
      </w:pPr>
      <w:hyperlink w:anchor="_Toc187929754" w:history="1">
        <w:r w:rsidR="00DC1BD3" w:rsidRPr="004A7B65">
          <w:rPr>
            <w:rStyle w:val="ac"/>
            <w:noProof/>
          </w:rPr>
          <w:t>5.7.4.1</w:t>
        </w:r>
        <w:r w:rsidR="00DC1BD3">
          <w:rPr>
            <w:rFonts w:asciiTheme="minorHAnsi" w:eastAsiaTheme="minorEastAsia" w:hAnsiTheme="minorHAnsi"/>
            <w:noProof/>
            <w:szCs w:val="22"/>
          </w:rPr>
          <w:tab/>
        </w:r>
        <w:r w:rsidR="00DC1BD3" w:rsidRPr="004A7B65">
          <w:rPr>
            <w:rStyle w:val="ac"/>
            <w:noProof/>
          </w:rPr>
          <w:t>销售订单生产情况跟踪</w:t>
        </w:r>
        <w:r w:rsidR="00DC1BD3">
          <w:rPr>
            <w:noProof/>
            <w:webHidden/>
          </w:rPr>
          <w:tab/>
        </w:r>
        <w:r w:rsidR="00DC1BD3">
          <w:rPr>
            <w:noProof/>
            <w:webHidden/>
          </w:rPr>
          <w:fldChar w:fldCharType="begin"/>
        </w:r>
        <w:r w:rsidR="00DC1BD3">
          <w:rPr>
            <w:noProof/>
            <w:webHidden/>
          </w:rPr>
          <w:instrText xml:space="preserve"> PAGEREF _Toc187929754 \h </w:instrText>
        </w:r>
        <w:r w:rsidR="00DC1BD3">
          <w:rPr>
            <w:noProof/>
            <w:webHidden/>
          </w:rPr>
        </w:r>
        <w:r w:rsidR="00DC1BD3">
          <w:rPr>
            <w:noProof/>
            <w:webHidden/>
          </w:rPr>
          <w:fldChar w:fldCharType="separate"/>
        </w:r>
        <w:r w:rsidR="00DC1BD3">
          <w:rPr>
            <w:noProof/>
            <w:webHidden/>
          </w:rPr>
          <w:t>159</w:t>
        </w:r>
        <w:r w:rsidR="00DC1BD3">
          <w:rPr>
            <w:noProof/>
            <w:webHidden/>
          </w:rPr>
          <w:fldChar w:fldCharType="end"/>
        </w:r>
      </w:hyperlink>
    </w:p>
    <w:p w14:paraId="39A5A362" w14:textId="370845A0" w:rsidR="00DC1BD3" w:rsidRDefault="006D53CE">
      <w:pPr>
        <w:pStyle w:val="TOC4"/>
        <w:tabs>
          <w:tab w:val="left" w:pos="1260"/>
          <w:tab w:val="right" w:leader="dot" w:pos="8296"/>
        </w:tabs>
        <w:rPr>
          <w:rFonts w:asciiTheme="minorHAnsi" w:eastAsiaTheme="minorEastAsia" w:hAnsiTheme="minorHAnsi"/>
          <w:noProof/>
          <w:szCs w:val="22"/>
        </w:rPr>
      </w:pPr>
      <w:hyperlink w:anchor="_Toc187929755" w:history="1">
        <w:r w:rsidR="00DC1BD3" w:rsidRPr="004A7B65">
          <w:rPr>
            <w:rStyle w:val="ac"/>
            <w:noProof/>
          </w:rPr>
          <w:t>5.7.4.2</w:t>
        </w:r>
        <w:r w:rsidR="00DC1BD3">
          <w:rPr>
            <w:rFonts w:asciiTheme="minorHAnsi" w:eastAsiaTheme="minorEastAsia" w:hAnsiTheme="minorHAnsi"/>
            <w:noProof/>
            <w:szCs w:val="22"/>
          </w:rPr>
          <w:tab/>
        </w:r>
        <w:r w:rsidR="00DC1BD3" w:rsidRPr="004A7B65">
          <w:rPr>
            <w:rStyle w:val="ac"/>
            <w:noProof/>
          </w:rPr>
          <w:t>生产计划汇总表</w:t>
        </w:r>
        <w:r w:rsidR="00DC1BD3">
          <w:rPr>
            <w:noProof/>
            <w:webHidden/>
          </w:rPr>
          <w:tab/>
        </w:r>
        <w:r w:rsidR="00DC1BD3">
          <w:rPr>
            <w:noProof/>
            <w:webHidden/>
          </w:rPr>
          <w:fldChar w:fldCharType="begin"/>
        </w:r>
        <w:r w:rsidR="00DC1BD3">
          <w:rPr>
            <w:noProof/>
            <w:webHidden/>
          </w:rPr>
          <w:instrText xml:space="preserve"> PAGEREF _Toc187929755 \h </w:instrText>
        </w:r>
        <w:r w:rsidR="00DC1BD3">
          <w:rPr>
            <w:noProof/>
            <w:webHidden/>
          </w:rPr>
        </w:r>
        <w:r w:rsidR="00DC1BD3">
          <w:rPr>
            <w:noProof/>
            <w:webHidden/>
          </w:rPr>
          <w:fldChar w:fldCharType="separate"/>
        </w:r>
        <w:r w:rsidR="00DC1BD3">
          <w:rPr>
            <w:noProof/>
            <w:webHidden/>
          </w:rPr>
          <w:t>159</w:t>
        </w:r>
        <w:r w:rsidR="00DC1BD3">
          <w:rPr>
            <w:noProof/>
            <w:webHidden/>
          </w:rPr>
          <w:fldChar w:fldCharType="end"/>
        </w:r>
      </w:hyperlink>
    </w:p>
    <w:p w14:paraId="2279B2CE" w14:textId="55045353" w:rsidR="00DC1BD3" w:rsidRDefault="006D53CE">
      <w:pPr>
        <w:pStyle w:val="TOC4"/>
        <w:tabs>
          <w:tab w:val="left" w:pos="1260"/>
          <w:tab w:val="right" w:leader="dot" w:pos="8296"/>
        </w:tabs>
        <w:rPr>
          <w:rFonts w:asciiTheme="minorHAnsi" w:eastAsiaTheme="minorEastAsia" w:hAnsiTheme="minorHAnsi"/>
          <w:noProof/>
          <w:szCs w:val="22"/>
        </w:rPr>
      </w:pPr>
      <w:hyperlink w:anchor="_Toc187929756" w:history="1">
        <w:r w:rsidR="00DC1BD3" w:rsidRPr="004A7B65">
          <w:rPr>
            <w:rStyle w:val="ac"/>
            <w:noProof/>
          </w:rPr>
          <w:t>5.7.4.3</w:t>
        </w:r>
        <w:r w:rsidR="00DC1BD3">
          <w:rPr>
            <w:rFonts w:asciiTheme="minorHAnsi" w:eastAsiaTheme="minorEastAsia" w:hAnsiTheme="minorHAnsi"/>
            <w:noProof/>
            <w:szCs w:val="22"/>
          </w:rPr>
          <w:tab/>
        </w:r>
        <w:r w:rsidR="00DC1BD3" w:rsidRPr="004A7B65">
          <w:rPr>
            <w:rStyle w:val="ac"/>
            <w:noProof/>
          </w:rPr>
          <w:t>生产计划明细表</w:t>
        </w:r>
        <w:r w:rsidR="00DC1BD3">
          <w:rPr>
            <w:noProof/>
            <w:webHidden/>
          </w:rPr>
          <w:tab/>
        </w:r>
        <w:r w:rsidR="00DC1BD3">
          <w:rPr>
            <w:noProof/>
            <w:webHidden/>
          </w:rPr>
          <w:fldChar w:fldCharType="begin"/>
        </w:r>
        <w:r w:rsidR="00DC1BD3">
          <w:rPr>
            <w:noProof/>
            <w:webHidden/>
          </w:rPr>
          <w:instrText xml:space="preserve"> PAGEREF _Toc187929756 \h </w:instrText>
        </w:r>
        <w:r w:rsidR="00DC1BD3">
          <w:rPr>
            <w:noProof/>
            <w:webHidden/>
          </w:rPr>
        </w:r>
        <w:r w:rsidR="00DC1BD3">
          <w:rPr>
            <w:noProof/>
            <w:webHidden/>
          </w:rPr>
          <w:fldChar w:fldCharType="separate"/>
        </w:r>
        <w:r w:rsidR="00DC1BD3">
          <w:rPr>
            <w:noProof/>
            <w:webHidden/>
          </w:rPr>
          <w:t>159</w:t>
        </w:r>
        <w:r w:rsidR="00DC1BD3">
          <w:rPr>
            <w:noProof/>
            <w:webHidden/>
          </w:rPr>
          <w:fldChar w:fldCharType="end"/>
        </w:r>
      </w:hyperlink>
    </w:p>
    <w:p w14:paraId="31CD5843" w14:textId="40861250" w:rsidR="00DC1BD3" w:rsidRDefault="006D53CE">
      <w:pPr>
        <w:pStyle w:val="TOC4"/>
        <w:tabs>
          <w:tab w:val="left" w:pos="1260"/>
          <w:tab w:val="right" w:leader="dot" w:pos="8296"/>
        </w:tabs>
        <w:rPr>
          <w:rFonts w:asciiTheme="minorHAnsi" w:eastAsiaTheme="minorEastAsia" w:hAnsiTheme="minorHAnsi"/>
          <w:noProof/>
          <w:szCs w:val="22"/>
        </w:rPr>
      </w:pPr>
      <w:hyperlink w:anchor="_Toc187929757" w:history="1">
        <w:r w:rsidR="00DC1BD3" w:rsidRPr="004A7B65">
          <w:rPr>
            <w:rStyle w:val="ac"/>
            <w:noProof/>
          </w:rPr>
          <w:t>5.7.4.4</w:t>
        </w:r>
        <w:r w:rsidR="00DC1BD3">
          <w:rPr>
            <w:rFonts w:asciiTheme="minorHAnsi" w:eastAsiaTheme="minorEastAsia" w:hAnsiTheme="minorHAnsi"/>
            <w:noProof/>
            <w:szCs w:val="22"/>
          </w:rPr>
          <w:tab/>
        </w:r>
        <w:r w:rsidR="00DC1BD3" w:rsidRPr="004A7B65">
          <w:rPr>
            <w:rStyle w:val="ac"/>
            <w:noProof/>
          </w:rPr>
          <w:t>生产任务明细表</w:t>
        </w:r>
        <w:r w:rsidR="00DC1BD3">
          <w:rPr>
            <w:noProof/>
            <w:webHidden/>
          </w:rPr>
          <w:tab/>
        </w:r>
        <w:r w:rsidR="00DC1BD3">
          <w:rPr>
            <w:noProof/>
            <w:webHidden/>
          </w:rPr>
          <w:fldChar w:fldCharType="begin"/>
        </w:r>
        <w:r w:rsidR="00DC1BD3">
          <w:rPr>
            <w:noProof/>
            <w:webHidden/>
          </w:rPr>
          <w:instrText xml:space="preserve"> PAGEREF _Toc187929757 \h </w:instrText>
        </w:r>
        <w:r w:rsidR="00DC1BD3">
          <w:rPr>
            <w:noProof/>
            <w:webHidden/>
          </w:rPr>
        </w:r>
        <w:r w:rsidR="00DC1BD3">
          <w:rPr>
            <w:noProof/>
            <w:webHidden/>
          </w:rPr>
          <w:fldChar w:fldCharType="separate"/>
        </w:r>
        <w:r w:rsidR="00DC1BD3">
          <w:rPr>
            <w:noProof/>
            <w:webHidden/>
          </w:rPr>
          <w:t>160</w:t>
        </w:r>
        <w:r w:rsidR="00DC1BD3">
          <w:rPr>
            <w:noProof/>
            <w:webHidden/>
          </w:rPr>
          <w:fldChar w:fldCharType="end"/>
        </w:r>
      </w:hyperlink>
    </w:p>
    <w:p w14:paraId="2DBFCA7F" w14:textId="5C4B6971" w:rsidR="00DC1BD3" w:rsidRDefault="006D53CE">
      <w:pPr>
        <w:pStyle w:val="TOC4"/>
        <w:tabs>
          <w:tab w:val="left" w:pos="1260"/>
          <w:tab w:val="right" w:leader="dot" w:pos="8296"/>
        </w:tabs>
        <w:rPr>
          <w:rFonts w:asciiTheme="minorHAnsi" w:eastAsiaTheme="minorEastAsia" w:hAnsiTheme="minorHAnsi"/>
          <w:noProof/>
          <w:szCs w:val="22"/>
        </w:rPr>
      </w:pPr>
      <w:hyperlink w:anchor="_Toc187929758" w:history="1">
        <w:r w:rsidR="00DC1BD3" w:rsidRPr="004A7B65">
          <w:rPr>
            <w:rStyle w:val="ac"/>
            <w:noProof/>
          </w:rPr>
          <w:t>5.7.4.5</w:t>
        </w:r>
        <w:r w:rsidR="00DC1BD3">
          <w:rPr>
            <w:rFonts w:asciiTheme="minorHAnsi" w:eastAsiaTheme="minorEastAsia" w:hAnsiTheme="minorHAnsi"/>
            <w:noProof/>
            <w:szCs w:val="22"/>
          </w:rPr>
          <w:tab/>
        </w:r>
        <w:r w:rsidR="00DC1BD3" w:rsidRPr="004A7B65">
          <w:rPr>
            <w:rStyle w:val="ac"/>
            <w:noProof/>
          </w:rPr>
          <w:t>生产任务缺料统计</w:t>
        </w:r>
        <w:r w:rsidR="00DC1BD3">
          <w:rPr>
            <w:noProof/>
            <w:webHidden/>
          </w:rPr>
          <w:tab/>
        </w:r>
        <w:r w:rsidR="00DC1BD3">
          <w:rPr>
            <w:noProof/>
            <w:webHidden/>
          </w:rPr>
          <w:fldChar w:fldCharType="begin"/>
        </w:r>
        <w:r w:rsidR="00DC1BD3">
          <w:rPr>
            <w:noProof/>
            <w:webHidden/>
          </w:rPr>
          <w:instrText xml:space="preserve"> PAGEREF _Toc187929758 \h </w:instrText>
        </w:r>
        <w:r w:rsidR="00DC1BD3">
          <w:rPr>
            <w:noProof/>
            <w:webHidden/>
          </w:rPr>
        </w:r>
        <w:r w:rsidR="00DC1BD3">
          <w:rPr>
            <w:noProof/>
            <w:webHidden/>
          </w:rPr>
          <w:fldChar w:fldCharType="separate"/>
        </w:r>
        <w:r w:rsidR="00DC1BD3">
          <w:rPr>
            <w:noProof/>
            <w:webHidden/>
          </w:rPr>
          <w:t>160</w:t>
        </w:r>
        <w:r w:rsidR="00DC1BD3">
          <w:rPr>
            <w:noProof/>
            <w:webHidden/>
          </w:rPr>
          <w:fldChar w:fldCharType="end"/>
        </w:r>
      </w:hyperlink>
    </w:p>
    <w:p w14:paraId="31C840E8" w14:textId="26A015B7" w:rsidR="00DC1BD3" w:rsidRDefault="006D53CE">
      <w:pPr>
        <w:pStyle w:val="TOC4"/>
        <w:tabs>
          <w:tab w:val="left" w:pos="1260"/>
          <w:tab w:val="right" w:leader="dot" w:pos="8296"/>
        </w:tabs>
        <w:rPr>
          <w:rFonts w:asciiTheme="minorHAnsi" w:eastAsiaTheme="minorEastAsia" w:hAnsiTheme="minorHAnsi"/>
          <w:noProof/>
          <w:szCs w:val="22"/>
        </w:rPr>
      </w:pPr>
      <w:hyperlink w:anchor="_Toc187929759" w:history="1">
        <w:r w:rsidR="00DC1BD3" w:rsidRPr="004A7B65">
          <w:rPr>
            <w:rStyle w:val="ac"/>
            <w:noProof/>
          </w:rPr>
          <w:t>5.7.4.6</w:t>
        </w:r>
        <w:r w:rsidR="00DC1BD3">
          <w:rPr>
            <w:rFonts w:asciiTheme="minorHAnsi" w:eastAsiaTheme="minorEastAsia" w:hAnsiTheme="minorHAnsi"/>
            <w:noProof/>
            <w:szCs w:val="22"/>
          </w:rPr>
          <w:tab/>
        </w:r>
        <w:r w:rsidR="00DC1BD3" w:rsidRPr="004A7B65">
          <w:rPr>
            <w:rStyle w:val="ac"/>
            <w:noProof/>
          </w:rPr>
          <w:t>完工产品成本汇总表</w:t>
        </w:r>
        <w:r w:rsidR="00DC1BD3">
          <w:rPr>
            <w:noProof/>
            <w:webHidden/>
          </w:rPr>
          <w:tab/>
        </w:r>
        <w:r w:rsidR="00DC1BD3">
          <w:rPr>
            <w:noProof/>
            <w:webHidden/>
          </w:rPr>
          <w:fldChar w:fldCharType="begin"/>
        </w:r>
        <w:r w:rsidR="00DC1BD3">
          <w:rPr>
            <w:noProof/>
            <w:webHidden/>
          </w:rPr>
          <w:instrText xml:space="preserve"> PAGEREF _Toc187929759 \h </w:instrText>
        </w:r>
        <w:r w:rsidR="00DC1BD3">
          <w:rPr>
            <w:noProof/>
            <w:webHidden/>
          </w:rPr>
        </w:r>
        <w:r w:rsidR="00DC1BD3">
          <w:rPr>
            <w:noProof/>
            <w:webHidden/>
          </w:rPr>
          <w:fldChar w:fldCharType="separate"/>
        </w:r>
        <w:r w:rsidR="00DC1BD3">
          <w:rPr>
            <w:noProof/>
            <w:webHidden/>
          </w:rPr>
          <w:t>161</w:t>
        </w:r>
        <w:r w:rsidR="00DC1BD3">
          <w:rPr>
            <w:noProof/>
            <w:webHidden/>
          </w:rPr>
          <w:fldChar w:fldCharType="end"/>
        </w:r>
      </w:hyperlink>
    </w:p>
    <w:p w14:paraId="6A6EC4CB" w14:textId="66B07A69" w:rsidR="00DC1BD3" w:rsidRDefault="006D53CE">
      <w:pPr>
        <w:pStyle w:val="TOC4"/>
        <w:tabs>
          <w:tab w:val="left" w:pos="1260"/>
          <w:tab w:val="right" w:leader="dot" w:pos="8296"/>
        </w:tabs>
        <w:rPr>
          <w:rFonts w:asciiTheme="minorHAnsi" w:eastAsiaTheme="minorEastAsia" w:hAnsiTheme="minorHAnsi"/>
          <w:noProof/>
          <w:szCs w:val="22"/>
        </w:rPr>
      </w:pPr>
      <w:hyperlink w:anchor="_Toc187929760" w:history="1">
        <w:r w:rsidR="00DC1BD3" w:rsidRPr="004A7B65">
          <w:rPr>
            <w:rStyle w:val="ac"/>
            <w:noProof/>
          </w:rPr>
          <w:t>5.7.4.7</w:t>
        </w:r>
        <w:r w:rsidR="00DC1BD3">
          <w:rPr>
            <w:rFonts w:asciiTheme="minorHAnsi" w:eastAsiaTheme="minorEastAsia" w:hAnsiTheme="minorHAnsi"/>
            <w:noProof/>
            <w:szCs w:val="22"/>
          </w:rPr>
          <w:tab/>
        </w:r>
        <w:r w:rsidR="00DC1BD3" w:rsidRPr="004A7B65">
          <w:rPr>
            <w:rStyle w:val="ac"/>
            <w:noProof/>
          </w:rPr>
          <w:t>完工验收明细表</w:t>
        </w:r>
        <w:r w:rsidR="00DC1BD3">
          <w:rPr>
            <w:noProof/>
            <w:webHidden/>
          </w:rPr>
          <w:tab/>
        </w:r>
        <w:r w:rsidR="00DC1BD3">
          <w:rPr>
            <w:noProof/>
            <w:webHidden/>
          </w:rPr>
          <w:fldChar w:fldCharType="begin"/>
        </w:r>
        <w:r w:rsidR="00DC1BD3">
          <w:rPr>
            <w:noProof/>
            <w:webHidden/>
          </w:rPr>
          <w:instrText xml:space="preserve"> PAGEREF _Toc187929760 \h </w:instrText>
        </w:r>
        <w:r w:rsidR="00DC1BD3">
          <w:rPr>
            <w:noProof/>
            <w:webHidden/>
          </w:rPr>
        </w:r>
        <w:r w:rsidR="00DC1BD3">
          <w:rPr>
            <w:noProof/>
            <w:webHidden/>
          </w:rPr>
          <w:fldChar w:fldCharType="separate"/>
        </w:r>
        <w:r w:rsidR="00DC1BD3">
          <w:rPr>
            <w:noProof/>
            <w:webHidden/>
          </w:rPr>
          <w:t>161</w:t>
        </w:r>
        <w:r w:rsidR="00DC1BD3">
          <w:rPr>
            <w:noProof/>
            <w:webHidden/>
          </w:rPr>
          <w:fldChar w:fldCharType="end"/>
        </w:r>
      </w:hyperlink>
    </w:p>
    <w:p w14:paraId="368088A6" w14:textId="3F934607" w:rsidR="00DC1BD3" w:rsidRDefault="006D53CE">
      <w:pPr>
        <w:pStyle w:val="TOC4"/>
        <w:tabs>
          <w:tab w:val="left" w:pos="1260"/>
          <w:tab w:val="right" w:leader="dot" w:pos="8296"/>
        </w:tabs>
        <w:rPr>
          <w:rFonts w:asciiTheme="minorHAnsi" w:eastAsiaTheme="minorEastAsia" w:hAnsiTheme="minorHAnsi"/>
          <w:noProof/>
          <w:szCs w:val="22"/>
        </w:rPr>
      </w:pPr>
      <w:hyperlink w:anchor="_Toc187929761" w:history="1">
        <w:r w:rsidR="00DC1BD3" w:rsidRPr="004A7B65">
          <w:rPr>
            <w:rStyle w:val="ac"/>
            <w:noProof/>
          </w:rPr>
          <w:t>5.7.4.8</w:t>
        </w:r>
        <w:r w:rsidR="00DC1BD3">
          <w:rPr>
            <w:rFonts w:asciiTheme="minorHAnsi" w:eastAsiaTheme="minorEastAsia" w:hAnsiTheme="minorHAnsi"/>
            <w:noProof/>
            <w:szCs w:val="22"/>
          </w:rPr>
          <w:tab/>
        </w:r>
        <w:r w:rsidR="00DC1BD3" w:rsidRPr="004A7B65">
          <w:rPr>
            <w:rStyle w:val="ac"/>
            <w:noProof/>
          </w:rPr>
          <w:t>车间物料汇总表</w:t>
        </w:r>
        <w:r w:rsidR="00DC1BD3">
          <w:rPr>
            <w:noProof/>
            <w:webHidden/>
          </w:rPr>
          <w:tab/>
        </w:r>
        <w:r w:rsidR="00DC1BD3">
          <w:rPr>
            <w:noProof/>
            <w:webHidden/>
          </w:rPr>
          <w:fldChar w:fldCharType="begin"/>
        </w:r>
        <w:r w:rsidR="00DC1BD3">
          <w:rPr>
            <w:noProof/>
            <w:webHidden/>
          </w:rPr>
          <w:instrText xml:space="preserve"> PAGEREF _Toc187929761 \h </w:instrText>
        </w:r>
        <w:r w:rsidR="00DC1BD3">
          <w:rPr>
            <w:noProof/>
            <w:webHidden/>
          </w:rPr>
        </w:r>
        <w:r w:rsidR="00DC1BD3">
          <w:rPr>
            <w:noProof/>
            <w:webHidden/>
          </w:rPr>
          <w:fldChar w:fldCharType="separate"/>
        </w:r>
        <w:r w:rsidR="00DC1BD3">
          <w:rPr>
            <w:noProof/>
            <w:webHidden/>
          </w:rPr>
          <w:t>161</w:t>
        </w:r>
        <w:r w:rsidR="00DC1BD3">
          <w:rPr>
            <w:noProof/>
            <w:webHidden/>
          </w:rPr>
          <w:fldChar w:fldCharType="end"/>
        </w:r>
      </w:hyperlink>
    </w:p>
    <w:p w14:paraId="7C07072B" w14:textId="5354A831" w:rsidR="00DC1BD3" w:rsidRDefault="006D53CE">
      <w:pPr>
        <w:pStyle w:val="TOC4"/>
        <w:tabs>
          <w:tab w:val="left" w:pos="1260"/>
          <w:tab w:val="right" w:leader="dot" w:pos="8296"/>
        </w:tabs>
        <w:rPr>
          <w:rFonts w:asciiTheme="minorHAnsi" w:eastAsiaTheme="minorEastAsia" w:hAnsiTheme="minorHAnsi"/>
          <w:noProof/>
          <w:szCs w:val="22"/>
        </w:rPr>
      </w:pPr>
      <w:hyperlink w:anchor="_Toc187929762" w:history="1">
        <w:r w:rsidR="00DC1BD3" w:rsidRPr="004A7B65">
          <w:rPr>
            <w:rStyle w:val="ac"/>
            <w:noProof/>
          </w:rPr>
          <w:t>5.7.4.9</w:t>
        </w:r>
        <w:r w:rsidR="00DC1BD3">
          <w:rPr>
            <w:rFonts w:asciiTheme="minorHAnsi" w:eastAsiaTheme="minorEastAsia" w:hAnsiTheme="minorHAnsi"/>
            <w:noProof/>
            <w:szCs w:val="22"/>
          </w:rPr>
          <w:tab/>
        </w:r>
        <w:r w:rsidR="00DC1BD3" w:rsidRPr="004A7B65">
          <w:rPr>
            <w:rStyle w:val="ac"/>
            <w:noProof/>
          </w:rPr>
          <w:t>车间物料库存状况表</w:t>
        </w:r>
        <w:r w:rsidR="00DC1BD3">
          <w:rPr>
            <w:noProof/>
            <w:webHidden/>
          </w:rPr>
          <w:tab/>
        </w:r>
        <w:r w:rsidR="00DC1BD3">
          <w:rPr>
            <w:noProof/>
            <w:webHidden/>
          </w:rPr>
          <w:fldChar w:fldCharType="begin"/>
        </w:r>
        <w:r w:rsidR="00DC1BD3">
          <w:rPr>
            <w:noProof/>
            <w:webHidden/>
          </w:rPr>
          <w:instrText xml:space="preserve"> PAGEREF _Toc187929762 \h </w:instrText>
        </w:r>
        <w:r w:rsidR="00DC1BD3">
          <w:rPr>
            <w:noProof/>
            <w:webHidden/>
          </w:rPr>
        </w:r>
        <w:r w:rsidR="00DC1BD3">
          <w:rPr>
            <w:noProof/>
            <w:webHidden/>
          </w:rPr>
          <w:fldChar w:fldCharType="separate"/>
        </w:r>
        <w:r w:rsidR="00DC1BD3">
          <w:rPr>
            <w:noProof/>
            <w:webHidden/>
          </w:rPr>
          <w:t>162</w:t>
        </w:r>
        <w:r w:rsidR="00DC1BD3">
          <w:rPr>
            <w:noProof/>
            <w:webHidden/>
          </w:rPr>
          <w:fldChar w:fldCharType="end"/>
        </w:r>
      </w:hyperlink>
    </w:p>
    <w:p w14:paraId="34AAE5AC" w14:textId="7FA065B5" w:rsidR="00DC1BD3" w:rsidRDefault="006D53CE">
      <w:pPr>
        <w:pStyle w:val="TOC4"/>
        <w:tabs>
          <w:tab w:val="left" w:pos="1260"/>
          <w:tab w:val="right" w:leader="dot" w:pos="8296"/>
        </w:tabs>
        <w:rPr>
          <w:rFonts w:asciiTheme="minorHAnsi" w:eastAsiaTheme="minorEastAsia" w:hAnsiTheme="minorHAnsi"/>
          <w:noProof/>
          <w:szCs w:val="22"/>
        </w:rPr>
      </w:pPr>
      <w:hyperlink w:anchor="_Toc187929763" w:history="1">
        <w:r w:rsidR="00DC1BD3" w:rsidRPr="004A7B65">
          <w:rPr>
            <w:rStyle w:val="ac"/>
            <w:noProof/>
          </w:rPr>
          <w:t>5.7.4.10</w:t>
        </w:r>
        <w:r w:rsidR="00DC1BD3">
          <w:rPr>
            <w:rFonts w:asciiTheme="minorHAnsi" w:eastAsiaTheme="minorEastAsia" w:hAnsiTheme="minorHAnsi"/>
            <w:noProof/>
            <w:szCs w:val="22"/>
          </w:rPr>
          <w:tab/>
        </w:r>
        <w:r w:rsidR="00DC1BD3" w:rsidRPr="004A7B65">
          <w:rPr>
            <w:rStyle w:val="ac"/>
            <w:noProof/>
          </w:rPr>
          <w:t>车间物料库存状况明细表</w:t>
        </w:r>
        <w:r w:rsidR="00DC1BD3">
          <w:rPr>
            <w:noProof/>
            <w:webHidden/>
          </w:rPr>
          <w:tab/>
        </w:r>
        <w:r w:rsidR="00DC1BD3">
          <w:rPr>
            <w:noProof/>
            <w:webHidden/>
          </w:rPr>
          <w:fldChar w:fldCharType="begin"/>
        </w:r>
        <w:r w:rsidR="00DC1BD3">
          <w:rPr>
            <w:noProof/>
            <w:webHidden/>
          </w:rPr>
          <w:instrText xml:space="preserve"> PAGEREF _Toc187929763 \h </w:instrText>
        </w:r>
        <w:r w:rsidR="00DC1BD3">
          <w:rPr>
            <w:noProof/>
            <w:webHidden/>
          </w:rPr>
        </w:r>
        <w:r w:rsidR="00DC1BD3">
          <w:rPr>
            <w:noProof/>
            <w:webHidden/>
          </w:rPr>
          <w:fldChar w:fldCharType="separate"/>
        </w:r>
        <w:r w:rsidR="00DC1BD3">
          <w:rPr>
            <w:noProof/>
            <w:webHidden/>
          </w:rPr>
          <w:t>162</w:t>
        </w:r>
        <w:r w:rsidR="00DC1BD3">
          <w:rPr>
            <w:noProof/>
            <w:webHidden/>
          </w:rPr>
          <w:fldChar w:fldCharType="end"/>
        </w:r>
      </w:hyperlink>
    </w:p>
    <w:p w14:paraId="1B39C470" w14:textId="089C610C" w:rsidR="00DC1BD3" w:rsidRDefault="006D53CE">
      <w:pPr>
        <w:pStyle w:val="TOC4"/>
        <w:tabs>
          <w:tab w:val="left" w:pos="1260"/>
          <w:tab w:val="right" w:leader="dot" w:pos="8296"/>
        </w:tabs>
        <w:rPr>
          <w:rFonts w:asciiTheme="minorHAnsi" w:eastAsiaTheme="minorEastAsia" w:hAnsiTheme="minorHAnsi"/>
          <w:noProof/>
          <w:szCs w:val="22"/>
        </w:rPr>
      </w:pPr>
      <w:hyperlink w:anchor="_Toc187929764" w:history="1">
        <w:r w:rsidR="00DC1BD3" w:rsidRPr="004A7B65">
          <w:rPr>
            <w:rStyle w:val="ac"/>
            <w:noProof/>
          </w:rPr>
          <w:t>5.7.4.11</w:t>
        </w:r>
        <w:r w:rsidR="00DC1BD3">
          <w:rPr>
            <w:rFonts w:asciiTheme="minorHAnsi" w:eastAsiaTheme="minorEastAsia" w:hAnsiTheme="minorHAnsi"/>
            <w:noProof/>
            <w:szCs w:val="22"/>
          </w:rPr>
          <w:tab/>
        </w:r>
        <w:r w:rsidR="00DC1BD3" w:rsidRPr="004A7B65">
          <w:rPr>
            <w:rStyle w:val="ac"/>
            <w:noProof/>
          </w:rPr>
          <w:t>车间自由项明细表</w:t>
        </w:r>
        <w:r w:rsidR="00DC1BD3">
          <w:rPr>
            <w:noProof/>
            <w:webHidden/>
          </w:rPr>
          <w:tab/>
        </w:r>
        <w:r w:rsidR="00DC1BD3">
          <w:rPr>
            <w:noProof/>
            <w:webHidden/>
          </w:rPr>
          <w:fldChar w:fldCharType="begin"/>
        </w:r>
        <w:r w:rsidR="00DC1BD3">
          <w:rPr>
            <w:noProof/>
            <w:webHidden/>
          </w:rPr>
          <w:instrText xml:space="preserve"> PAGEREF _Toc187929764 \h </w:instrText>
        </w:r>
        <w:r w:rsidR="00DC1BD3">
          <w:rPr>
            <w:noProof/>
            <w:webHidden/>
          </w:rPr>
        </w:r>
        <w:r w:rsidR="00DC1BD3">
          <w:rPr>
            <w:noProof/>
            <w:webHidden/>
          </w:rPr>
          <w:fldChar w:fldCharType="separate"/>
        </w:r>
        <w:r w:rsidR="00DC1BD3">
          <w:rPr>
            <w:noProof/>
            <w:webHidden/>
          </w:rPr>
          <w:t>162</w:t>
        </w:r>
        <w:r w:rsidR="00DC1BD3">
          <w:rPr>
            <w:noProof/>
            <w:webHidden/>
          </w:rPr>
          <w:fldChar w:fldCharType="end"/>
        </w:r>
      </w:hyperlink>
    </w:p>
    <w:p w14:paraId="1231C512" w14:textId="13C6C06F" w:rsidR="00DC1BD3" w:rsidRDefault="006D53CE">
      <w:pPr>
        <w:pStyle w:val="TOC4"/>
        <w:tabs>
          <w:tab w:val="left" w:pos="1260"/>
          <w:tab w:val="right" w:leader="dot" w:pos="8296"/>
        </w:tabs>
        <w:rPr>
          <w:rFonts w:asciiTheme="minorHAnsi" w:eastAsiaTheme="minorEastAsia" w:hAnsiTheme="minorHAnsi"/>
          <w:noProof/>
          <w:szCs w:val="22"/>
        </w:rPr>
      </w:pPr>
      <w:hyperlink w:anchor="_Toc187929765" w:history="1">
        <w:r w:rsidR="00DC1BD3" w:rsidRPr="004A7B65">
          <w:rPr>
            <w:rStyle w:val="ac"/>
            <w:noProof/>
          </w:rPr>
          <w:t>5.7.4.12</w:t>
        </w:r>
        <w:r w:rsidR="00DC1BD3">
          <w:rPr>
            <w:rFonts w:asciiTheme="minorHAnsi" w:eastAsiaTheme="minorEastAsia" w:hAnsiTheme="minorHAnsi"/>
            <w:noProof/>
            <w:szCs w:val="22"/>
          </w:rPr>
          <w:tab/>
        </w:r>
        <w:r w:rsidR="00DC1BD3" w:rsidRPr="004A7B65">
          <w:rPr>
            <w:rStyle w:val="ac"/>
            <w:noProof/>
          </w:rPr>
          <w:t>生产成本统计</w:t>
        </w:r>
        <w:r w:rsidR="00DC1BD3">
          <w:rPr>
            <w:noProof/>
            <w:webHidden/>
          </w:rPr>
          <w:tab/>
        </w:r>
        <w:r w:rsidR="00DC1BD3">
          <w:rPr>
            <w:noProof/>
            <w:webHidden/>
          </w:rPr>
          <w:fldChar w:fldCharType="begin"/>
        </w:r>
        <w:r w:rsidR="00DC1BD3">
          <w:rPr>
            <w:noProof/>
            <w:webHidden/>
          </w:rPr>
          <w:instrText xml:space="preserve"> PAGEREF _Toc187929765 \h </w:instrText>
        </w:r>
        <w:r w:rsidR="00DC1BD3">
          <w:rPr>
            <w:noProof/>
            <w:webHidden/>
          </w:rPr>
        </w:r>
        <w:r w:rsidR="00DC1BD3">
          <w:rPr>
            <w:noProof/>
            <w:webHidden/>
          </w:rPr>
          <w:fldChar w:fldCharType="separate"/>
        </w:r>
        <w:r w:rsidR="00DC1BD3">
          <w:rPr>
            <w:noProof/>
            <w:webHidden/>
          </w:rPr>
          <w:t>163</w:t>
        </w:r>
        <w:r w:rsidR="00DC1BD3">
          <w:rPr>
            <w:noProof/>
            <w:webHidden/>
          </w:rPr>
          <w:fldChar w:fldCharType="end"/>
        </w:r>
      </w:hyperlink>
    </w:p>
    <w:p w14:paraId="1A6208DA" w14:textId="10CA0000" w:rsidR="00DC1BD3" w:rsidRDefault="006D53CE">
      <w:pPr>
        <w:pStyle w:val="TOC4"/>
        <w:tabs>
          <w:tab w:val="left" w:pos="1260"/>
          <w:tab w:val="right" w:leader="dot" w:pos="8296"/>
        </w:tabs>
        <w:rPr>
          <w:rFonts w:asciiTheme="minorHAnsi" w:eastAsiaTheme="minorEastAsia" w:hAnsiTheme="minorHAnsi"/>
          <w:noProof/>
          <w:szCs w:val="22"/>
        </w:rPr>
      </w:pPr>
      <w:hyperlink w:anchor="_Toc187929766" w:history="1">
        <w:r w:rsidR="00DC1BD3" w:rsidRPr="004A7B65">
          <w:rPr>
            <w:rStyle w:val="ac"/>
            <w:noProof/>
          </w:rPr>
          <w:t>5.7.4.13</w:t>
        </w:r>
        <w:r w:rsidR="00DC1BD3">
          <w:rPr>
            <w:rFonts w:asciiTheme="minorHAnsi" w:eastAsiaTheme="minorEastAsia" w:hAnsiTheme="minorHAnsi"/>
            <w:noProof/>
            <w:szCs w:val="22"/>
          </w:rPr>
          <w:tab/>
        </w:r>
        <w:r w:rsidR="00DC1BD3" w:rsidRPr="004A7B65">
          <w:rPr>
            <w:rStyle w:val="ac"/>
            <w:noProof/>
          </w:rPr>
          <w:t>物料耗用统计</w:t>
        </w:r>
        <w:r w:rsidR="00DC1BD3">
          <w:rPr>
            <w:noProof/>
            <w:webHidden/>
          </w:rPr>
          <w:tab/>
        </w:r>
        <w:r w:rsidR="00DC1BD3">
          <w:rPr>
            <w:noProof/>
            <w:webHidden/>
          </w:rPr>
          <w:fldChar w:fldCharType="begin"/>
        </w:r>
        <w:r w:rsidR="00DC1BD3">
          <w:rPr>
            <w:noProof/>
            <w:webHidden/>
          </w:rPr>
          <w:instrText xml:space="preserve"> PAGEREF _Toc187929766 \h </w:instrText>
        </w:r>
        <w:r w:rsidR="00DC1BD3">
          <w:rPr>
            <w:noProof/>
            <w:webHidden/>
          </w:rPr>
        </w:r>
        <w:r w:rsidR="00DC1BD3">
          <w:rPr>
            <w:noProof/>
            <w:webHidden/>
          </w:rPr>
          <w:fldChar w:fldCharType="separate"/>
        </w:r>
        <w:r w:rsidR="00DC1BD3">
          <w:rPr>
            <w:noProof/>
            <w:webHidden/>
          </w:rPr>
          <w:t>163</w:t>
        </w:r>
        <w:r w:rsidR="00DC1BD3">
          <w:rPr>
            <w:noProof/>
            <w:webHidden/>
          </w:rPr>
          <w:fldChar w:fldCharType="end"/>
        </w:r>
      </w:hyperlink>
    </w:p>
    <w:p w14:paraId="3DFA4759" w14:textId="0364007C" w:rsidR="00DC1BD3" w:rsidRDefault="006D53CE">
      <w:pPr>
        <w:pStyle w:val="TOC4"/>
        <w:tabs>
          <w:tab w:val="left" w:pos="1260"/>
          <w:tab w:val="right" w:leader="dot" w:pos="8296"/>
        </w:tabs>
        <w:rPr>
          <w:rFonts w:asciiTheme="minorHAnsi" w:eastAsiaTheme="minorEastAsia" w:hAnsiTheme="minorHAnsi"/>
          <w:noProof/>
          <w:szCs w:val="22"/>
        </w:rPr>
      </w:pPr>
      <w:hyperlink w:anchor="_Toc187929767" w:history="1">
        <w:r w:rsidR="00DC1BD3" w:rsidRPr="004A7B65">
          <w:rPr>
            <w:rStyle w:val="ac"/>
            <w:noProof/>
          </w:rPr>
          <w:t>5.7.4.14</w:t>
        </w:r>
        <w:r w:rsidR="00DC1BD3">
          <w:rPr>
            <w:rFonts w:asciiTheme="minorHAnsi" w:eastAsiaTheme="minorEastAsia" w:hAnsiTheme="minorHAnsi"/>
            <w:noProof/>
            <w:szCs w:val="22"/>
          </w:rPr>
          <w:tab/>
        </w:r>
        <w:r w:rsidR="00DC1BD3" w:rsidRPr="004A7B65">
          <w:rPr>
            <w:rStyle w:val="ac"/>
            <w:noProof/>
          </w:rPr>
          <w:t>派工明细表</w:t>
        </w:r>
        <w:r w:rsidR="00DC1BD3">
          <w:rPr>
            <w:noProof/>
            <w:webHidden/>
          </w:rPr>
          <w:tab/>
        </w:r>
        <w:r w:rsidR="00DC1BD3">
          <w:rPr>
            <w:noProof/>
            <w:webHidden/>
          </w:rPr>
          <w:fldChar w:fldCharType="begin"/>
        </w:r>
        <w:r w:rsidR="00DC1BD3">
          <w:rPr>
            <w:noProof/>
            <w:webHidden/>
          </w:rPr>
          <w:instrText xml:space="preserve"> PAGEREF _Toc187929767 \h </w:instrText>
        </w:r>
        <w:r w:rsidR="00DC1BD3">
          <w:rPr>
            <w:noProof/>
            <w:webHidden/>
          </w:rPr>
        </w:r>
        <w:r w:rsidR="00DC1BD3">
          <w:rPr>
            <w:noProof/>
            <w:webHidden/>
          </w:rPr>
          <w:fldChar w:fldCharType="separate"/>
        </w:r>
        <w:r w:rsidR="00DC1BD3">
          <w:rPr>
            <w:noProof/>
            <w:webHidden/>
          </w:rPr>
          <w:t>164</w:t>
        </w:r>
        <w:r w:rsidR="00DC1BD3">
          <w:rPr>
            <w:noProof/>
            <w:webHidden/>
          </w:rPr>
          <w:fldChar w:fldCharType="end"/>
        </w:r>
      </w:hyperlink>
    </w:p>
    <w:p w14:paraId="458FE4FE" w14:textId="5B5E1FD6" w:rsidR="00DC1BD3" w:rsidRDefault="006D53CE">
      <w:pPr>
        <w:pStyle w:val="TOC4"/>
        <w:tabs>
          <w:tab w:val="left" w:pos="1260"/>
          <w:tab w:val="right" w:leader="dot" w:pos="8296"/>
        </w:tabs>
        <w:rPr>
          <w:rFonts w:asciiTheme="minorHAnsi" w:eastAsiaTheme="minorEastAsia" w:hAnsiTheme="minorHAnsi"/>
          <w:noProof/>
          <w:szCs w:val="22"/>
        </w:rPr>
      </w:pPr>
      <w:hyperlink w:anchor="_Toc187929768" w:history="1">
        <w:r w:rsidR="00DC1BD3" w:rsidRPr="004A7B65">
          <w:rPr>
            <w:rStyle w:val="ac"/>
            <w:noProof/>
          </w:rPr>
          <w:t>5.7.4.15</w:t>
        </w:r>
        <w:r w:rsidR="00DC1BD3">
          <w:rPr>
            <w:rFonts w:asciiTheme="minorHAnsi" w:eastAsiaTheme="minorEastAsia" w:hAnsiTheme="minorHAnsi"/>
            <w:noProof/>
            <w:szCs w:val="22"/>
          </w:rPr>
          <w:tab/>
        </w:r>
        <w:r w:rsidR="00DC1BD3" w:rsidRPr="004A7B65">
          <w:rPr>
            <w:rStyle w:val="ac"/>
            <w:noProof/>
          </w:rPr>
          <w:t>工序交接明细表</w:t>
        </w:r>
        <w:r w:rsidR="00DC1BD3">
          <w:rPr>
            <w:noProof/>
            <w:webHidden/>
          </w:rPr>
          <w:tab/>
        </w:r>
        <w:r w:rsidR="00DC1BD3">
          <w:rPr>
            <w:noProof/>
            <w:webHidden/>
          </w:rPr>
          <w:fldChar w:fldCharType="begin"/>
        </w:r>
        <w:r w:rsidR="00DC1BD3">
          <w:rPr>
            <w:noProof/>
            <w:webHidden/>
          </w:rPr>
          <w:instrText xml:space="preserve"> PAGEREF _Toc187929768 \h </w:instrText>
        </w:r>
        <w:r w:rsidR="00DC1BD3">
          <w:rPr>
            <w:noProof/>
            <w:webHidden/>
          </w:rPr>
        </w:r>
        <w:r w:rsidR="00DC1BD3">
          <w:rPr>
            <w:noProof/>
            <w:webHidden/>
          </w:rPr>
          <w:fldChar w:fldCharType="separate"/>
        </w:r>
        <w:r w:rsidR="00DC1BD3">
          <w:rPr>
            <w:noProof/>
            <w:webHidden/>
          </w:rPr>
          <w:t>164</w:t>
        </w:r>
        <w:r w:rsidR="00DC1BD3">
          <w:rPr>
            <w:noProof/>
            <w:webHidden/>
          </w:rPr>
          <w:fldChar w:fldCharType="end"/>
        </w:r>
      </w:hyperlink>
    </w:p>
    <w:p w14:paraId="3C50BEF0" w14:textId="79C47DB8" w:rsidR="00DC1BD3" w:rsidRDefault="006D53CE">
      <w:pPr>
        <w:pStyle w:val="TOC4"/>
        <w:tabs>
          <w:tab w:val="left" w:pos="1260"/>
          <w:tab w:val="right" w:leader="dot" w:pos="8296"/>
        </w:tabs>
        <w:rPr>
          <w:rFonts w:asciiTheme="minorHAnsi" w:eastAsiaTheme="minorEastAsia" w:hAnsiTheme="minorHAnsi"/>
          <w:noProof/>
          <w:szCs w:val="22"/>
        </w:rPr>
      </w:pPr>
      <w:hyperlink w:anchor="_Toc187929769" w:history="1">
        <w:r w:rsidR="00DC1BD3" w:rsidRPr="004A7B65">
          <w:rPr>
            <w:rStyle w:val="ac"/>
            <w:noProof/>
          </w:rPr>
          <w:t>5.7.4.16</w:t>
        </w:r>
        <w:r w:rsidR="00DC1BD3">
          <w:rPr>
            <w:rFonts w:asciiTheme="minorHAnsi" w:eastAsiaTheme="minorEastAsia" w:hAnsiTheme="minorHAnsi"/>
            <w:noProof/>
            <w:szCs w:val="22"/>
          </w:rPr>
          <w:tab/>
        </w:r>
        <w:r w:rsidR="00DC1BD3" w:rsidRPr="004A7B65">
          <w:rPr>
            <w:rStyle w:val="ac"/>
            <w:noProof/>
          </w:rPr>
          <w:t>工序执行情况表</w:t>
        </w:r>
        <w:r w:rsidR="00DC1BD3">
          <w:rPr>
            <w:noProof/>
            <w:webHidden/>
          </w:rPr>
          <w:tab/>
        </w:r>
        <w:r w:rsidR="00DC1BD3">
          <w:rPr>
            <w:noProof/>
            <w:webHidden/>
          </w:rPr>
          <w:fldChar w:fldCharType="begin"/>
        </w:r>
        <w:r w:rsidR="00DC1BD3">
          <w:rPr>
            <w:noProof/>
            <w:webHidden/>
          </w:rPr>
          <w:instrText xml:space="preserve"> PAGEREF _Toc187929769 \h </w:instrText>
        </w:r>
        <w:r w:rsidR="00DC1BD3">
          <w:rPr>
            <w:noProof/>
            <w:webHidden/>
          </w:rPr>
        </w:r>
        <w:r w:rsidR="00DC1BD3">
          <w:rPr>
            <w:noProof/>
            <w:webHidden/>
          </w:rPr>
          <w:fldChar w:fldCharType="separate"/>
        </w:r>
        <w:r w:rsidR="00DC1BD3">
          <w:rPr>
            <w:noProof/>
            <w:webHidden/>
          </w:rPr>
          <w:t>164</w:t>
        </w:r>
        <w:r w:rsidR="00DC1BD3">
          <w:rPr>
            <w:noProof/>
            <w:webHidden/>
          </w:rPr>
          <w:fldChar w:fldCharType="end"/>
        </w:r>
      </w:hyperlink>
    </w:p>
    <w:p w14:paraId="00B9CECA" w14:textId="736EF2E5" w:rsidR="00DC1BD3" w:rsidRDefault="006D53CE">
      <w:pPr>
        <w:pStyle w:val="TOC4"/>
        <w:tabs>
          <w:tab w:val="left" w:pos="1260"/>
          <w:tab w:val="right" w:leader="dot" w:pos="8296"/>
        </w:tabs>
        <w:rPr>
          <w:rFonts w:asciiTheme="minorHAnsi" w:eastAsiaTheme="minorEastAsia" w:hAnsiTheme="minorHAnsi"/>
          <w:noProof/>
          <w:szCs w:val="22"/>
        </w:rPr>
      </w:pPr>
      <w:hyperlink w:anchor="_Toc187929770" w:history="1">
        <w:r w:rsidR="00DC1BD3" w:rsidRPr="004A7B65">
          <w:rPr>
            <w:rStyle w:val="ac"/>
            <w:noProof/>
          </w:rPr>
          <w:t>5.7.4.17</w:t>
        </w:r>
        <w:r w:rsidR="00DC1BD3">
          <w:rPr>
            <w:rFonts w:asciiTheme="minorHAnsi" w:eastAsiaTheme="minorEastAsia" w:hAnsiTheme="minorHAnsi"/>
            <w:noProof/>
            <w:szCs w:val="22"/>
          </w:rPr>
          <w:tab/>
        </w:r>
        <w:r w:rsidR="00DC1BD3" w:rsidRPr="004A7B65">
          <w:rPr>
            <w:rStyle w:val="ac"/>
            <w:noProof/>
          </w:rPr>
          <w:t>生产任务工序跟踪表</w:t>
        </w:r>
        <w:r w:rsidR="00DC1BD3">
          <w:rPr>
            <w:noProof/>
            <w:webHidden/>
          </w:rPr>
          <w:tab/>
        </w:r>
        <w:r w:rsidR="00DC1BD3">
          <w:rPr>
            <w:noProof/>
            <w:webHidden/>
          </w:rPr>
          <w:fldChar w:fldCharType="begin"/>
        </w:r>
        <w:r w:rsidR="00DC1BD3">
          <w:rPr>
            <w:noProof/>
            <w:webHidden/>
          </w:rPr>
          <w:instrText xml:space="preserve"> PAGEREF _Toc187929770 \h </w:instrText>
        </w:r>
        <w:r w:rsidR="00DC1BD3">
          <w:rPr>
            <w:noProof/>
            <w:webHidden/>
          </w:rPr>
        </w:r>
        <w:r w:rsidR="00DC1BD3">
          <w:rPr>
            <w:noProof/>
            <w:webHidden/>
          </w:rPr>
          <w:fldChar w:fldCharType="separate"/>
        </w:r>
        <w:r w:rsidR="00DC1BD3">
          <w:rPr>
            <w:noProof/>
            <w:webHidden/>
          </w:rPr>
          <w:t>165</w:t>
        </w:r>
        <w:r w:rsidR="00DC1BD3">
          <w:rPr>
            <w:noProof/>
            <w:webHidden/>
          </w:rPr>
          <w:fldChar w:fldCharType="end"/>
        </w:r>
      </w:hyperlink>
    </w:p>
    <w:p w14:paraId="733EC770" w14:textId="0EEE46A1" w:rsidR="00DC1BD3" w:rsidRDefault="006D53CE">
      <w:pPr>
        <w:pStyle w:val="TOC4"/>
        <w:tabs>
          <w:tab w:val="left" w:pos="1260"/>
          <w:tab w:val="right" w:leader="dot" w:pos="8296"/>
        </w:tabs>
        <w:rPr>
          <w:rFonts w:asciiTheme="minorHAnsi" w:eastAsiaTheme="minorEastAsia" w:hAnsiTheme="minorHAnsi"/>
          <w:noProof/>
          <w:szCs w:val="22"/>
        </w:rPr>
      </w:pPr>
      <w:hyperlink w:anchor="_Toc187929771" w:history="1">
        <w:r w:rsidR="00DC1BD3" w:rsidRPr="004A7B65">
          <w:rPr>
            <w:rStyle w:val="ac"/>
            <w:noProof/>
          </w:rPr>
          <w:t>5.7.4.18</w:t>
        </w:r>
        <w:r w:rsidR="00DC1BD3">
          <w:rPr>
            <w:rFonts w:asciiTheme="minorHAnsi" w:eastAsiaTheme="minorEastAsia" w:hAnsiTheme="minorHAnsi"/>
            <w:noProof/>
            <w:szCs w:val="22"/>
          </w:rPr>
          <w:tab/>
        </w:r>
        <w:r w:rsidR="00DC1BD3" w:rsidRPr="004A7B65">
          <w:rPr>
            <w:rStyle w:val="ac"/>
            <w:noProof/>
          </w:rPr>
          <w:t>工票汇总表</w:t>
        </w:r>
        <w:r w:rsidR="00DC1BD3">
          <w:rPr>
            <w:noProof/>
            <w:webHidden/>
          </w:rPr>
          <w:tab/>
        </w:r>
        <w:r w:rsidR="00DC1BD3">
          <w:rPr>
            <w:noProof/>
            <w:webHidden/>
          </w:rPr>
          <w:fldChar w:fldCharType="begin"/>
        </w:r>
        <w:r w:rsidR="00DC1BD3">
          <w:rPr>
            <w:noProof/>
            <w:webHidden/>
          </w:rPr>
          <w:instrText xml:space="preserve"> PAGEREF _Toc187929771 \h </w:instrText>
        </w:r>
        <w:r w:rsidR="00DC1BD3">
          <w:rPr>
            <w:noProof/>
            <w:webHidden/>
          </w:rPr>
        </w:r>
        <w:r w:rsidR="00DC1BD3">
          <w:rPr>
            <w:noProof/>
            <w:webHidden/>
          </w:rPr>
          <w:fldChar w:fldCharType="separate"/>
        </w:r>
        <w:r w:rsidR="00DC1BD3">
          <w:rPr>
            <w:noProof/>
            <w:webHidden/>
          </w:rPr>
          <w:t>165</w:t>
        </w:r>
        <w:r w:rsidR="00DC1BD3">
          <w:rPr>
            <w:noProof/>
            <w:webHidden/>
          </w:rPr>
          <w:fldChar w:fldCharType="end"/>
        </w:r>
      </w:hyperlink>
    </w:p>
    <w:p w14:paraId="4A760C66" w14:textId="341D7DA5" w:rsidR="00DC1BD3" w:rsidRDefault="006D53CE">
      <w:pPr>
        <w:pStyle w:val="TOC4"/>
        <w:tabs>
          <w:tab w:val="left" w:pos="1260"/>
          <w:tab w:val="right" w:leader="dot" w:pos="8296"/>
        </w:tabs>
        <w:rPr>
          <w:rFonts w:asciiTheme="minorHAnsi" w:eastAsiaTheme="minorEastAsia" w:hAnsiTheme="minorHAnsi"/>
          <w:noProof/>
          <w:szCs w:val="22"/>
        </w:rPr>
      </w:pPr>
      <w:hyperlink w:anchor="_Toc187929772" w:history="1">
        <w:r w:rsidR="00DC1BD3" w:rsidRPr="004A7B65">
          <w:rPr>
            <w:rStyle w:val="ac"/>
            <w:noProof/>
          </w:rPr>
          <w:t>5.7.4.19</w:t>
        </w:r>
        <w:r w:rsidR="00DC1BD3">
          <w:rPr>
            <w:rFonts w:asciiTheme="minorHAnsi" w:eastAsiaTheme="minorEastAsia" w:hAnsiTheme="minorHAnsi"/>
            <w:noProof/>
            <w:szCs w:val="22"/>
          </w:rPr>
          <w:tab/>
        </w:r>
        <w:r w:rsidR="00DC1BD3" w:rsidRPr="004A7B65">
          <w:rPr>
            <w:rStyle w:val="ac"/>
            <w:noProof/>
          </w:rPr>
          <w:t>工票明细表</w:t>
        </w:r>
        <w:r w:rsidR="00DC1BD3">
          <w:rPr>
            <w:noProof/>
            <w:webHidden/>
          </w:rPr>
          <w:tab/>
        </w:r>
        <w:r w:rsidR="00DC1BD3">
          <w:rPr>
            <w:noProof/>
            <w:webHidden/>
          </w:rPr>
          <w:fldChar w:fldCharType="begin"/>
        </w:r>
        <w:r w:rsidR="00DC1BD3">
          <w:rPr>
            <w:noProof/>
            <w:webHidden/>
          </w:rPr>
          <w:instrText xml:space="preserve"> PAGEREF _Toc187929772 \h </w:instrText>
        </w:r>
        <w:r w:rsidR="00DC1BD3">
          <w:rPr>
            <w:noProof/>
            <w:webHidden/>
          </w:rPr>
        </w:r>
        <w:r w:rsidR="00DC1BD3">
          <w:rPr>
            <w:noProof/>
            <w:webHidden/>
          </w:rPr>
          <w:fldChar w:fldCharType="separate"/>
        </w:r>
        <w:r w:rsidR="00DC1BD3">
          <w:rPr>
            <w:noProof/>
            <w:webHidden/>
          </w:rPr>
          <w:t>166</w:t>
        </w:r>
        <w:r w:rsidR="00DC1BD3">
          <w:rPr>
            <w:noProof/>
            <w:webHidden/>
          </w:rPr>
          <w:fldChar w:fldCharType="end"/>
        </w:r>
      </w:hyperlink>
    </w:p>
    <w:p w14:paraId="2DC67C0C" w14:textId="3FA8C387" w:rsidR="00DC1BD3" w:rsidRDefault="006D53CE">
      <w:pPr>
        <w:pStyle w:val="TOC3"/>
        <w:tabs>
          <w:tab w:val="left" w:pos="1260"/>
          <w:tab w:val="right" w:leader="dot" w:pos="8296"/>
        </w:tabs>
        <w:rPr>
          <w:rFonts w:asciiTheme="minorHAnsi" w:eastAsiaTheme="minorEastAsia" w:hAnsiTheme="minorHAnsi"/>
          <w:noProof/>
          <w:szCs w:val="22"/>
        </w:rPr>
      </w:pPr>
      <w:hyperlink w:anchor="_Toc187929773" w:history="1">
        <w:r w:rsidR="00DC1BD3" w:rsidRPr="004A7B65">
          <w:rPr>
            <w:rStyle w:val="ac"/>
            <w:noProof/>
          </w:rPr>
          <w:t>5.7.5</w:t>
        </w:r>
        <w:r w:rsidR="00DC1BD3">
          <w:rPr>
            <w:rFonts w:asciiTheme="minorHAnsi" w:eastAsiaTheme="minorEastAsia" w:hAnsiTheme="minorHAnsi"/>
            <w:noProof/>
            <w:szCs w:val="22"/>
          </w:rPr>
          <w:tab/>
        </w:r>
        <w:r w:rsidR="00DC1BD3" w:rsidRPr="004A7B65">
          <w:rPr>
            <w:rStyle w:val="ac"/>
            <w:noProof/>
          </w:rPr>
          <w:t>委外加工</w:t>
        </w:r>
        <w:r w:rsidR="00DC1BD3">
          <w:rPr>
            <w:noProof/>
            <w:webHidden/>
          </w:rPr>
          <w:tab/>
        </w:r>
        <w:r w:rsidR="00DC1BD3">
          <w:rPr>
            <w:noProof/>
            <w:webHidden/>
          </w:rPr>
          <w:fldChar w:fldCharType="begin"/>
        </w:r>
        <w:r w:rsidR="00DC1BD3">
          <w:rPr>
            <w:noProof/>
            <w:webHidden/>
          </w:rPr>
          <w:instrText xml:space="preserve"> PAGEREF _Toc187929773 \h </w:instrText>
        </w:r>
        <w:r w:rsidR="00DC1BD3">
          <w:rPr>
            <w:noProof/>
            <w:webHidden/>
          </w:rPr>
        </w:r>
        <w:r w:rsidR="00DC1BD3">
          <w:rPr>
            <w:noProof/>
            <w:webHidden/>
          </w:rPr>
          <w:fldChar w:fldCharType="separate"/>
        </w:r>
        <w:r w:rsidR="00DC1BD3">
          <w:rPr>
            <w:noProof/>
            <w:webHidden/>
          </w:rPr>
          <w:t>166</w:t>
        </w:r>
        <w:r w:rsidR="00DC1BD3">
          <w:rPr>
            <w:noProof/>
            <w:webHidden/>
          </w:rPr>
          <w:fldChar w:fldCharType="end"/>
        </w:r>
      </w:hyperlink>
    </w:p>
    <w:p w14:paraId="3291ADC7" w14:textId="5A141587" w:rsidR="00DC1BD3" w:rsidRDefault="006D53CE">
      <w:pPr>
        <w:pStyle w:val="TOC4"/>
        <w:tabs>
          <w:tab w:val="left" w:pos="1260"/>
          <w:tab w:val="right" w:leader="dot" w:pos="8296"/>
        </w:tabs>
        <w:rPr>
          <w:rFonts w:asciiTheme="minorHAnsi" w:eastAsiaTheme="minorEastAsia" w:hAnsiTheme="minorHAnsi"/>
          <w:noProof/>
          <w:szCs w:val="22"/>
        </w:rPr>
      </w:pPr>
      <w:hyperlink w:anchor="_Toc187929774" w:history="1">
        <w:r w:rsidR="00DC1BD3" w:rsidRPr="004A7B65">
          <w:rPr>
            <w:rStyle w:val="ac"/>
            <w:noProof/>
          </w:rPr>
          <w:t>5.7.5.1</w:t>
        </w:r>
        <w:r w:rsidR="00DC1BD3">
          <w:rPr>
            <w:rFonts w:asciiTheme="minorHAnsi" w:eastAsiaTheme="minorEastAsia" w:hAnsiTheme="minorHAnsi"/>
            <w:noProof/>
            <w:szCs w:val="22"/>
          </w:rPr>
          <w:tab/>
        </w:r>
        <w:r w:rsidR="00DC1BD3" w:rsidRPr="004A7B65">
          <w:rPr>
            <w:rStyle w:val="ac"/>
            <w:noProof/>
          </w:rPr>
          <w:t>委外加工计划</w:t>
        </w:r>
        <w:r w:rsidR="00DC1BD3">
          <w:rPr>
            <w:noProof/>
            <w:webHidden/>
          </w:rPr>
          <w:tab/>
        </w:r>
        <w:r w:rsidR="00DC1BD3">
          <w:rPr>
            <w:noProof/>
            <w:webHidden/>
          </w:rPr>
          <w:fldChar w:fldCharType="begin"/>
        </w:r>
        <w:r w:rsidR="00DC1BD3">
          <w:rPr>
            <w:noProof/>
            <w:webHidden/>
          </w:rPr>
          <w:instrText xml:space="preserve"> PAGEREF _Toc187929774 \h </w:instrText>
        </w:r>
        <w:r w:rsidR="00DC1BD3">
          <w:rPr>
            <w:noProof/>
            <w:webHidden/>
          </w:rPr>
        </w:r>
        <w:r w:rsidR="00DC1BD3">
          <w:rPr>
            <w:noProof/>
            <w:webHidden/>
          </w:rPr>
          <w:fldChar w:fldCharType="separate"/>
        </w:r>
        <w:r w:rsidR="00DC1BD3">
          <w:rPr>
            <w:noProof/>
            <w:webHidden/>
          </w:rPr>
          <w:t>166</w:t>
        </w:r>
        <w:r w:rsidR="00DC1BD3">
          <w:rPr>
            <w:noProof/>
            <w:webHidden/>
          </w:rPr>
          <w:fldChar w:fldCharType="end"/>
        </w:r>
      </w:hyperlink>
    </w:p>
    <w:p w14:paraId="19C487D5" w14:textId="40164A05" w:rsidR="00DC1BD3" w:rsidRDefault="006D53CE">
      <w:pPr>
        <w:pStyle w:val="TOC4"/>
        <w:tabs>
          <w:tab w:val="left" w:pos="1260"/>
          <w:tab w:val="right" w:leader="dot" w:pos="8296"/>
        </w:tabs>
        <w:rPr>
          <w:rFonts w:asciiTheme="minorHAnsi" w:eastAsiaTheme="minorEastAsia" w:hAnsiTheme="minorHAnsi"/>
          <w:noProof/>
          <w:szCs w:val="22"/>
        </w:rPr>
      </w:pPr>
      <w:hyperlink w:anchor="_Toc187929775" w:history="1">
        <w:r w:rsidR="00DC1BD3" w:rsidRPr="004A7B65">
          <w:rPr>
            <w:rStyle w:val="ac"/>
            <w:noProof/>
          </w:rPr>
          <w:t>5.7.5.2</w:t>
        </w:r>
        <w:r w:rsidR="00DC1BD3">
          <w:rPr>
            <w:rFonts w:asciiTheme="minorHAnsi" w:eastAsiaTheme="minorEastAsia" w:hAnsiTheme="minorHAnsi"/>
            <w:noProof/>
            <w:szCs w:val="22"/>
          </w:rPr>
          <w:tab/>
        </w:r>
        <w:r w:rsidR="00DC1BD3" w:rsidRPr="004A7B65">
          <w:rPr>
            <w:rStyle w:val="ac"/>
            <w:noProof/>
          </w:rPr>
          <w:t>委外加工任务</w:t>
        </w:r>
        <w:r w:rsidR="00DC1BD3">
          <w:rPr>
            <w:noProof/>
            <w:webHidden/>
          </w:rPr>
          <w:tab/>
        </w:r>
        <w:r w:rsidR="00DC1BD3">
          <w:rPr>
            <w:noProof/>
            <w:webHidden/>
          </w:rPr>
          <w:fldChar w:fldCharType="begin"/>
        </w:r>
        <w:r w:rsidR="00DC1BD3">
          <w:rPr>
            <w:noProof/>
            <w:webHidden/>
          </w:rPr>
          <w:instrText xml:space="preserve"> PAGEREF _Toc187929775 \h </w:instrText>
        </w:r>
        <w:r w:rsidR="00DC1BD3">
          <w:rPr>
            <w:noProof/>
            <w:webHidden/>
          </w:rPr>
        </w:r>
        <w:r w:rsidR="00DC1BD3">
          <w:rPr>
            <w:noProof/>
            <w:webHidden/>
          </w:rPr>
          <w:fldChar w:fldCharType="separate"/>
        </w:r>
        <w:r w:rsidR="00DC1BD3">
          <w:rPr>
            <w:noProof/>
            <w:webHidden/>
          </w:rPr>
          <w:t>167</w:t>
        </w:r>
        <w:r w:rsidR="00DC1BD3">
          <w:rPr>
            <w:noProof/>
            <w:webHidden/>
          </w:rPr>
          <w:fldChar w:fldCharType="end"/>
        </w:r>
      </w:hyperlink>
    </w:p>
    <w:p w14:paraId="239BB65F" w14:textId="52475448" w:rsidR="00DC1BD3" w:rsidRDefault="006D53CE">
      <w:pPr>
        <w:pStyle w:val="TOC4"/>
        <w:tabs>
          <w:tab w:val="left" w:pos="1260"/>
          <w:tab w:val="right" w:leader="dot" w:pos="8296"/>
        </w:tabs>
        <w:rPr>
          <w:rFonts w:asciiTheme="minorHAnsi" w:eastAsiaTheme="minorEastAsia" w:hAnsiTheme="minorHAnsi"/>
          <w:noProof/>
          <w:szCs w:val="22"/>
        </w:rPr>
      </w:pPr>
      <w:hyperlink w:anchor="_Toc187929776" w:history="1">
        <w:r w:rsidR="00DC1BD3" w:rsidRPr="004A7B65">
          <w:rPr>
            <w:rStyle w:val="ac"/>
            <w:noProof/>
          </w:rPr>
          <w:t>5.7.5.3</w:t>
        </w:r>
        <w:r w:rsidR="00DC1BD3">
          <w:rPr>
            <w:rFonts w:asciiTheme="minorHAnsi" w:eastAsiaTheme="minorEastAsia" w:hAnsiTheme="minorHAnsi"/>
            <w:noProof/>
            <w:szCs w:val="22"/>
          </w:rPr>
          <w:tab/>
        </w:r>
        <w:r w:rsidR="00DC1BD3" w:rsidRPr="004A7B65">
          <w:rPr>
            <w:rStyle w:val="ac"/>
            <w:noProof/>
          </w:rPr>
          <w:t>委外加工发料单</w:t>
        </w:r>
        <w:r w:rsidR="00DC1BD3">
          <w:rPr>
            <w:noProof/>
            <w:webHidden/>
          </w:rPr>
          <w:tab/>
        </w:r>
        <w:r w:rsidR="00DC1BD3">
          <w:rPr>
            <w:noProof/>
            <w:webHidden/>
          </w:rPr>
          <w:fldChar w:fldCharType="begin"/>
        </w:r>
        <w:r w:rsidR="00DC1BD3">
          <w:rPr>
            <w:noProof/>
            <w:webHidden/>
          </w:rPr>
          <w:instrText xml:space="preserve"> PAGEREF _Toc187929776 \h </w:instrText>
        </w:r>
        <w:r w:rsidR="00DC1BD3">
          <w:rPr>
            <w:noProof/>
            <w:webHidden/>
          </w:rPr>
        </w:r>
        <w:r w:rsidR="00DC1BD3">
          <w:rPr>
            <w:noProof/>
            <w:webHidden/>
          </w:rPr>
          <w:fldChar w:fldCharType="separate"/>
        </w:r>
        <w:r w:rsidR="00DC1BD3">
          <w:rPr>
            <w:noProof/>
            <w:webHidden/>
          </w:rPr>
          <w:t>168</w:t>
        </w:r>
        <w:r w:rsidR="00DC1BD3">
          <w:rPr>
            <w:noProof/>
            <w:webHidden/>
          </w:rPr>
          <w:fldChar w:fldCharType="end"/>
        </w:r>
      </w:hyperlink>
    </w:p>
    <w:p w14:paraId="27B012A3" w14:textId="0A811660" w:rsidR="00DC1BD3" w:rsidRDefault="006D53CE">
      <w:pPr>
        <w:pStyle w:val="TOC4"/>
        <w:tabs>
          <w:tab w:val="left" w:pos="1260"/>
          <w:tab w:val="right" w:leader="dot" w:pos="8296"/>
        </w:tabs>
        <w:rPr>
          <w:rFonts w:asciiTheme="minorHAnsi" w:eastAsiaTheme="minorEastAsia" w:hAnsiTheme="minorHAnsi"/>
          <w:noProof/>
          <w:szCs w:val="22"/>
        </w:rPr>
      </w:pPr>
      <w:hyperlink w:anchor="_Toc187929777" w:history="1">
        <w:r w:rsidR="00DC1BD3" w:rsidRPr="004A7B65">
          <w:rPr>
            <w:rStyle w:val="ac"/>
            <w:noProof/>
          </w:rPr>
          <w:t>5.7.5.4</w:t>
        </w:r>
        <w:r w:rsidR="00DC1BD3">
          <w:rPr>
            <w:rFonts w:asciiTheme="minorHAnsi" w:eastAsiaTheme="minorEastAsia" w:hAnsiTheme="minorHAnsi"/>
            <w:noProof/>
            <w:szCs w:val="22"/>
          </w:rPr>
          <w:tab/>
        </w:r>
        <w:r w:rsidR="00DC1BD3" w:rsidRPr="004A7B65">
          <w:rPr>
            <w:rStyle w:val="ac"/>
            <w:noProof/>
          </w:rPr>
          <w:t>委外加工退料单</w:t>
        </w:r>
        <w:r w:rsidR="00DC1BD3">
          <w:rPr>
            <w:noProof/>
            <w:webHidden/>
          </w:rPr>
          <w:tab/>
        </w:r>
        <w:r w:rsidR="00DC1BD3">
          <w:rPr>
            <w:noProof/>
            <w:webHidden/>
          </w:rPr>
          <w:fldChar w:fldCharType="begin"/>
        </w:r>
        <w:r w:rsidR="00DC1BD3">
          <w:rPr>
            <w:noProof/>
            <w:webHidden/>
          </w:rPr>
          <w:instrText xml:space="preserve"> PAGEREF _Toc187929777 \h </w:instrText>
        </w:r>
        <w:r w:rsidR="00DC1BD3">
          <w:rPr>
            <w:noProof/>
            <w:webHidden/>
          </w:rPr>
        </w:r>
        <w:r w:rsidR="00DC1BD3">
          <w:rPr>
            <w:noProof/>
            <w:webHidden/>
          </w:rPr>
          <w:fldChar w:fldCharType="separate"/>
        </w:r>
        <w:r w:rsidR="00DC1BD3">
          <w:rPr>
            <w:noProof/>
            <w:webHidden/>
          </w:rPr>
          <w:t>168</w:t>
        </w:r>
        <w:r w:rsidR="00DC1BD3">
          <w:rPr>
            <w:noProof/>
            <w:webHidden/>
          </w:rPr>
          <w:fldChar w:fldCharType="end"/>
        </w:r>
      </w:hyperlink>
    </w:p>
    <w:p w14:paraId="28C7AC91" w14:textId="3AB3806C" w:rsidR="00DC1BD3" w:rsidRDefault="006D53CE">
      <w:pPr>
        <w:pStyle w:val="TOC4"/>
        <w:tabs>
          <w:tab w:val="left" w:pos="1260"/>
          <w:tab w:val="right" w:leader="dot" w:pos="8296"/>
        </w:tabs>
        <w:rPr>
          <w:rFonts w:asciiTheme="minorHAnsi" w:eastAsiaTheme="minorEastAsia" w:hAnsiTheme="minorHAnsi"/>
          <w:noProof/>
          <w:szCs w:val="22"/>
        </w:rPr>
      </w:pPr>
      <w:hyperlink w:anchor="_Toc187929778" w:history="1">
        <w:r w:rsidR="00DC1BD3" w:rsidRPr="004A7B65">
          <w:rPr>
            <w:rStyle w:val="ac"/>
            <w:noProof/>
          </w:rPr>
          <w:t>5.7.5.5</w:t>
        </w:r>
        <w:r w:rsidR="00DC1BD3">
          <w:rPr>
            <w:rFonts w:asciiTheme="minorHAnsi" w:eastAsiaTheme="minorEastAsia" w:hAnsiTheme="minorHAnsi"/>
            <w:noProof/>
            <w:szCs w:val="22"/>
          </w:rPr>
          <w:tab/>
        </w:r>
        <w:r w:rsidR="00DC1BD3" w:rsidRPr="004A7B65">
          <w:rPr>
            <w:rStyle w:val="ac"/>
            <w:noProof/>
          </w:rPr>
          <w:t>委外完工验收单</w:t>
        </w:r>
        <w:r w:rsidR="00DC1BD3">
          <w:rPr>
            <w:noProof/>
            <w:webHidden/>
          </w:rPr>
          <w:tab/>
        </w:r>
        <w:r w:rsidR="00DC1BD3">
          <w:rPr>
            <w:noProof/>
            <w:webHidden/>
          </w:rPr>
          <w:fldChar w:fldCharType="begin"/>
        </w:r>
        <w:r w:rsidR="00DC1BD3">
          <w:rPr>
            <w:noProof/>
            <w:webHidden/>
          </w:rPr>
          <w:instrText xml:space="preserve"> PAGEREF _Toc187929778 \h </w:instrText>
        </w:r>
        <w:r w:rsidR="00DC1BD3">
          <w:rPr>
            <w:noProof/>
            <w:webHidden/>
          </w:rPr>
        </w:r>
        <w:r w:rsidR="00DC1BD3">
          <w:rPr>
            <w:noProof/>
            <w:webHidden/>
          </w:rPr>
          <w:fldChar w:fldCharType="separate"/>
        </w:r>
        <w:r w:rsidR="00DC1BD3">
          <w:rPr>
            <w:noProof/>
            <w:webHidden/>
          </w:rPr>
          <w:t>169</w:t>
        </w:r>
        <w:r w:rsidR="00DC1BD3">
          <w:rPr>
            <w:noProof/>
            <w:webHidden/>
          </w:rPr>
          <w:fldChar w:fldCharType="end"/>
        </w:r>
      </w:hyperlink>
    </w:p>
    <w:p w14:paraId="0F33F6BE" w14:textId="362F8638" w:rsidR="00DC1BD3" w:rsidRDefault="006D53CE">
      <w:pPr>
        <w:pStyle w:val="TOC4"/>
        <w:tabs>
          <w:tab w:val="left" w:pos="1260"/>
          <w:tab w:val="right" w:leader="dot" w:pos="8296"/>
        </w:tabs>
        <w:rPr>
          <w:rFonts w:asciiTheme="minorHAnsi" w:eastAsiaTheme="minorEastAsia" w:hAnsiTheme="minorHAnsi"/>
          <w:noProof/>
          <w:szCs w:val="22"/>
        </w:rPr>
      </w:pPr>
      <w:hyperlink w:anchor="_Toc187929779" w:history="1">
        <w:r w:rsidR="00DC1BD3" w:rsidRPr="004A7B65">
          <w:rPr>
            <w:rStyle w:val="ac"/>
            <w:noProof/>
          </w:rPr>
          <w:t>5.7.5.6</w:t>
        </w:r>
        <w:r w:rsidR="00DC1BD3">
          <w:rPr>
            <w:rFonts w:asciiTheme="minorHAnsi" w:eastAsiaTheme="minorEastAsia" w:hAnsiTheme="minorHAnsi"/>
            <w:noProof/>
            <w:szCs w:val="22"/>
          </w:rPr>
          <w:tab/>
        </w:r>
        <w:r w:rsidR="00DC1BD3" w:rsidRPr="004A7B65">
          <w:rPr>
            <w:rStyle w:val="ac"/>
            <w:noProof/>
          </w:rPr>
          <w:t>委外完工退货单</w:t>
        </w:r>
        <w:r w:rsidR="00DC1BD3">
          <w:rPr>
            <w:noProof/>
            <w:webHidden/>
          </w:rPr>
          <w:tab/>
        </w:r>
        <w:r w:rsidR="00DC1BD3">
          <w:rPr>
            <w:noProof/>
            <w:webHidden/>
          </w:rPr>
          <w:fldChar w:fldCharType="begin"/>
        </w:r>
        <w:r w:rsidR="00DC1BD3">
          <w:rPr>
            <w:noProof/>
            <w:webHidden/>
          </w:rPr>
          <w:instrText xml:space="preserve"> PAGEREF _Toc187929779 \h </w:instrText>
        </w:r>
        <w:r w:rsidR="00DC1BD3">
          <w:rPr>
            <w:noProof/>
            <w:webHidden/>
          </w:rPr>
        </w:r>
        <w:r w:rsidR="00DC1BD3">
          <w:rPr>
            <w:noProof/>
            <w:webHidden/>
          </w:rPr>
          <w:fldChar w:fldCharType="separate"/>
        </w:r>
        <w:r w:rsidR="00DC1BD3">
          <w:rPr>
            <w:noProof/>
            <w:webHidden/>
          </w:rPr>
          <w:t>170</w:t>
        </w:r>
        <w:r w:rsidR="00DC1BD3">
          <w:rPr>
            <w:noProof/>
            <w:webHidden/>
          </w:rPr>
          <w:fldChar w:fldCharType="end"/>
        </w:r>
      </w:hyperlink>
    </w:p>
    <w:p w14:paraId="578D961D" w14:textId="03A15B17" w:rsidR="00DC1BD3" w:rsidRDefault="006D53CE">
      <w:pPr>
        <w:pStyle w:val="TOC4"/>
        <w:tabs>
          <w:tab w:val="left" w:pos="1260"/>
          <w:tab w:val="right" w:leader="dot" w:pos="8296"/>
        </w:tabs>
        <w:rPr>
          <w:rFonts w:asciiTheme="minorHAnsi" w:eastAsiaTheme="minorEastAsia" w:hAnsiTheme="minorHAnsi"/>
          <w:noProof/>
          <w:szCs w:val="22"/>
        </w:rPr>
      </w:pPr>
      <w:hyperlink w:anchor="_Toc187929780" w:history="1">
        <w:r w:rsidR="00DC1BD3" w:rsidRPr="004A7B65">
          <w:rPr>
            <w:rStyle w:val="ac"/>
            <w:noProof/>
          </w:rPr>
          <w:t>5.7.5.7</w:t>
        </w:r>
        <w:r w:rsidR="00DC1BD3">
          <w:rPr>
            <w:rFonts w:asciiTheme="minorHAnsi" w:eastAsiaTheme="minorEastAsia" w:hAnsiTheme="minorHAnsi"/>
            <w:noProof/>
            <w:szCs w:val="22"/>
          </w:rPr>
          <w:tab/>
        </w:r>
        <w:r w:rsidR="00DC1BD3" w:rsidRPr="004A7B65">
          <w:rPr>
            <w:rStyle w:val="ac"/>
            <w:noProof/>
          </w:rPr>
          <w:t>委外加工费用单</w:t>
        </w:r>
        <w:r w:rsidR="00DC1BD3">
          <w:rPr>
            <w:noProof/>
            <w:webHidden/>
          </w:rPr>
          <w:tab/>
        </w:r>
        <w:r w:rsidR="00DC1BD3">
          <w:rPr>
            <w:noProof/>
            <w:webHidden/>
          </w:rPr>
          <w:fldChar w:fldCharType="begin"/>
        </w:r>
        <w:r w:rsidR="00DC1BD3">
          <w:rPr>
            <w:noProof/>
            <w:webHidden/>
          </w:rPr>
          <w:instrText xml:space="preserve"> PAGEREF _Toc187929780 \h </w:instrText>
        </w:r>
        <w:r w:rsidR="00DC1BD3">
          <w:rPr>
            <w:noProof/>
            <w:webHidden/>
          </w:rPr>
        </w:r>
        <w:r w:rsidR="00DC1BD3">
          <w:rPr>
            <w:noProof/>
            <w:webHidden/>
          </w:rPr>
          <w:fldChar w:fldCharType="separate"/>
        </w:r>
        <w:r w:rsidR="00DC1BD3">
          <w:rPr>
            <w:noProof/>
            <w:webHidden/>
          </w:rPr>
          <w:t>170</w:t>
        </w:r>
        <w:r w:rsidR="00DC1BD3">
          <w:rPr>
            <w:noProof/>
            <w:webHidden/>
          </w:rPr>
          <w:fldChar w:fldCharType="end"/>
        </w:r>
      </w:hyperlink>
    </w:p>
    <w:p w14:paraId="6DC4AE20" w14:textId="158FA4E0" w:rsidR="00DC1BD3" w:rsidRDefault="006D53CE">
      <w:pPr>
        <w:pStyle w:val="TOC4"/>
        <w:tabs>
          <w:tab w:val="left" w:pos="1260"/>
          <w:tab w:val="right" w:leader="dot" w:pos="8296"/>
        </w:tabs>
        <w:rPr>
          <w:rFonts w:asciiTheme="minorHAnsi" w:eastAsiaTheme="minorEastAsia" w:hAnsiTheme="minorHAnsi"/>
          <w:noProof/>
          <w:szCs w:val="22"/>
        </w:rPr>
      </w:pPr>
      <w:hyperlink w:anchor="_Toc187929781" w:history="1">
        <w:r w:rsidR="00DC1BD3" w:rsidRPr="004A7B65">
          <w:rPr>
            <w:rStyle w:val="ac"/>
            <w:noProof/>
          </w:rPr>
          <w:t>5.7.5.8</w:t>
        </w:r>
        <w:r w:rsidR="00DC1BD3">
          <w:rPr>
            <w:rFonts w:asciiTheme="minorHAnsi" w:eastAsiaTheme="minorEastAsia" w:hAnsiTheme="minorHAnsi"/>
            <w:noProof/>
            <w:szCs w:val="22"/>
          </w:rPr>
          <w:tab/>
        </w:r>
        <w:r w:rsidR="00DC1BD3" w:rsidRPr="004A7B65">
          <w:rPr>
            <w:rStyle w:val="ac"/>
            <w:noProof/>
          </w:rPr>
          <w:t>委外费用分摊单</w:t>
        </w:r>
        <w:r w:rsidR="00DC1BD3">
          <w:rPr>
            <w:noProof/>
            <w:webHidden/>
          </w:rPr>
          <w:tab/>
        </w:r>
        <w:r w:rsidR="00DC1BD3">
          <w:rPr>
            <w:noProof/>
            <w:webHidden/>
          </w:rPr>
          <w:fldChar w:fldCharType="begin"/>
        </w:r>
        <w:r w:rsidR="00DC1BD3">
          <w:rPr>
            <w:noProof/>
            <w:webHidden/>
          </w:rPr>
          <w:instrText xml:space="preserve"> PAGEREF _Toc187929781 \h </w:instrText>
        </w:r>
        <w:r w:rsidR="00DC1BD3">
          <w:rPr>
            <w:noProof/>
            <w:webHidden/>
          </w:rPr>
        </w:r>
        <w:r w:rsidR="00DC1BD3">
          <w:rPr>
            <w:noProof/>
            <w:webHidden/>
          </w:rPr>
          <w:fldChar w:fldCharType="separate"/>
        </w:r>
        <w:r w:rsidR="00DC1BD3">
          <w:rPr>
            <w:noProof/>
            <w:webHidden/>
          </w:rPr>
          <w:t>171</w:t>
        </w:r>
        <w:r w:rsidR="00DC1BD3">
          <w:rPr>
            <w:noProof/>
            <w:webHidden/>
          </w:rPr>
          <w:fldChar w:fldCharType="end"/>
        </w:r>
      </w:hyperlink>
    </w:p>
    <w:p w14:paraId="2D58E86E" w14:textId="76E14084" w:rsidR="00DC1BD3" w:rsidRDefault="006D53CE">
      <w:pPr>
        <w:pStyle w:val="TOC4"/>
        <w:tabs>
          <w:tab w:val="left" w:pos="1260"/>
          <w:tab w:val="right" w:leader="dot" w:pos="8296"/>
        </w:tabs>
        <w:rPr>
          <w:rFonts w:asciiTheme="minorHAnsi" w:eastAsiaTheme="minorEastAsia" w:hAnsiTheme="minorHAnsi"/>
          <w:noProof/>
          <w:szCs w:val="22"/>
        </w:rPr>
      </w:pPr>
      <w:hyperlink w:anchor="_Toc187929782" w:history="1">
        <w:r w:rsidR="00DC1BD3" w:rsidRPr="004A7B65">
          <w:rPr>
            <w:rStyle w:val="ac"/>
            <w:noProof/>
          </w:rPr>
          <w:t>5.7.5.9</w:t>
        </w:r>
        <w:r w:rsidR="00DC1BD3">
          <w:rPr>
            <w:rFonts w:asciiTheme="minorHAnsi" w:eastAsiaTheme="minorEastAsia" w:hAnsiTheme="minorHAnsi"/>
            <w:noProof/>
            <w:szCs w:val="22"/>
          </w:rPr>
          <w:tab/>
        </w:r>
        <w:r w:rsidR="00DC1BD3" w:rsidRPr="004A7B65">
          <w:rPr>
            <w:rStyle w:val="ac"/>
            <w:noProof/>
          </w:rPr>
          <w:t>委外库存盘点</w:t>
        </w:r>
        <w:r w:rsidR="00DC1BD3">
          <w:rPr>
            <w:noProof/>
            <w:webHidden/>
          </w:rPr>
          <w:tab/>
        </w:r>
        <w:r w:rsidR="00DC1BD3">
          <w:rPr>
            <w:noProof/>
            <w:webHidden/>
          </w:rPr>
          <w:fldChar w:fldCharType="begin"/>
        </w:r>
        <w:r w:rsidR="00DC1BD3">
          <w:rPr>
            <w:noProof/>
            <w:webHidden/>
          </w:rPr>
          <w:instrText xml:space="preserve"> PAGEREF _Toc187929782 \h </w:instrText>
        </w:r>
        <w:r w:rsidR="00DC1BD3">
          <w:rPr>
            <w:noProof/>
            <w:webHidden/>
          </w:rPr>
        </w:r>
        <w:r w:rsidR="00DC1BD3">
          <w:rPr>
            <w:noProof/>
            <w:webHidden/>
          </w:rPr>
          <w:fldChar w:fldCharType="separate"/>
        </w:r>
        <w:r w:rsidR="00DC1BD3">
          <w:rPr>
            <w:noProof/>
            <w:webHidden/>
          </w:rPr>
          <w:t>171</w:t>
        </w:r>
        <w:r w:rsidR="00DC1BD3">
          <w:rPr>
            <w:noProof/>
            <w:webHidden/>
          </w:rPr>
          <w:fldChar w:fldCharType="end"/>
        </w:r>
      </w:hyperlink>
    </w:p>
    <w:p w14:paraId="46D97F87" w14:textId="52F141E8" w:rsidR="00DC1BD3" w:rsidRDefault="006D53CE">
      <w:pPr>
        <w:pStyle w:val="TOC4"/>
        <w:tabs>
          <w:tab w:val="left" w:pos="1260"/>
          <w:tab w:val="right" w:leader="dot" w:pos="8296"/>
        </w:tabs>
        <w:rPr>
          <w:rFonts w:asciiTheme="minorHAnsi" w:eastAsiaTheme="minorEastAsia" w:hAnsiTheme="minorHAnsi"/>
          <w:noProof/>
          <w:szCs w:val="22"/>
        </w:rPr>
      </w:pPr>
      <w:hyperlink w:anchor="_Toc187929783" w:history="1">
        <w:r w:rsidR="00DC1BD3" w:rsidRPr="004A7B65">
          <w:rPr>
            <w:rStyle w:val="ac"/>
            <w:noProof/>
          </w:rPr>
          <w:t>5.7.5.10</w:t>
        </w:r>
        <w:r w:rsidR="00DC1BD3">
          <w:rPr>
            <w:rFonts w:asciiTheme="minorHAnsi" w:eastAsiaTheme="minorEastAsia" w:hAnsiTheme="minorHAnsi"/>
            <w:noProof/>
            <w:szCs w:val="22"/>
          </w:rPr>
          <w:tab/>
        </w:r>
        <w:r w:rsidR="00DC1BD3" w:rsidRPr="004A7B65">
          <w:rPr>
            <w:rStyle w:val="ac"/>
            <w:noProof/>
          </w:rPr>
          <w:t>委外加工报损单</w:t>
        </w:r>
        <w:r w:rsidR="00DC1BD3">
          <w:rPr>
            <w:noProof/>
            <w:webHidden/>
          </w:rPr>
          <w:tab/>
        </w:r>
        <w:r w:rsidR="00DC1BD3">
          <w:rPr>
            <w:noProof/>
            <w:webHidden/>
          </w:rPr>
          <w:fldChar w:fldCharType="begin"/>
        </w:r>
        <w:r w:rsidR="00DC1BD3">
          <w:rPr>
            <w:noProof/>
            <w:webHidden/>
          </w:rPr>
          <w:instrText xml:space="preserve"> PAGEREF _Toc187929783 \h </w:instrText>
        </w:r>
        <w:r w:rsidR="00DC1BD3">
          <w:rPr>
            <w:noProof/>
            <w:webHidden/>
          </w:rPr>
        </w:r>
        <w:r w:rsidR="00DC1BD3">
          <w:rPr>
            <w:noProof/>
            <w:webHidden/>
          </w:rPr>
          <w:fldChar w:fldCharType="separate"/>
        </w:r>
        <w:r w:rsidR="00DC1BD3">
          <w:rPr>
            <w:noProof/>
            <w:webHidden/>
          </w:rPr>
          <w:t>172</w:t>
        </w:r>
        <w:r w:rsidR="00DC1BD3">
          <w:rPr>
            <w:noProof/>
            <w:webHidden/>
          </w:rPr>
          <w:fldChar w:fldCharType="end"/>
        </w:r>
      </w:hyperlink>
    </w:p>
    <w:p w14:paraId="20FE4765" w14:textId="09BDF395" w:rsidR="00DC1BD3" w:rsidRDefault="006D53CE">
      <w:pPr>
        <w:pStyle w:val="TOC4"/>
        <w:tabs>
          <w:tab w:val="left" w:pos="1260"/>
          <w:tab w:val="right" w:leader="dot" w:pos="8296"/>
        </w:tabs>
        <w:rPr>
          <w:rFonts w:asciiTheme="minorHAnsi" w:eastAsiaTheme="minorEastAsia" w:hAnsiTheme="minorHAnsi"/>
          <w:noProof/>
          <w:szCs w:val="22"/>
        </w:rPr>
      </w:pPr>
      <w:hyperlink w:anchor="_Toc187929784" w:history="1">
        <w:r w:rsidR="00DC1BD3" w:rsidRPr="004A7B65">
          <w:rPr>
            <w:rStyle w:val="ac"/>
            <w:noProof/>
          </w:rPr>
          <w:t>5.7.5.11</w:t>
        </w:r>
        <w:r w:rsidR="00DC1BD3">
          <w:rPr>
            <w:rFonts w:asciiTheme="minorHAnsi" w:eastAsiaTheme="minorEastAsia" w:hAnsiTheme="minorHAnsi"/>
            <w:noProof/>
            <w:szCs w:val="22"/>
          </w:rPr>
          <w:tab/>
        </w:r>
        <w:r w:rsidR="00DC1BD3" w:rsidRPr="004A7B65">
          <w:rPr>
            <w:rStyle w:val="ac"/>
            <w:noProof/>
          </w:rPr>
          <w:t>委外加工报溢单</w:t>
        </w:r>
        <w:r w:rsidR="00DC1BD3">
          <w:rPr>
            <w:noProof/>
            <w:webHidden/>
          </w:rPr>
          <w:tab/>
        </w:r>
        <w:r w:rsidR="00DC1BD3">
          <w:rPr>
            <w:noProof/>
            <w:webHidden/>
          </w:rPr>
          <w:fldChar w:fldCharType="begin"/>
        </w:r>
        <w:r w:rsidR="00DC1BD3">
          <w:rPr>
            <w:noProof/>
            <w:webHidden/>
          </w:rPr>
          <w:instrText xml:space="preserve"> PAGEREF _Toc187929784 \h </w:instrText>
        </w:r>
        <w:r w:rsidR="00DC1BD3">
          <w:rPr>
            <w:noProof/>
            <w:webHidden/>
          </w:rPr>
        </w:r>
        <w:r w:rsidR="00DC1BD3">
          <w:rPr>
            <w:noProof/>
            <w:webHidden/>
          </w:rPr>
          <w:fldChar w:fldCharType="separate"/>
        </w:r>
        <w:r w:rsidR="00DC1BD3">
          <w:rPr>
            <w:noProof/>
            <w:webHidden/>
          </w:rPr>
          <w:t>173</w:t>
        </w:r>
        <w:r w:rsidR="00DC1BD3">
          <w:rPr>
            <w:noProof/>
            <w:webHidden/>
          </w:rPr>
          <w:fldChar w:fldCharType="end"/>
        </w:r>
      </w:hyperlink>
    </w:p>
    <w:p w14:paraId="5605B000" w14:textId="732F051B" w:rsidR="00DC1BD3" w:rsidRDefault="006D53CE">
      <w:pPr>
        <w:pStyle w:val="TOC3"/>
        <w:tabs>
          <w:tab w:val="left" w:pos="1260"/>
          <w:tab w:val="right" w:leader="dot" w:pos="8296"/>
        </w:tabs>
        <w:rPr>
          <w:rFonts w:asciiTheme="minorHAnsi" w:eastAsiaTheme="minorEastAsia" w:hAnsiTheme="minorHAnsi"/>
          <w:noProof/>
          <w:szCs w:val="22"/>
        </w:rPr>
      </w:pPr>
      <w:hyperlink w:anchor="_Toc187929785" w:history="1">
        <w:r w:rsidR="00DC1BD3" w:rsidRPr="004A7B65">
          <w:rPr>
            <w:rStyle w:val="ac"/>
            <w:noProof/>
          </w:rPr>
          <w:t>5.7.6</w:t>
        </w:r>
        <w:r w:rsidR="00DC1BD3">
          <w:rPr>
            <w:rFonts w:asciiTheme="minorHAnsi" w:eastAsiaTheme="minorEastAsia" w:hAnsiTheme="minorHAnsi"/>
            <w:noProof/>
            <w:szCs w:val="22"/>
          </w:rPr>
          <w:tab/>
        </w:r>
        <w:r w:rsidR="00DC1BD3" w:rsidRPr="004A7B65">
          <w:rPr>
            <w:rStyle w:val="ac"/>
            <w:noProof/>
          </w:rPr>
          <w:t>委外加工报表</w:t>
        </w:r>
        <w:r w:rsidR="00DC1BD3">
          <w:rPr>
            <w:noProof/>
            <w:webHidden/>
          </w:rPr>
          <w:tab/>
        </w:r>
        <w:r w:rsidR="00DC1BD3">
          <w:rPr>
            <w:noProof/>
            <w:webHidden/>
          </w:rPr>
          <w:fldChar w:fldCharType="begin"/>
        </w:r>
        <w:r w:rsidR="00DC1BD3">
          <w:rPr>
            <w:noProof/>
            <w:webHidden/>
          </w:rPr>
          <w:instrText xml:space="preserve"> PAGEREF _Toc187929785 \h </w:instrText>
        </w:r>
        <w:r w:rsidR="00DC1BD3">
          <w:rPr>
            <w:noProof/>
            <w:webHidden/>
          </w:rPr>
        </w:r>
        <w:r w:rsidR="00DC1BD3">
          <w:rPr>
            <w:noProof/>
            <w:webHidden/>
          </w:rPr>
          <w:fldChar w:fldCharType="separate"/>
        </w:r>
        <w:r w:rsidR="00DC1BD3">
          <w:rPr>
            <w:noProof/>
            <w:webHidden/>
          </w:rPr>
          <w:t>173</w:t>
        </w:r>
        <w:r w:rsidR="00DC1BD3">
          <w:rPr>
            <w:noProof/>
            <w:webHidden/>
          </w:rPr>
          <w:fldChar w:fldCharType="end"/>
        </w:r>
      </w:hyperlink>
    </w:p>
    <w:p w14:paraId="333DE6B0" w14:textId="51B5D0E5" w:rsidR="00DC1BD3" w:rsidRDefault="006D53CE">
      <w:pPr>
        <w:pStyle w:val="TOC4"/>
        <w:tabs>
          <w:tab w:val="left" w:pos="1260"/>
          <w:tab w:val="right" w:leader="dot" w:pos="8296"/>
        </w:tabs>
        <w:rPr>
          <w:rFonts w:asciiTheme="minorHAnsi" w:eastAsiaTheme="minorEastAsia" w:hAnsiTheme="minorHAnsi"/>
          <w:noProof/>
          <w:szCs w:val="22"/>
        </w:rPr>
      </w:pPr>
      <w:hyperlink w:anchor="_Toc187929786" w:history="1">
        <w:r w:rsidR="00DC1BD3" w:rsidRPr="004A7B65">
          <w:rPr>
            <w:rStyle w:val="ac"/>
            <w:noProof/>
          </w:rPr>
          <w:t>5.7.6.1</w:t>
        </w:r>
        <w:r w:rsidR="00DC1BD3">
          <w:rPr>
            <w:rFonts w:asciiTheme="minorHAnsi" w:eastAsiaTheme="minorEastAsia" w:hAnsiTheme="minorHAnsi"/>
            <w:noProof/>
            <w:szCs w:val="22"/>
          </w:rPr>
          <w:tab/>
        </w:r>
        <w:r w:rsidR="00DC1BD3" w:rsidRPr="004A7B65">
          <w:rPr>
            <w:rStyle w:val="ac"/>
            <w:noProof/>
          </w:rPr>
          <w:t>委外加工计划汇总表</w:t>
        </w:r>
        <w:r w:rsidR="00DC1BD3">
          <w:rPr>
            <w:noProof/>
            <w:webHidden/>
          </w:rPr>
          <w:tab/>
        </w:r>
        <w:r w:rsidR="00DC1BD3">
          <w:rPr>
            <w:noProof/>
            <w:webHidden/>
          </w:rPr>
          <w:fldChar w:fldCharType="begin"/>
        </w:r>
        <w:r w:rsidR="00DC1BD3">
          <w:rPr>
            <w:noProof/>
            <w:webHidden/>
          </w:rPr>
          <w:instrText xml:space="preserve"> PAGEREF _Toc187929786 \h </w:instrText>
        </w:r>
        <w:r w:rsidR="00DC1BD3">
          <w:rPr>
            <w:noProof/>
            <w:webHidden/>
          </w:rPr>
        </w:r>
        <w:r w:rsidR="00DC1BD3">
          <w:rPr>
            <w:noProof/>
            <w:webHidden/>
          </w:rPr>
          <w:fldChar w:fldCharType="separate"/>
        </w:r>
        <w:r w:rsidR="00DC1BD3">
          <w:rPr>
            <w:noProof/>
            <w:webHidden/>
          </w:rPr>
          <w:t>173</w:t>
        </w:r>
        <w:r w:rsidR="00DC1BD3">
          <w:rPr>
            <w:noProof/>
            <w:webHidden/>
          </w:rPr>
          <w:fldChar w:fldCharType="end"/>
        </w:r>
      </w:hyperlink>
    </w:p>
    <w:p w14:paraId="68C7BCFC" w14:textId="2A7FB29E" w:rsidR="00DC1BD3" w:rsidRDefault="006D53CE">
      <w:pPr>
        <w:pStyle w:val="TOC4"/>
        <w:tabs>
          <w:tab w:val="left" w:pos="1260"/>
          <w:tab w:val="right" w:leader="dot" w:pos="8296"/>
        </w:tabs>
        <w:rPr>
          <w:rFonts w:asciiTheme="minorHAnsi" w:eastAsiaTheme="minorEastAsia" w:hAnsiTheme="minorHAnsi"/>
          <w:noProof/>
          <w:szCs w:val="22"/>
        </w:rPr>
      </w:pPr>
      <w:hyperlink w:anchor="_Toc187929787" w:history="1">
        <w:r w:rsidR="00DC1BD3" w:rsidRPr="004A7B65">
          <w:rPr>
            <w:rStyle w:val="ac"/>
            <w:noProof/>
          </w:rPr>
          <w:t>5.7.6.2</w:t>
        </w:r>
        <w:r w:rsidR="00DC1BD3">
          <w:rPr>
            <w:rFonts w:asciiTheme="minorHAnsi" w:eastAsiaTheme="minorEastAsia" w:hAnsiTheme="minorHAnsi"/>
            <w:noProof/>
            <w:szCs w:val="22"/>
          </w:rPr>
          <w:tab/>
        </w:r>
        <w:r w:rsidR="00DC1BD3" w:rsidRPr="004A7B65">
          <w:rPr>
            <w:rStyle w:val="ac"/>
            <w:noProof/>
          </w:rPr>
          <w:t>委外加工计划明细表</w:t>
        </w:r>
        <w:r w:rsidR="00DC1BD3">
          <w:rPr>
            <w:noProof/>
            <w:webHidden/>
          </w:rPr>
          <w:tab/>
        </w:r>
        <w:r w:rsidR="00DC1BD3">
          <w:rPr>
            <w:noProof/>
            <w:webHidden/>
          </w:rPr>
          <w:fldChar w:fldCharType="begin"/>
        </w:r>
        <w:r w:rsidR="00DC1BD3">
          <w:rPr>
            <w:noProof/>
            <w:webHidden/>
          </w:rPr>
          <w:instrText xml:space="preserve"> PAGEREF _Toc187929787 \h </w:instrText>
        </w:r>
        <w:r w:rsidR="00DC1BD3">
          <w:rPr>
            <w:noProof/>
            <w:webHidden/>
          </w:rPr>
        </w:r>
        <w:r w:rsidR="00DC1BD3">
          <w:rPr>
            <w:noProof/>
            <w:webHidden/>
          </w:rPr>
          <w:fldChar w:fldCharType="separate"/>
        </w:r>
        <w:r w:rsidR="00DC1BD3">
          <w:rPr>
            <w:noProof/>
            <w:webHidden/>
          </w:rPr>
          <w:t>174</w:t>
        </w:r>
        <w:r w:rsidR="00DC1BD3">
          <w:rPr>
            <w:noProof/>
            <w:webHidden/>
          </w:rPr>
          <w:fldChar w:fldCharType="end"/>
        </w:r>
      </w:hyperlink>
    </w:p>
    <w:p w14:paraId="51AA0196" w14:textId="210DF221" w:rsidR="00DC1BD3" w:rsidRDefault="006D53CE">
      <w:pPr>
        <w:pStyle w:val="TOC4"/>
        <w:tabs>
          <w:tab w:val="left" w:pos="1260"/>
          <w:tab w:val="right" w:leader="dot" w:pos="8296"/>
        </w:tabs>
        <w:rPr>
          <w:rFonts w:asciiTheme="minorHAnsi" w:eastAsiaTheme="minorEastAsia" w:hAnsiTheme="minorHAnsi"/>
          <w:noProof/>
          <w:szCs w:val="22"/>
        </w:rPr>
      </w:pPr>
      <w:hyperlink w:anchor="_Toc187929788" w:history="1">
        <w:r w:rsidR="00DC1BD3" w:rsidRPr="004A7B65">
          <w:rPr>
            <w:rStyle w:val="ac"/>
            <w:noProof/>
          </w:rPr>
          <w:t>5.7.6.3</w:t>
        </w:r>
        <w:r w:rsidR="00DC1BD3">
          <w:rPr>
            <w:rFonts w:asciiTheme="minorHAnsi" w:eastAsiaTheme="minorEastAsia" w:hAnsiTheme="minorHAnsi"/>
            <w:noProof/>
            <w:szCs w:val="22"/>
          </w:rPr>
          <w:tab/>
        </w:r>
        <w:r w:rsidR="00DC1BD3" w:rsidRPr="004A7B65">
          <w:rPr>
            <w:rStyle w:val="ac"/>
            <w:noProof/>
          </w:rPr>
          <w:t>委外加工任务明细表</w:t>
        </w:r>
        <w:r w:rsidR="00DC1BD3">
          <w:rPr>
            <w:noProof/>
            <w:webHidden/>
          </w:rPr>
          <w:tab/>
        </w:r>
        <w:r w:rsidR="00DC1BD3">
          <w:rPr>
            <w:noProof/>
            <w:webHidden/>
          </w:rPr>
          <w:fldChar w:fldCharType="begin"/>
        </w:r>
        <w:r w:rsidR="00DC1BD3">
          <w:rPr>
            <w:noProof/>
            <w:webHidden/>
          </w:rPr>
          <w:instrText xml:space="preserve"> PAGEREF _Toc187929788 \h </w:instrText>
        </w:r>
        <w:r w:rsidR="00DC1BD3">
          <w:rPr>
            <w:noProof/>
            <w:webHidden/>
          </w:rPr>
        </w:r>
        <w:r w:rsidR="00DC1BD3">
          <w:rPr>
            <w:noProof/>
            <w:webHidden/>
          </w:rPr>
          <w:fldChar w:fldCharType="separate"/>
        </w:r>
        <w:r w:rsidR="00DC1BD3">
          <w:rPr>
            <w:noProof/>
            <w:webHidden/>
          </w:rPr>
          <w:t>174</w:t>
        </w:r>
        <w:r w:rsidR="00DC1BD3">
          <w:rPr>
            <w:noProof/>
            <w:webHidden/>
          </w:rPr>
          <w:fldChar w:fldCharType="end"/>
        </w:r>
      </w:hyperlink>
    </w:p>
    <w:p w14:paraId="020BC2DE" w14:textId="3E051840" w:rsidR="00DC1BD3" w:rsidRDefault="006D53CE">
      <w:pPr>
        <w:pStyle w:val="TOC4"/>
        <w:tabs>
          <w:tab w:val="left" w:pos="1260"/>
          <w:tab w:val="right" w:leader="dot" w:pos="8296"/>
        </w:tabs>
        <w:rPr>
          <w:rFonts w:asciiTheme="minorHAnsi" w:eastAsiaTheme="minorEastAsia" w:hAnsiTheme="minorHAnsi"/>
          <w:noProof/>
          <w:szCs w:val="22"/>
        </w:rPr>
      </w:pPr>
      <w:hyperlink w:anchor="_Toc187929789" w:history="1">
        <w:r w:rsidR="00DC1BD3" w:rsidRPr="004A7B65">
          <w:rPr>
            <w:rStyle w:val="ac"/>
            <w:noProof/>
          </w:rPr>
          <w:t>5.7.6.4</w:t>
        </w:r>
        <w:r w:rsidR="00DC1BD3">
          <w:rPr>
            <w:rFonts w:asciiTheme="minorHAnsi" w:eastAsiaTheme="minorEastAsia" w:hAnsiTheme="minorHAnsi"/>
            <w:noProof/>
            <w:szCs w:val="22"/>
          </w:rPr>
          <w:tab/>
        </w:r>
        <w:r w:rsidR="00DC1BD3" w:rsidRPr="004A7B65">
          <w:rPr>
            <w:rStyle w:val="ac"/>
            <w:noProof/>
          </w:rPr>
          <w:t>委外加工任务缺料统计</w:t>
        </w:r>
        <w:r w:rsidR="00DC1BD3">
          <w:rPr>
            <w:noProof/>
            <w:webHidden/>
          </w:rPr>
          <w:tab/>
        </w:r>
        <w:r w:rsidR="00DC1BD3">
          <w:rPr>
            <w:noProof/>
            <w:webHidden/>
          </w:rPr>
          <w:fldChar w:fldCharType="begin"/>
        </w:r>
        <w:r w:rsidR="00DC1BD3">
          <w:rPr>
            <w:noProof/>
            <w:webHidden/>
          </w:rPr>
          <w:instrText xml:space="preserve"> PAGEREF _Toc187929789 \h </w:instrText>
        </w:r>
        <w:r w:rsidR="00DC1BD3">
          <w:rPr>
            <w:noProof/>
            <w:webHidden/>
          </w:rPr>
        </w:r>
        <w:r w:rsidR="00DC1BD3">
          <w:rPr>
            <w:noProof/>
            <w:webHidden/>
          </w:rPr>
          <w:fldChar w:fldCharType="separate"/>
        </w:r>
        <w:r w:rsidR="00DC1BD3">
          <w:rPr>
            <w:noProof/>
            <w:webHidden/>
          </w:rPr>
          <w:t>174</w:t>
        </w:r>
        <w:r w:rsidR="00DC1BD3">
          <w:rPr>
            <w:noProof/>
            <w:webHidden/>
          </w:rPr>
          <w:fldChar w:fldCharType="end"/>
        </w:r>
      </w:hyperlink>
    </w:p>
    <w:p w14:paraId="183F7D4B" w14:textId="253FD231" w:rsidR="00DC1BD3" w:rsidRDefault="006D53CE">
      <w:pPr>
        <w:pStyle w:val="TOC4"/>
        <w:tabs>
          <w:tab w:val="left" w:pos="1260"/>
          <w:tab w:val="right" w:leader="dot" w:pos="8296"/>
        </w:tabs>
        <w:rPr>
          <w:rFonts w:asciiTheme="minorHAnsi" w:eastAsiaTheme="minorEastAsia" w:hAnsiTheme="minorHAnsi"/>
          <w:noProof/>
          <w:szCs w:val="22"/>
        </w:rPr>
      </w:pPr>
      <w:hyperlink w:anchor="_Toc187929790" w:history="1">
        <w:r w:rsidR="00DC1BD3" w:rsidRPr="004A7B65">
          <w:rPr>
            <w:rStyle w:val="ac"/>
            <w:noProof/>
          </w:rPr>
          <w:t>5.7.6.5</w:t>
        </w:r>
        <w:r w:rsidR="00DC1BD3">
          <w:rPr>
            <w:rFonts w:asciiTheme="minorHAnsi" w:eastAsiaTheme="minorEastAsia" w:hAnsiTheme="minorHAnsi"/>
            <w:noProof/>
            <w:szCs w:val="22"/>
          </w:rPr>
          <w:tab/>
        </w:r>
        <w:r w:rsidR="00DC1BD3" w:rsidRPr="004A7B65">
          <w:rPr>
            <w:rStyle w:val="ac"/>
            <w:noProof/>
          </w:rPr>
          <w:t>委外产品成本汇总表</w:t>
        </w:r>
        <w:r w:rsidR="00DC1BD3">
          <w:rPr>
            <w:noProof/>
            <w:webHidden/>
          </w:rPr>
          <w:tab/>
        </w:r>
        <w:r w:rsidR="00DC1BD3">
          <w:rPr>
            <w:noProof/>
            <w:webHidden/>
          </w:rPr>
          <w:fldChar w:fldCharType="begin"/>
        </w:r>
        <w:r w:rsidR="00DC1BD3">
          <w:rPr>
            <w:noProof/>
            <w:webHidden/>
          </w:rPr>
          <w:instrText xml:space="preserve"> PAGEREF _Toc187929790 \h </w:instrText>
        </w:r>
        <w:r w:rsidR="00DC1BD3">
          <w:rPr>
            <w:noProof/>
            <w:webHidden/>
          </w:rPr>
        </w:r>
        <w:r w:rsidR="00DC1BD3">
          <w:rPr>
            <w:noProof/>
            <w:webHidden/>
          </w:rPr>
          <w:fldChar w:fldCharType="separate"/>
        </w:r>
        <w:r w:rsidR="00DC1BD3">
          <w:rPr>
            <w:noProof/>
            <w:webHidden/>
          </w:rPr>
          <w:t>175</w:t>
        </w:r>
        <w:r w:rsidR="00DC1BD3">
          <w:rPr>
            <w:noProof/>
            <w:webHidden/>
          </w:rPr>
          <w:fldChar w:fldCharType="end"/>
        </w:r>
      </w:hyperlink>
    </w:p>
    <w:p w14:paraId="56B65407" w14:textId="026C4BCC" w:rsidR="00DC1BD3" w:rsidRDefault="006D53CE">
      <w:pPr>
        <w:pStyle w:val="TOC4"/>
        <w:tabs>
          <w:tab w:val="left" w:pos="1260"/>
          <w:tab w:val="right" w:leader="dot" w:pos="8296"/>
        </w:tabs>
        <w:rPr>
          <w:rFonts w:asciiTheme="minorHAnsi" w:eastAsiaTheme="minorEastAsia" w:hAnsiTheme="minorHAnsi"/>
          <w:noProof/>
          <w:szCs w:val="22"/>
        </w:rPr>
      </w:pPr>
      <w:hyperlink w:anchor="_Toc187929791" w:history="1">
        <w:r w:rsidR="00DC1BD3" w:rsidRPr="004A7B65">
          <w:rPr>
            <w:rStyle w:val="ac"/>
            <w:noProof/>
          </w:rPr>
          <w:t>5.7.6.6</w:t>
        </w:r>
        <w:r w:rsidR="00DC1BD3">
          <w:rPr>
            <w:rFonts w:asciiTheme="minorHAnsi" w:eastAsiaTheme="minorEastAsia" w:hAnsiTheme="minorHAnsi"/>
            <w:noProof/>
            <w:szCs w:val="22"/>
          </w:rPr>
          <w:tab/>
        </w:r>
        <w:r w:rsidR="00DC1BD3" w:rsidRPr="004A7B65">
          <w:rPr>
            <w:rStyle w:val="ac"/>
            <w:noProof/>
          </w:rPr>
          <w:t>委外完工验收明细表</w:t>
        </w:r>
        <w:r w:rsidR="00DC1BD3">
          <w:rPr>
            <w:noProof/>
            <w:webHidden/>
          </w:rPr>
          <w:tab/>
        </w:r>
        <w:r w:rsidR="00DC1BD3">
          <w:rPr>
            <w:noProof/>
            <w:webHidden/>
          </w:rPr>
          <w:fldChar w:fldCharType="begin"/>
        </w:r>
        <w:r w:rsidR="00DC1BD3">
          <w:rPr>
            <w:noProof/>
            <w:webHidden/>
          </w:rPr>
          <w:instrText xml:space="preserve"> PAGEREF _Toc187929791 \h </w:instrText>
        </w:r>
        <w:r w:rsidR="00DC1BD3">
          <w:rPr>
            <w:noProof/>
            <w:webHidden/>
          </w:rPr>
        </w:r>
        <w:r w:rsidR="00DC1BD3">
          <w:rPr>
            <w:noProof/>
            <w:webHidden/>
          </w:rPr>
          <w:fldChar w:fldCharType="separate"/>
        </w:r>
        <w:r w:rsidR="00DC1BD3">
          <w:rPr>
            <w:noProof/>
            <w:webHidden/>
          </w:rPr>
          <w:t>175</w:t>
        </w:r>
        <w:r w:rsidR="00DC1BD3">
          <w:rPr>
            <w:noProof/>
            <w:webHidden/>
          </w:rPr>
          <w:fldChar w:fldCharType="end"/>
        </w:r>
      </w:hyperlink>
    </w:p>
    <w:p w14:paraId="2BC280B6" w14:textId="3D4AAE02" w:rsidR="00DC1BD3" w:rsidRDefault="006D53CE">
      <w:pPr>
        <w:pStyle w:val="TOC4"/>
        <w:tabs>
          <w:tab w:val="left" w:pos="1260"/>
          <w:tab w:val="right" w:leader="dot" w:pos="8296"/>
        </w:tabs>
        <w:rPr>
          <w:rFonts w:asciiTheme="minorHAnsi" w:eastAsiaTheme="minorEastAsia" w:hAnsiTheme="minorHAnsi"/>
          <w:noProof/>
          <w:szCs w:val="22"/>
        </w:rPr>
      </w:pPr>
      <w:hyperlink w:anchor="_Toc187929792" w:history="1">
        <w:r w:rsidR="00DC1BD3" w:rsidRPr="004A7B65">
          <w:rPr>
            <w:rStyle w:val="ac"/>
            <w:noProof/>
          </w:rPr>
          <w:t>5.7.6.7</w:t>
        </w:r>
        <w:r w:rsidR="00DC1BD3">
          <w:rPr>
            <w:rFonts w:asciiTheme="minorHAnsi" w:eastAsiaTheme="minorEastAsia" w:hAnsiTheme="minorHAnsi"/>
            <w:noProof/>
            <w:szCs w:val="22"/>
          </w:rPr>
          <w:tab/>
        </w:r>
        <w:r w:rsidR="00DC1BD3" w:rsidRPr="004A7B65">
          <w:rPr>
            <w:rStyle w:val="ac"/>
            <w:noProof/>
          </w:rPr>
          <w:t>委外物料汇总表</w:t>
        </w:r>
        <w:r w:rsidR="00DC1BD3">
          <w:rPr>
            <w:noProof/>
            <w:webHidden/>
          </w:rPr>
          <w:tab/>
        </w:r>
        <w:r w:rsidR="00DC1BD3">
          <w:rPr>
            <w:noProof/>
            <w:webHidden/>
          </w:rPr>
          <w:fldChar w:fldCharType="begin"/>
        </w:r>
        <w:r w:rsidR="00DC1BD3">
          <w:rPr>
            <w:noProof/>
            <w:webHidden/>
          </w:rPr>
          <w:instrText xml:space="preserve"> PAGEREF _Toc187929792 \h </w:instrText>
        </w:r>
        <w:r w:rsidR="00DC1BD3">
          <w:rPr>
            <w:noProof/>
            <w:webHidden/>
          </w:rPr>
        </w:r>
        <w:r w:rsidR="00DC1BD3">
          <w:rPr>
            <w:noProof/>
            <w:webHidden/>
          </w:rPr>
          <w:fldChar w:fldCharType="separate"/>
        </w:r>
        <w:r w:rsidR="00DC1BD3">
          <w:rPr>
            <w:noProof/>
            <w:webHidden/>
          </w:rPr>
          <w:t>175</w:t>
        </w:r>
        <w:r w:rsidR="00DC1BD3">
          <w:rPr>
            <w:noProof/>
            <w:webHidden/>
          </w:rPr>
          <w:fldChar w:fldCharType="end"/>
        </w:r>
      </w:hyperlink>
    </w:p>
    <w:p w14:paraId="5FD09CBC" w14:textId="3CE940BC" w:rsidR="00DC1BD3" w:rsidRDefault="006D53CE">
      <w:pPr>
        <w:pStyle w:val="TOC4"/>
        <w:tabs>
          <w:tab w:val="left" w:pos="1260"/>
          <w:tab w:val="right" w:leader="dot" w:pos="8296"/>
        </w:tabs>
        <w:rPr>
          <w:rFonts w:asciiTheme="minorHAnsi" w:eastAsiaTheme="minorEastAsia" w:hAnsiTheme="minorHAnsi"/>
          <w:noProof/>
          <w:szCs w:val="22"/>
        </w:rPr>
      </w:pPr>
      <w:hyperlink w:anchor="_Toc187929793" w:history="1">
        <w:r w:rsidR="00DC1BD3" w:rsidRPr="004A7B65">
          <w:rPr>
            <w:rStyle w:val="ac"/>
            <w:noProof/>
          </w:rPr>
          <w:t>5.7.6.8</w:t>
        </w:r>
        <w:r w:rsidR="00DC1BD3">
          <w:rPr>
            <w:rFonts w:asciiTheme="minorHAnsi" w:eastAsiaTheme="minorEastAsia" w:hAnsiTheme="minorHAnsi"/>
            <w:noProof/>
            <w:szCs w:val="22"/>
          </w:rPr>
          <w:tab/>
        </w:r>
        <w:r w:rsidR="00DC1BD3" w:rsidRPr="004A7B65">
          <w:rPr>
            <w:rStyle w:val="ac"/>
            <w:noProof/>
          </w:rPr>
          <w:t>委外物料库存状况表</w:t>
        </w:r>
        <w:r w:rsidR="00DC1BD3">
          <w:rPr>
            <w:noProof/>
            <w:webHidden/>
          </w:rPr>
          <w:tab/>
        </w:r>
        <w:r w:rsidR="00DC1BD3">
          <w:rPr>
            <w:noProof/>
            <w:webHidden/>
          </w:rPr>
          <w:fldChar w:fldCharType="begin"/>
        </w:r>
        <w:r w:rsidR="00DC1BD3">
          <w:rPr>
            <w:noProof/>
            <w:webHidden/>
          </w:rPr>
          <w:instrText xml:space="preserve"> PAGEREF _Toc187929793 \h </w:instrText>
        </w:r>
        <w:r w:rsidR="00DC1BD3">
          <w:rPr>
            <w:noProof/>
            <w:webHidden/>
          </w:rPr>
        </w:r>
        <w:r w:rsidR="00DC1BD3">
          <w:rPr>
            <w:noProof/>
            <w:webHidden/>
          </w:rPr>
          <w:fldChar w:fldCharType="separate"/>
        </w:r>
        <w:r w:rsidR="00DC1BD3">
          <w:rPr>
            <w:noProof/>
            <w:webHidden/>
          </w:rPr>
          <w:t>176</w:t>
        </w:r>
        <w:r w:rsidR="00DC1BD3">
          <w:rPr>
            <w:noProof/>
            <w:webHidden/>
          </w:rPr>
          <w:fldChar w:fldCharType="end"/>
        </w:r>
      </w:hyperlink>
    </w:p>
    <w:p w14:paraId="6119B13C" w14:textId="418D5049" w:rsidR="00DC1BD3" w:rsidRDefault="006D53CE">
      <w:pPr>
        <w:pStyle w:val="TOC4"/>
        <w:tabs>
          <w:tab w:val="left" w:pos="1260"/>
          <w:tab w:val="right" w:leader="dot" w:pos="8296"/>
        </w:tabs>
        <w:rPr>
          <w:rFonts w:asciiTheme="minorHAnsi" w:eastAsiaTheme="minorEastAsia" w:hAnsiTheme="minorHAnsi"/>
          <w:noProof/>
          <w:szCs w:val="22"/>
        </w:rPr>
      </w:pPr>
      <w:hyperlink w:anchor="_Toc187929794" w:history="1">
        <w:r w:rsidR="00DC1BD3" w:rsidRPr="004A7B65">
          <w:rPr>
            <w:rStyle w:val="ac"/>
            <w:noProof/>
          </w:rPr>
          <w:t>5.7.6.9</w:t>
        </w:r>
        <w:r w:rsidR="00DC1BD3">
          <w:rPr>
            <w:rFonts w:asciiTheme="minorHAnsi" w:eastAsiaTheme="minorEastAsia" w:hAnsiTheme="minorHAnsi"/>
            <w:noProof/>
            <w:szCs w:val="22"/>
          </w:rPr>
          <w:tab/>
        </w:r>
        <w:r w:rsidR="00DC1BD3" w:rsidRPr="004A7B65">
          <w:rPr>
            <w:rStyle w:val="ac"/>
            <w:noProof/>
          </w:rPr>
          <w:t>委外物料库存状况明细表</w:t>
        </w:r>
        <w:r w:rsidR="00DC1BD3">
          <w:rPr>
            <w:noProof/>
            <w:webHidden/>
          </w:rPr>
          <w:tab/>
        </w:r>
        <w:r w:rsidR="00DC1BD3">
          <w:rPr>
            <w:noProof/>
            <w:webHidden/>
          </w:rPr>
          <w:fldChar w:fldCharType="begin"/>
        </w:r>
        <w:r w:rsidR="00DC1BD3">
          <w:rPr>
            <w:noProof/>
            <w:webHidden/>
          </w:rPr>
          <w:instrText xml:space="preserve"> PAGEREF _Toc187929794 \h </w:instrText>
        </w:r>
        <w:r w:rsidR="00DC1BD3">
          <w:rPr>
            <w:noProof/>
            <w:webHidden/>
          </w:rPr>
        </w:r>
        <w:r w:rsidR="00DC1BD3">
          <w:rPr>
            <w:noProof/>
            <w:webHidden/>
          </w:rPr>
          <w:fldChar w:fldCharType="separate"/>
        </w:r>
        <w:r w:rsidR="00DC1BD3">
          <w:rPr>
            <w:noProof/>
            <w:webHidden/>
          </w:rPr>
          <w:t>176</w:t>
        </w:r>
        <w:r w:rsidR="00DC1BD3">
          <w:rPr>
            <w:noProof/>
            <w:webHidden/>
          </w:rPr>
          <w:fldChar w:fldCharType="end"/>
        </w:r>
      </w:hyperlink>
    </w:p>
    <w:p w14:paraId="31B13BF1" w14:textId="718D990D" w:rsidR="00DC1BD3" w:rsidRDefault="006D53CE">
      <w:pPr>
        <w:pStyle w:val="TOC4"/>
        <w:tabs>
          <w:tab w:val="left" w:pos="1260"/>
          <w:tab w:val="right" w:leader="dot" w:pos="8296"/>
        </w:tabs>
        <w:rPr>
          <w:rFonts w:asciiTheme="minorHAnsi" w:eastAsiaTheme="minorEastAsia" w:hAnsiTheme="minorHAnsi"/>
          <w:noProof/>
          <w:szCs w:val="22"/>
        </w:rPr>
      </w:pPr>
      <w:hyperlink w:anchor="_Toc187929795" w:history="1">
        <w:r w:rsidR="00DC1BD3" w:rsidRPr="004A7B65">
          <w:rPr>
            <w:rStyle w:val="ac"/>
            <w:noProof/>
          </w:rPr>
          <w:t>5.7.6.10</w:t>
        </w:r>
        <w:r w:rsidR="00DC1BD3">
          <w:rPr>
            <w:rFonts w:asciiTheme="minorHAnsi" w:eastAsiaTheme="minorEastAsia" w:hAnsiTheme="minorHAnsi"/>
            <w:noProof/>
            <w:szCs w:val="22"/>
          </w:rPr>
          <w:tab/>
        </w:r>
        <w:r w:rsidR="00DC1BD3" w:rsidRPr="004A7B65">
          <w:rPr>
            <w:rStyle w:val="ac"/>
            <w:noProof/>
          </w:rPr>
          <w:t>委外自由项明细表</w:t>
        </w:r>
        <w:r w:rsidR="00DC1BD3">
          <w:rPr>
            <w:noProof/>
            <w:webHidden/>
          </w:rPr>
          <w:tab/>
        </w:r>
        <w:r w:rsidR="00DC1BD3">
          <w:rPr>
            <w:noProof/>
            <w:webHidden/>
          </w:rPr>
          <w:fldChar w:fldCharType="begin"/>
        </w:r>
        <w:r w:rsidR="00DC1BD3">
          <w:rPr>
            <w:noProof/>
            <w:webHidden/>
          </w:rPr>
          <w:instrText xml:space="preserve"> PAGEREF _Toc187929795 \h </w:instrText>
        </w:r>
        <w:r w:rsidR="00DC1BD3">
          <w:rPr>
            <w:noProof/>
            <w:webHidden/>
          </w:rPr>
        </w:r>
        <w:r w:rsidR="00DC1BD3">
          <w:rPr>
            <w:noProof/>
            <w:webHidden/>
          </w:rPr>
          <w:fldChar w:fldCharType="separate"/>
        </w:r>
        <w:r w:rsidR="00DC1BD3">
          <w:rPr>
            <w:noProof/>
            <w:webHidden/>
          </w:rPr>
          <w:t>177</w:t>
        </w:r>
        <w:r w:rsidR="00DC1BD3">
          <w:rPr>
            <w:noProof/>
            <w:webHidden/>
          </w:rPr>
          <w:fldChar w:fldCharType="end"/>
        </w:r>
      </w:hyperlink>
    </w:p>
    <w:p w14:paraId="77554AAA" w14:textId="5DF51A6A" w:rsidR="00DC1BD3" w:rsidRDefault="006D53CE">
      <w:pPr>
        <w:pStyle w:val="TOC2"/>
        <w:tabs>
          <w:tab w:val="left" w:pos="1260"/>
          <w:tab w:val="right" w:leader="dot" w:pos="8296"/>
        </w:tabs>
        <w:rPr>
          <w:rFonts w:asciiTheme="minorHAnsi" w:eastAsiaTheme="minorEastAsia" w:hAnsiTheme="minorHAnsi"/>
          <w:noProof/>
          <w:szCs w:val="22"/>
        </w:rPr>
      </w:pPr>
      <w:hyperlink w:anchor="_Toc187929796" w:history="1">
        <w:r w:rsidR="00DC1BD3" w:rsidRPr="004A7B65">
          <w:rPr>
            <w:rStyle w:val="ac"/>
            <w:noProof/>
          </w:rPr>
          <w:t>5.8</w:t>
        </w:r>
        <w:r w:rsidR="00DC1BD3">
          <w:rPr>
            <w:rFonts w:asciiTheme="minorHAnsi" w:eastAsiaTheme="minorEastAsia" w:hAnsiTheme="minorHAnsi"/>
            <w:noProof/>
            <w:szCs w:val="22"/>
          </w:rPr>
          <w:tab/>
        </w:r>
        <w:r w:rsidR="00DC1BD3" w:rsidRPr="004A7B65">
          <w:rPr>
            <w:rStyle w:val="ac"/>
            <w:noProof/>
          </w:rPr>
          <w:t>质检管理</w:t>
        </w:r>
        <w:r w:rsidR="00DC1BD3">
          <w:rPr>
            <w:noProof/>
            <w:webHidden/>
          </w:rPr>
          <w:tab/>
        </w:r>
        <w:r w:rsidR="00DC1BD3">
          <w:rPr>
            <w:noProof/>
            <w:webHidden/>
          </w:rPr>
          <w:fldChar w:fldCharType="begin"/>
        </w:r>
        <w:r w:rsidR="00DC1BD3">
          <w:rPr>
            <w:noProof/>
            <w:webHidden/>
          </w:rPr>
          <w:instrText xml:space="preserve"> PAGEREF _Toc187929796 \h </w:instrText>
        </w:r>
        <w:r w:rsidR="00DC1BD3">
          <w:rPr>
            <w:noProof/>
            <w:webHidden/>
          </w:rPr>
        </w:r>
        <w:r w:rsidR="00DC1BD3">
          <w:rPr>
            <w:noProof/>
            <w:webHidden/>
          </w:rPr>
          <w:fldChar w:fldCharType="separate"/>
        </w:r>
        <w:r w:rsidR="00DC1BD3">
          <w:rPr>
            <w:noProof/>
            <w:webHidden/>
          </w:rPr>
          <w:t>177</w:t>
        </w:r>
        <w:r w:rsidR="00DC1BD3">
          <w:rPr>
            <w:noProof/>
            <w:webHidden/>
          </w:rPr>
          <w:fldChar w:fldCharType="end"/>
        </w:r>
      </w:hyperlink>
    </w:p>
    <w:p w14:paraId="1E1E4BDA" w14:textId="49DC2576" w:rsidR="00DC1BD3" w:rsidRDefault="006D53CE">
      <w:pPr>
        <w:pStyle w:val="TOC3"/>
        <w:tabs>
          <w:tab w:val="left" w:pos="1260"/>
          <w:tab w:val="right" w:leader="dot" w:pos="8296"/>
        </w:tabs>
        <w:rPr>
          <w:rFonts w:asciiTheme="minorHAnsi" w:eastAsiaTheme="minorEastAsia" w:hAnsiTheme="minorHAnsi"/>
          <w:noProof/>
          <w:szCs w:val="22"/>
        </w:rPr>
      </w:pPr>
      <w:hyperlink w:anchor="_Toc187929797" w:history="1">
        <w:r w:rsidR="00DC1BD3" w:rsidRPr="004A7B65">
          <w:rPr>
            <w:rStyle w:val="ac"/>
            <w:noProof/>
          </w:rPr>
          <w:t>5.8.1</w:t>
        </w:r>
        <w:r w:rsidR="00DC1BD3">
          <w:rPr>
            <w:rFonts w:asciiTheme="minorHAnsi" w:eastAsiaTheme="minorEastAsia" w:hAnsiTheme="minorHAnsi"/>
            <w:noProof/>
            <w:szCs w:val="22"/>
          </w:rPr>
          <w:tab/>
        </w:r>
        <w:r w:rsidR="00DC1BD3" w:rsidRPr="004A7B65">
          <w:rPr>
            <w:rStyle w:val="ac"/>
            <w:noProof/>
          </w:rPr>
          <w:t>基本信息</w:t>
        </w:r>
        <w:r w:rsidR="00DC1BD3">
          <w:rPr>
            <w:noProof/>
            <w:webHidden/>
          </w:rPr>
          <w:tab/>
        </w:r>
        <w:r w:rsidR="00DC1BD3">
          <w:rPr>
            <w:noProof/>
            <w:webHidden/>
          </w:rPr>
          <w:fldChar w:fldCharType="begin"/>
        </w:r>
        <w:r w:rsidR="00DC1BD3">
          <w:rPr>
            <w:noProof/>
            <w:webHidden/>
          </w:rPr>
          <w:instrText xml:space="preserve"> PAGEREF _Toc187929797 \h </w:instrText>
        </w:r>
        <w:r w:rsidR="00DC1BD3">
          <w:rPr>
            <w:noProof/>
            <w:webHidden/>
          </w:rPr>
        </w:r>
        <w:r w:rsidR="00DC1BD3">
          <w:rPr>
            <w:noProof/>
            <w:webHidden/>
          </w:rPr>
          <w:fldChar w:fldCharType="separate"/>
        </w:r>
        <w:r w:rsidR="00DC1BD3">
          <w:rPr>
            <w:noProof/>
            <w:webHidden/>
          </w:rPr>
          <w:t>177</w:t>
        </w:r>
        <w:r w:rsidR="00DC1BD3">
          <w:rPr>
            <w:noProof/>
            <w:webHidden/>
          </w:rPr>
          <w:fldChar w:fldCharType="end"/>
        </w:r>
      </w:hyperlink>
    </w:p>
    <w:p w14:paraId="0B50B9D9" w14:textId="04B7FA3C" w:rsidR="00DC1BD3" w:rsidRDefault="006D53CE">
      <w:pPr>
        <w:pStyle w:val="TOC4"/>
        <w:tabs>
          <w:tab w:val="left" w:pos="1260"/>
          <w:tab w:val="right" w:leader="dot" w:pos="8296"/>
        </w:tabs>
        <w:rPr>
          <w:rFonts w:asciiTheme="minorHAnsi" w:eastAsiaTheme="minorEastAsia" w:hAnsiTheme="minorHAnsi"/>
          <w:noProof/>
          <w:szCs w:val="22"/>
        </w:rPr>
      </w:pPr>
      <w:hyperlink w:anchor="_Toc187929798" w:history="1">
        <w:r w:rsidR="00DC1BD3" w:rsidRPr="004A7B65">
          <w:rPr>
            <w:rStyle w:val="ac"/>
            <w:noProof/>
          </w:rPr>
          <w:t>5.8.1.1</w:t>
        </w:r>
        <w:r w:rsidR="00DC1BD3">
          <w:rPr>
            <w:rFonts w:asciiTheme="minorHAnsi" w:eastAsiaTheme="minorEastAsia" w:hAnsiTheme="minorHAnsi"/>
            <w:noProof/>
            <w:szCs w:val="22"/>
          </w:rPr>
          <w:tab/>
        </w:r>
        <w:r w:rsidR="00DC1BD3" w:rsidRPr="004A7B65">
          <w:rPr>
            <w:rStyle w:val="ac"/>
            <w:noProof/>
          </w:rPr>
          <w:t>质检项目</w:t>
        </w:r>
        <w:r w:rsidR="00DC1BD3">
          <w:rPr>
            <w:noProof/>
            <w:webHidden/>
          </w:rPr>
          <w:tab/>
        </w:r>
        <w:r w:rsidR="00DC1BD3">
          <w:rPr>
            <w:noProof/>
            <w:webHidden/>
          </w:rPr>
          <w:fldChar w:fldCharType="begin"/>
        </w:r>
        <w:r w:rsidR="00DC1BD3">
          <w:rPr>
            <w:noProof/>
            <w:webHidden/>
          </w:rPr>
          <w:instrText xml:space="preserve"> PAGEREF _Toc187929798 \h </w:instrText>
        </w:r>
        <w:r w:rsidR="00DC1BD3">
          <w:rPr>
            <w:noProof/>
            <w:webHidden/>
          </w:rPr>
        </w:r>
        <w:r w:rsidR="00DC1BD3">
          <w:rPr>
            <w:noProof/>
            <w:webHidden/>
          </w:rPr>
          <w:fldChar w:fldCharType="separate"/>
        </w:r>
        <w:r w:rsidR="00DC1BD3">
          <w:rPr>
            <w:noProof/>
            <w:webHidden/>
          </w:rPr>
          <w:t>177</w:t>
        </w:r>
        <w:r w:rsidR="00DC1BD3">
          <w:rPr>
            <w:noProof/>
            <w:webHidden/>
          </w:rPr>
          <w:fldChar w:fldCharType="end"/>
        </w:r>
      </w:hyperlink>
    </w:p>
    <w:p w14:paraId="32F67088" w14:textId="525C9523" w:rsidR="00DC1BD3" w:rsidRDefault="006D53CE">
      <w:pPr>
        <w:pStyle w:val="TOC4"/>
        <w:tabs>
          <w:tab w:val="left" w:pos="1260"/>
          <w:tab w:val="right" w:leader="dot" w:pos="8296"/>
        </w:tabs>
        <w:rPr>
          <w:rFonts w:asciiTheme="minorHAnsi" w:eastAsiaTheme="minorEastAsia" w:hAnsiTheme="minorHAnsi"/>
          <w:noProof/>
          <w:szCs w:val="22"/>
        </w:rPr>
      </w:pPr>
      <w:hyperlink w:anchor="_Toc187929799" w:history="1">
        <w:r w:rsidR="00DC1BD3" w:rsidRPr="004A7B65">
          <w:rPr>
            <w:rStyle w:val="ac"/>
            <w:noProof/>
          </w:rPr>
          <w:t>5.8.1.2</w:t>
        </w:r>
        <w:r w:rsidR="00DC1BD3">
          <w:rPr>
            <w:rFonts w:asciiTheme="minorHAnsi" w:eastAsiaTheme="minorEastAsia" w:hAnsiTheme="minorHAnsi"/>
            <w:noProof/>
            <w:szCs w:val="22"/>
          </w:rPr>
          <w:tab/>
        </w:r>
        <w:r w:rsidR="00DC1BD3" w:rsidRPr="004A7B65">
          <w:rPr>
            <w:rStyle w:val="ac"/>
            <w:noProof/>
          </w:rPr>
          <w:t>质检方案</w:t>
        </w:r>
        <w:r w:rsidR="00DC1BD3">
          <w:rPr>
            <w:noProof/>
            <w:webHidden/>
          </w:rPr>
          <w:tab/>
        </w:r>
        <w:r w:rsidR="00DC1BD3">
          <w:rPr>
            <w:noProof/>
            <w:webHidden/>
          </w:rPr>
          <w:fldChar w:fldCharType="begin"/>
        </w:r>
        <w:r w:rsidR="00DC1BD3">
          <w:rPr>
            <w:noProof/>
            <w:webHidden/>
          </w:rPr>
          <w:instrText xml:space="preserve"> PAGEREF _Toc187929799 \h </w:instrText>
        </w:r>
        <w:r w:rsidR="00DC1BD3">
          <w:rPr>
            <w:noProof/>
            <w:webHidden/>
          </w:rPr>
        </w:r>
        <w:r w:rsidR="00DC1BD3">
          <w:rPr>
            <w:noProof/>
            <w:webHidden/>
          </w:rPr>
          <w:fldChar w:fldCharType="separate"/>
        </w:r>
        <w:r w:rsidR="00DC1BD3">
          <w:rPr>
            <w:noProof/>
            <w:webHidden/>
          </w:rPr>
          <w:t>178</w:t>
        </w:r>
        <w:r w:rsidR="00DC1BD3">
          <w:rPr>
            <w:noProof/>
            <w:webHidden/>
          </w:rPr>
          <w:fldChar w:fldCharType="end"/>
        </w:r>
      </w:hyperlink>
    </w:p>
    <w:p w14:paraId="3347DBD0" w14:textId="64368AC8" w:rsidR="00DC1BD3" w:rsidRDefault="006D53CE">
      <w:pPr>
        <w:pStyle w:val="TOC3"/>
        <w:tabs>
          <w:tab w:val="left" w:pos="1260"/>
          <w:tab w:val="right" w:leader="dot" w:pos="8296"/>
        </w:tabs>
        <w:rPr>
          <w:rFonts w:asciiTheme="minorHAnsi" w:eastAsiaTheme="minorEastAsia" w:hAnsiTheme="minorHAnsi"/>
          <w:noProof/>
          <w:szCs w:val="22"/>
        </w:rPr>
      </w:pPr>
      <w:hyperlink w:anchor="_Toc187929800" w:history="1">
        <w:r w:rsidR="00DC1BD3" w:rsidRPr="004A7B65">
          <w:rPr>
            <w:rStyle w:val="ac"/>
            <w:noProof/>
          </w:rPr>
          <w:t>5.8.2</w:t>
        </w:r>
        <w:r w:rsidR="00DC1BD3">
          <w:rPr>
            <w:rFonts w:asciiTheme="minorHAnsi" w:eastAsiaTheme="minorEastAsia" w:hAnsiTheme="minorHAnsi"/>
            <w:noProof/>
            <w:szCs w:val="22"/>
          </w:rPr>
          <w:tab/>
        </w:r>
        <w:r w:rsidR="00DC1BD3" w:rsidRPr="004A7B65">
          <w:rPr>
            <w:rStyle w:val="ac"/>
            <w:noProof/>
          </w:rPr>
          <w:t>采购质检业务</w:t>
        </w:r>
        <w:r w:rsidR="00DC1BD3">
          <w:rPr>
            <w:noProof/>
            <w:webHidden/>
          </w:rPr>
          <w:tab/>
        </w:r>
        <w:r w:rsidR="00DC1BD3">
          <w:rPr>
            <w:noProof/>
            <w:webHidden/>
          </w:rPr>
          <w:fldChar w:fldCharType="begin"/>
        </w:r>
        <w:r w:rsidR="00DC1BD3">
          <w:rPr>
            <w:noProof/>
            <w:webHidden/>
          </w:rPr>
          <w:instrText xml:space="preserve"> PAGEREF _Toc187929800 \h </w:instrText>
        </w:r>
        <w:r w:rsidR="00DC1BD3">
          <w:rPr>
            <w:noProof/>
            <w:webHidden/>
          </w:rPr>
        </w:r>
        <w:r w:rsidR="00DC1BD3">
          <w:rPr>
            <w:noProof/>
            <w:webHidden/>
          </w:rPr>
          <w:fldChar w:fldCharType="separate"/>
        </w:r>
        <w:r w:rsidR="00DC1BD3">
          <w:rPr>
            <w:noProof/>
            <w:webHidden/>
          </w:rPr>
          <w:t>178</w:t>
        </w:r>
        <w:r w:rsidR="00DC1BD3">
          <w:rPr>
            <w:noProof/>
            <w:webHidden/>
          </w:rPr>
          <w:fldChar w:fldCharType="end"/>
        </w:r>
      </w:hyperlink>
    </w:p>
    <w:p w14:paraId="66C87C33" w14:textId="5ACE1D89" w:rsidR="00DC1BD3" w:rsidRDefault="006D53CE">
      <w:pPr>
        <w:pStyle w:val="TOC4"/>
        <w:tabs>
          <w:tab w:val="left" w:pos="1260"/>
          <w:tab w:val="right" w:leader="dot" w:pos="8296"/>
        </w:tabs>
        <w:rPr>
          <w:rFonts w:asciiTheme="minorHAnsi" w:eastAsiaTheme="minorEastAsia" w:hAnsiTheme="minorHAnsi"/>
          <w:noProof/>
          <w:szCs w:val="22"/>
        </w:rPr>
      </w:pPr>
      <w:hyperlink w:anchor="_Toc187929801" w:history="1">
        <w:r w:rsidR="00DC1BD3" w:rsidRPr="004A7B65">
          <w:rPr>
            <w:rStyle w:val="ac"/>
            <w:noProof/>
          </w:rPr>
          <w:t>5.8.2.1</w:t>
        </w:r>
        <w:r w:rsidR="00DC1BD3">
          <w:rPr>
            <w:rFonts w:asciiTheme="minorHAnsi" w:eastAsiaTheme="minorEastAsia" w:hAnsiTheme="minorHAnsi"/>
            <w:noProof/>
            <w:szCs w:val="22"/>
          </w:rPr>
          <w:tab/>
        </w:r>
        <w:r w:rsidR="00DC1BD3" w:rsidRPr="004A7B65">
          <w:rPr>
            <w:rStyle w:val="ac"/>
            <w:noProof/>
          </w:rPr>
          <w:t>采购送检单</w:t>
        </w:r>
        <w:r w:rsidR="00DC1BD3">
          <w:rPr>
            <w:noProof/>
            <w:webHidden/>
          </w:rPr>
          <w:tab/>
        </w:r>
        <w:r w:rsidR="00DC1BD3">
          <w:rPr>
            <w:noProof/>
            <w:webHidden/>
          </w:rPr>
          <w:fldChar w:fldCharType="begin"/>
        </w:r>
        <w:r w:rsidR="00DC1BD3">
          <w:rPr>
            <w:noProof/>
            <w:webHidden/>
          </w:rPr>
          <w:instrText xml:space="preserve"> PAGEREF _Toc187929801 \h </w:instrText>
        </w:r>
        <w:r w:rsidR="00DC1BD3">
          <w:rPr>
            <w:noProof/>
            <w:webHidden/>
          </w:rPr>
        </w:r>
        <w:r w:rsidR="00DC1BD3">
          <w:rPr>
            <w:noProof/>
            <w:webHidden/>
          </w:rPr>
          <w:fldChar w:fldCharType="separate"/>
        </w:r>
        <w:r w:rsidR="00DC1BD3">
          <w:rPr>
            <w:noProof/>
            <w:webHidden/>
          </w:rPr>
          <w:t>178</w:t>
        </w:r>
        <w:r w:rsidR="00DC1BD3">
          <w:rPr>
            <w:noProof/>
            <w:webHidden/>
          </w:rPr>
          <w:fldChar w:fldCharType="end"/>
        </w:r>
      </w:hyperlink>
    </w:p>
    <w:p w14:paraId="34518EDD" w14:textId="5404F20C" w:rsidR="00DC1BD3" w:rsidRDefault="006D53CE">
      <w:pPr>
        <w:pStyle w:val="TOC4"/>
        <w:tabs>
          <w:tab w:val="left" w:pos="1260"/>
          <w:tab w:val="right" w:leader="dot" w:pos="8296"/>
        </w:tabs>
        <w:rPr>
          <w:rFonts w:asciiTheme="minorHAnsi" w:eastAsiaTheme="minorEastAsia" w:hAnsiTheme="minorHAnsi"/>
          <w:noProof/>
          <w:szCs w:val="22"/>
        </w:rPr>
      </w:pPr>
      <w:hyperlink w:anchor="_Toc187929802" w:history="1">
        <w:r w:rsidR="00DC1BD3" w:rsidRPr="004A7B65">
          <w:rPr>
            <w:rStyle w:val="ac"/>
            <w:noProof/>
          </w:rPr>
          <w:t>5.8.2.2</w:t>
        </w:r>
        <w:r w:rsidR="00DC1BD3">
          <w:rPr>
            <w:rFonts w:asciiTheme="minorHAnsi" w:eastAsiaTheme="minorEastAsia" w:hAnsiTheme="minorHAnsi"/>
            <w:noProof/>
            <w:szCs w:val="22"/>
          </w:rPr>
          <w:tab/>
        </w:r>
        <w:r w:rsidR="00DC1BD3" w:rsidRPr="004A7B65">
          <w:rPr>
            <w:rStyle w:val="ac"/>
            <w:noProof/>
          </w:rPr>
          <w:t>采购质检单</w:t>
        </w:r>
        <w:r w:rsidR="00DC1BD3">
          <w:rPr>
            <w:noProof/>
            <w:webHidden/>
          </w:rPr>
          <w:tab/>
        </w:r>
        <w:r w:rsidR="00DC1BD3">
          <w:rPr>
            <w:noProof/>
            <w:webHidden/>
          </w:rPr>
          <w:fldChar w:fldCharType="begin"/>
        </w:r>
        <w:r w:rsidR="00DC1BD3">
          <w:rPr>
            <w:noProof/>
            <w:webHidden/>
          </w:rPr>
          <w:instrText xml:space="preserve"> PAGEREF _Toc187929802 \h </w:instrText>
        </w:r>
        <w:r w:rsidR="00DC1BD3">
          <w:rPr>
            <w:noProof/>
            <w:webHidden/>
          </w:rPr>
        </w:r>
        <w:r w:rsidR="00DC1BD3">
          <w:rPr>
            <w:noProof/>
            <w:webHidden/>
          </w:rPr>
          <w:fldChar w:fldCharType="separate"/>
        </w:r>
        <w:r w:rsidR="00DC1BD3">
          <w:rPr>
            <w:noProof/>
            <w:webHidden/>
          </w:rPr>
          <w:t>179</w:t>
        </w:r>
        <w:r w:rsidR="00DC1BD3">
          <w:rPr>
            <w:noProof/>
            <w:webHidden/>
          </w:rPr>
          <w:fldChar w:fldCharType="end"/>
        </w:r>
      </w:hyperlink>
    </w:p>
    <w:p w14:paraId="37E28210" w14:textId="0662B2B8" w:rsidR="00DC1BD3" w:rsidRDefault="006D53CE">
      <w:pPr>
        <w:pStyle w:val="TOC4"/>
        <w:tabs>
          <w:tab w:val="left" w:pos="1260"/>
          <w:tab w:val="right" w:leader="dot" w:pos="8296"/>
        </w:tabs>
        <w:rPr>
          <w:rFonts w:asciiTheme="minorHAnsi" w:eastAsiaTheme="minorEastAsia" w:hAnsiTheme="minorHAnsi"/>
          <w:noProof/>
          <w:szCs w:val="22"/>
        </w:rPr>
      </w:pPr>
      <w:hyperlink w:anchor="_Toc187929803" w:history="1">
        <w:r w:rsidR="00DC1BD3" w:rsidRPr="004A7B65">
          <w:rPr>
            <w:rStyle w:val="ac"/>
            <w:noProof/>
          </w:rPr>
          <w:t>5.8.2.3</w:t>
        </w:r>
        <w:r w:rsidR="00DC1BD3">
          <w:rPr>
            <w:rFonts w:asciiTheme="minorHAnsi" w:eastAsiaTheme="minorEastAsia" w:hAnsiTheme="minorHAnsi"/>
            <w:noProof/>
            <w:szCs w:val="22"/>
          </w:rPr>
          <w:tab/>
        </w:r>
        <w:r w:rsidR="00DC1BD3" w:rsidRPr="004A7B65">
          <w:rPr>
            <w:rStyle w:val="ac"/>
            <w:noProof/>
          </w:rPr>
          <w:t>采购送检单查询</w:t>
        </w:r>
        <w:r w:rsidR="00DC1BD3">
          <w:rPr>
            <w:noProof/>
            <w:webHidden/>
          </w:rPr>
          <w:tab/>
        </w:r>
        <w:r w:rsidR="00DC1BD3">
          <w:rPr>
            <w:noProof/>
            <w:webHidden/>
          </w:rPr>
          <w:fldChar w:fldCharType="begin"/>
        </w:r>
        <w:r w:rsidR="00DC1BD3">
          <w:rPr>
            <w:noProof/>
            <w:webHidden/>
          </w:rPr>
          <w:instrText xml:space="preserve"> PAGEREF _Toc187929803 \h </w:instrText>
        </w:r>
        <w:r w:rsidR="00DC1BD3">
          <w:rPr>
            <w:noProof/>
            <w:webHidden/>
          </w:rPr>
        </w:r>
        <w:r w:rsidR="00DC1BD3">
          <w:rPr>
            <w:noProof/>
            <w:webHidden/>
          </w:rPr>
          <w:fldChar w:fldCharType="separate"/>
        </w:r>
        <w:r w:rsidR="00DC1BD3">
          <w:rPr>
            <w:noProof/>
            <w:webHidden/>
          </w:rPr>
          <w:t>179</w:t>
        </w:r>
        <w:r w:rsidR="00DC1BD3">
          <w:rPr>
            <w:noProof/>
            <w:webHidden/>
          </w:rPr>
          <w:fldChar w:fldCharType="end"/>
        </w:r>
      </w:hyperlink>
    </w:p>
    <w:p w14:paraId="07A4681F" w14:textId="12DC5BFE" w:rsidR="00DC1BD3" w:rsidRDefault="006D53CE">
      <w:pPr>
        <w:pStyle w:val="TOC4"/>
        <w:tabs>
          <w:tab w:val="left" w:pos="1260"/>
          <w:tab w:val="right" w:leader="dot" w:pos="8296"/>
        </w:tabs>
        <w:rPr>
          <w:rFonts w:asciiTheme="minorHAnsi" w:eastAsiaTheme="minorEastAsia" w:hAnsiTheme="minorHAnsi"/>
          <w:noProof/>
          <w:szCs w:val="22"/>
        </w:rPr>
      </w:pPr>
      <w:hyperlink w:anchor="_Toc187929804" w:history="1">
        <w:r w:rsidR="00DC1BD3" w:rsidRPr="004A7B65">
          <w:rPr>
            <w:rStyle w:val="ac"/>
            <w:noProof/>
          </w:rPr>
          <w:t>5.8.2.4</w:t>
        </w:r>
        <w:r w:rsidR="00DC1BD3">
          <w:rPr>
            <w:rFonts w:asciiTheme="minorHAnsi" w:eastAsiaTheme="minorEastAsia" w:hAnsiTheme="minorHAnsi"/>
            <w:noProof/>
            <w:szCs w:val="22"/>
          </w:rPr>
          <w:tab/>
        </w:r>
        <w:r w:rsidR="00DC1BD3" w:rsidRPr="004A7B65">
          <w:rPr>
            <w:rStyle w:val="ac"/>
            <w:noProof/>
          </w:rPr>
          <w:t>采购送检明细表</w:t>
        </w:r>
        <w:r w:rsidR="00DC1BD3">
          <w:rPr>
            <w:noProof/>
            <w:webHidden/>
          </w:rPr>
          <w:tab/>
        </w:r>
        <w:r w:rsidR="00DC1BD3">
          <w:rPr>
            <w:noProof/>
            <w:webHidden/>
          </w:rPr>
          <w:fldChar w:fldCharType="begin"/>
        </w:r>
        <w:r w:rsidR="00DC1BD3">
          <w:rPr>
            <w:noProof/>
            <w:webHidden/>
          </w:rPr>
          <w:instrText xml:space="preserve"> PAGEREF _Toc187929804 \h </w:instrText>
        </w:r>
        <w:r w:rsidR="00DC1BD3">
          <w:rPr>
            <w:noProof/>
            <w:webHidden/>
          </w:rPr>
        </w:r>
        <w:r w:rsidR="00DC1BD3">
          <w:rPr>
            <w:noProof/>
            <w:webHidden/>
          </w:rPr>
          <w:fldChar w:fldCharType="separate"/>
        </w:r>
        <w:r w:rsidR="00DC1BD3">
          <w:rPr>
            <w:noProof/>
            <w:webHidden/>
          </w:rPr>
          <w:t>180</w:t>
        </w:r>
        <w:r w:rsidR="00DC1BD3">
          <w:rPr>
            <w:noProof/>
            <w:webHidden/>
          </w:rPr>
          <w:fldChar w:fldCharType="end"/>
        </w:r>
      </w:hyperlink>
    </w:p>
    <w:p w14:paraId="493B2B9A" w14:textId="23E943F7" w:rsidR="00DC1BD3" w:rsidRDefault="006D53CE">
      <w:pPr>
        <w:pStyle w:val="TOC4"/>
        <w:tabs>
          <w:tab w:val="left" w:pos="1260"/>
          <w:tab w:val="right" w:leader="dot" w:pos="8296"/>
        </w:tabs>
        <w:rPr>
          <w:rFonts w:asciiTheme="minorHAnsi" w:eastAsiaTheme="minorEastAsia" w:hAnsiTheme="minorHAnsi"/>
          <w:noProof/>
          <w:szCs w:val="22"/>
        </w:rPr>
      </w:pPr>
      <w:hyperlink w:anchor="_Toc187929805" w:history="1">
        <w:r w:rsidR="00DC1BD3" w:rsidRPr="004A7B65">
          <w:rPr>
            <w:rStyle w:val="ac"/>
            <w:noProof/>
          </w:rPr>
          <w:t>5.8.2.5</w:t>
        </w:r>
        <w:r w:rsidR="00DC1BD3">
          <w:rPr>
            <w:rFonts w:asciiTheme="minorHAnsi" w:eastAsiaTheme="minorEastAsia" w:hAnsiTheme="minorHAnsi"/>
            <w:noProof/>
            <w:szCs w:val="22"/>
          </w:rPr>
          <w:tab/>
        </w:r>
        <w:r w:rsidR="00DC1BD3" w:rsidRPr="004A7B65">
          <w:rPr>
            <w:rStyle w:val="ac"/>
            <w:noProof/>
          </w:rPr>
          <w:t>采购质检单查询</w:t>
        </w:r>
        <w:r w:rsidR="00DC1BD3">
          <w:rPr>
            <w:noProof/>
            <w:webHidden/>
          </w:rPr>
          <w:tab/>
        </w:r>
        <w:r w:rsidR="00DC1BD3">
          <w:rPr>
            <w:noProof/>
            <w:webHidden/>
          </w:rPr>
          <w:fldChar w:fldCharType="begin"/>
        </w:r>
        <w:r w:rsidR="00DC1BD3">
          <w:rPr>
            <w:noProof/>
            <w:webHidden/>
          </w:rPr>
          <w:instrText xml:space="preserve"> PAGEREF _Toc187929805 \h </w:instrText>
        </w:r>
        <w:r w:rsidR="00DC1BD3">
          <w:rPr>
            <w:noProof/>
            <w:webHidden/>
          </w:rPr>
        </w:r>
        <w:r w:rsidR="00DC1BD3">
          <w:rPr>
            <w:noProof/>
            <w:webHidden/>
          </w:rPr>
          <w:fldChar w:fldCharType="separate"/>
        </w:r>
        <w:r w:rsidR="00DC1BD3">
          <w:rPr>
            <w:noProof/>
            <w:webHidden/>
          </w:rPr>
          <w:t>180</w:t>
        </w:r>
        <w:r w:rsidR="00DC1BD3">
          <w:rPr>
            <w:noProof/>
            <w:webHidden/>
          </w:rPr>
          <w:fldChar w:fldCharType="end"/>
        </w:r>
      </w:hyperlink>
    </w:p>
    <w:p w14:paraId="7E049194" w14:textId="4C83BFAC" w:rsidR="00DC1BD3" w:rsidRDefault="006D53CE">
      <w:pPr>
        <w:pStyle w:val="TOC4"/>
        <w:tabs>
          <w:tab w:val="left" w:pos="1260"/>
          <w:tab w:val="right" w:leader="dot" w:pos="8296"/>
        </w:tabs>
        <w:rPr>
          <w:rFonts w:asciiTheme="minorHAnsi" w:eastAsiaTheme="minorEastAsia" w:hAnsiTheme="minorHAnsi"/>
          <w:noProof/>
          <w:szCs w:val="22"/>
        </w:rPr>
      </w:pPr>
      <w:hyperlink w:anchor="_Toc187929806" w:history="1">
        <w:r w:rsidR="00DC1BD3" w:rsidRPr="004A7B65">
          <w:rPr>
            <w:rStyle w:val="ac"/>
            <w:noProof/>
          </w:rPr>
          <w:t>5.8.2.6</w:t>
        </w:r>
        <w:r w:rsidR="00DC1BD3">
          <w:rPr>
            <w:rFonts w:asciiTheme="minorHAnsi" w:eastAsiaTheme="minorEastAsia" w:hAnsiTheme="minorHAnsi"/>
            <w:noProof/>
            <w:szCs w:val="22"/>
          </w:rPr>
          <w:tab/>
        </w:r>
        <w:r w:rsidR="00DC1BD3" w:rsidRPr="004A7B65">
          <w:rPr>
            <w:rStyle w:val="ac"/>
            <w:noProof/>
          </w:rPr>
          <w:t>采购质检明细表</w:t>
        </w:r>
        <w:r w:rsidR="00DC1BD3">
          <w:rPr>
            <w:noProof/>
            <w:webHidden/>
          </w:rPr>
          <w:tab/>
        </w:r>
        <w:r w:rsidR="00DC1BD3">
          <w:rPr>
            <w:noProof/>
            <w:webHidden/>
          </w:rPr>
          <w:fldChar w:fldCharType="begin"/>
        </w:r>
        <w:r w:rsidR="00DC1BD3">
          <w:rPr>
            <w:noProof/>
            <w:webHidden/>
          </w:rPr>
          <w:instrText xml:space="preserve"> PAGEREF _Toc187929806 \h </w:instrText>
        </w:r>
        <w:r w:rsidR="00DC1BD3">
          <w:rPr>
            <w:noProof/>
            <w:webHidden/>
          </w:rPr>
        </w:r>
        <w:r w:rsidR="00DC1BD3">
          <w:rPr>
            <w:noProof/>
            <w:webHidden/>
          </w:rPr>
          <w:fldChar w:fldCharType="separate"/>
        </w:r>
        <w:r w:rsidR="00DC1BD3">
          <w:rPr>
            <w:noProof/>
            <w:webHidden/>
          </w:rPr>
          <w:t>181</w:t>
        </w:r>
        <w:r w:rsidR="00DC1BD3">
          <w:rPr>
            <w:noProof/>
            <w:webHidden/>
          </w:rPr>
          <w:fldChar w:fldCharType="end"/>
        </w:r>
      </w:hyperlink>
    </w:p>
    <w:p w14:paraId="1051C46B" w14:textId="22357E29" w:rsidR="00DC1BD3" w:rsidRDefault="006D53CE">
      <w:pPr>
        <w:pStyle w:val="TOC4"/>
        <w:tabs>
          <w:tab w:val="left" w:pos="1260"/>
          <w:tab w:val="right" w:leader="dot" w:pos="8296"/>
        </w:tabs>
        <w:rPr>
          <w:rFonts w:asciiTheme="minorHAnsi" w:eastAsiaTheme="minorEastAsia" w:hAnsiTheme="minorHAnsi"/>
          <w:noProof/>
          <w:szCs w:val="22"/>
        </w:rPr>
      </w:pPr>
      <w:hyperlink w:anchor="_Toc187929807" w:history="1">
        <w:r w:rsidR="00DC1BD3" w:rsidRPr="004A7B65">
          <w:rPr>
            <w:rStyle w:val="ac"/>
            <w:noProof/>
          </w:rPr>
          <w:t>5.8.2.7</w:t>
        </w:r>
        <w:r w:rsidR="00DC1BD3">
          <w:rPr>
            <w:rFonts w:asciiTheme="minorHAnsi" w:eastAsiaTheme="minorEastAsia" w:hAnsiTheme="minorHAnsi"/>
            <w:noProof/>
            <w:szCs w:val="22"/>
          </w:rPr>
          <w:tab/>
        </w:r>
        <w:r w:rsidR="00DC1BD3" w:rsidRPr="004A7B65">
          <w:rPr>
            <w:rStyle w:val="ac"/>
            <w:noProof/>
          </w:rPr>
          <w:t>采购质检汇总表</w:t>
        </w:r>
        <w:r w:rsidR="00DC1BD3">
          <w:rPr>
            <w:noProof/>
            <w:webHidden/>
          </w:rPr>
          <w:tab/>
        </w:r>
        <w:r w:rsidR="00DC1BD3">
          <w:rPr>
            <w:noProof/>
            <w:webHidden/>
          </w:rPr>
          <w:fldChar w:fldCharType="begin"/>
        </w:r>
        <w:r w:rsidR="00DC1BD3">
          <w:rPr>
            <w:noProof/>
            <w:webHidden/>
          </w:rPr>
          <w:instrText xml:space="preserve"> PAGEREF _Toc187929807 \h </w:instrText>
        </w:r>
        <w:r w:rsidR="00DC1BD3">
          <w:rPr>
            <w:noProof/>
            <w:webHidden/>
          </w:rPr>
        </w:r>
        <w:r w:rsidR="00DC1BD3">
          <w:rPr>
            <w:noProof/>
            <w:webHidden/>
          </w:rPr>
          <w:fldChar w:fldCharType="separate"/>
        </w:r>
        <w:r w:rsidR="00DC1BD3">
          <w:rPr>
            <w:noProof/>
            <w:webHidden/>
          </w:rPr>
          <w:t>181</w:t>
        </w:r>
        <w:r w:rsidR="00DC1BD3">
          <w:rPr>
            <w:noProof/>
            <w:webHidden/>
          </w:rPr>
          <w:fldChar w:fldCharType="end"/>
        </w:r>
      </w:hyperlink>
    </w:p>
    <w:p w14:paraId="2BE8F4D8" w14:textId="20F172FB" w:rsidR="00DC1BD3" w:rsidRDefault="006D53CE">
      <w:pPr>
        <w:pStyle w:val="TOC4"/>
        <w:tabs>
          <w:tab w:val="left" w:pos="1260"/>
          <w:tab w:val="right" w:leader="dot" w:pos="8296"/>
        </w:tabs>
        <w:rPr>
          <w:rFonts w:asciiTheme="minorHAnsi" w:eastAsiaTheme="minorEastAsia" w:hAnsiTheme="minorHAnsi"/>
          <w:noProof/>
          <w:szCs w:val="22"/>
        </w:rPr>
      </w:pPr>
      <w:hyperlink w:anchor="_Toc187929808" w:history="1">
        <w:r w:rsidR="00DC1BD3" w:rsidRPr="004A7B65">
          <w:rPr>
            <w:rStyle w:val="ac"/>
            <w:noProof/>
          </w:rPr>
          <w:t>5.8.2.8</w:t>
        </w:r>
        <w:r w:rsidR="00DC1BD3">
          <w:rPr>
            <w:rFonts w:asciiTheme="minorHAnsi" w:eastAsiaTheme="minorEastAsia" w:hAnsiTheme="minorHAnsi"/>
            <w:noProof/>
            <w:szCs w:val="22"/>
          </w:rPr>
          <w:tab/>
        </w:r>
        <w:r w:rsidR="00DC1BD3" w:rsidRPr="004A7B65">
          <w:rPr>
            <w:rStyle w:val="ac"/>
            <w:noProof/>
          </w:rPr>
          <w:t>采购质检结果转单</w:t>
        </w:r>
        <w:r w:rsidR="00DC1BD3">
          <w:rPr>
            <w:noProof/>
            <w:webHidden/>
          </w:rPr>
          <w:tab/>
        </w:r>
        <w:r w:rsidR="00DC1BD3">
          <w:rPr>
            <w:noProof/>
            <w:webHidden/>
          </w:rPr>
          <w:fldChar w:fldCharType="begin"/>
        </w:r>
        <w:r w:rsidR="00DC1BD3">
          <w:rPr>
            <w:noProof/>
            <w:webHidden/>
          </w:rPr>
          <w:instrText xml:space="preserve"> PAGEREF _Toc187929808 \h </w:instrText>
        </w:r>
        <w:r w:rsidR="00DC1BD3">
          <w:rPr>
            <w:noProof/>
            <w:webHidden/>
          </w:rPr>
        </w:r>
        <w:r w:rsidR="00DC1BD3">
          <w:rPr>
            <w:noProof/>
            <w:webHidden/>
          </w:rPr>
          <w:fldChar w:fldCharType="separate"/>
        </w:r>
        <w:r w:rsidR="00DC1BD3">
          <w:rPr>
            <w:noProof/>
            <w:webHidden/>
          </w:rPr>
          <w:t>182</w:t>
        </w:r>
        <w:r w:rsidR="00DC1BD3">
          <w:rPr>
            <w:noProof/>
            <w:webHidden/>
          </w:rPr>
          <w:fldChar w:fldCharType="end"/>
        </w:r>
      </w:hyperlink>
    </w:p>
    <w:p w14:paraId="2305D03F" w14:textId="3A62042B" w:rsidR="00DC1BD3" w:rsidRDefault="006D53CE">
      <w:pPr>
        <w:pStyle w:val="TOC4"/>
        <w:tabs>
          <w:tab w:val="left" w:pos="1260"/>
          <w:tab w:val="right" w:leader="dot" w:pos="8296"/>
        </w:tabs>
        <w:rPr>
          <w:rFonts w:asciiTheme="minorHAnsi" w:eastAsiaTheme="minorEastAsia" w:hAnsiTheme="minorHAnsi"/>
          <w:noProof/>
          <w:szCs w:val="22"/>
        </w:rPr>
      </w:pPr>
      <w:hyperlink w:anchor="_Toc187929809" w:history="1">
        <w:r w:rsidR="00DC1BD3" w:rsidRPr="004A7B65">
          <w:rPr>
            <w:rStyle w:val="ac"/>
            <w:noProof/>
          </w:rPr>
          <w:t>5.8.2.9</w:t>
        </w:r>
        <w:r w:rsidR="00DC1BD3">
          <w:rPr>
            <w:rFonts w:asciiTheme="minorHAnsi" w:eastAsiaTheme="minorEastAsia" w:hAnsiTheme="minorHAnsi"/>
            <w:noProof/>
            <w:szCs w:val="22"/>
          </w:rPr>
          <w:tab/>
        </w:r>
        <w:r w:rsidR="00DC1BD3" w:rsidRPr="004A7B65">
          <w:rPr>
            <w:rStyle w:val="ac"/>
            <w:noProof/>
          </w:rPr>
          <w:t>采购拒收通知</w:t>
        </w:r>
        <w:r w:rsidR="00DC1BD3">
          <w:rPr>
            <w:noProof/>
            <w:webHidden/>
          </w:rPr>
          <w:tab/>
        </w:r>
        <w:r w:rsidR="00DC1BD3">
          <w:rPr>
            <w:noProof/>
            <w:webHidden/>
          </w:rPr>
          <w:fldChar w:fldCharType="begin"/>
        </w:r>
        <w:r w:rsidR="00DC1BD3">
          <w:rPr>
            <w:noProof/>
            <w:webHidden/>
          </w:rPr>
          <w:instrText xml:space="preserve"> PAGEREF _Toc187929809 \h </w:instrText>
        </w:r>
        <w:r w:rsidR="00DC1BD3">
          <w:rPr>
            <w:noProof/>
            <w:webHidden/>
          </w:rPr>
        </w:r>
        <w:r w:rsidR="00DC1BD3">
          <w:rPr>
            <w:noProof/>
            <w:webHidden/>
          </w:rPr>
          <w:fldChar w:fldCharType="separate"/>
        </w:r>
        <w:r w:rsidR="00DC1BD3">
          <w:rPr>
            <w:noProof/>
            <w:webHidden/>
          </w:rPr>
          <w:t>182</w:t>
        </w:r>
        <w:r w:rsidR="00DC1BD3">
          <w:rPr>
            <w:noProof/>
            <w:webHidden/>
          </w:rPr>
          <w:fldChar w:fldCharType="end"/>
        </w:r>
      </w:hyperlink>
    </w:p>
    <w:p w14:paraId="3112C932" w14:textId="2694B1DF" w:rsidR="00DC1BD3" w:rsidRDefault="006D53CE">
      <w:pPr>
        <w:pStyle w:val="TOC4"/>
        <w:tabs>
          <w:tab w:val="left" w:pos="1260"/>
          <w:tab w:val="right" w:leader="dot" w:pos="8296"/>
        </w:tabs>
        <w:rPr>
          <w:rFonts w:asciiTheme="minorHAnsi" w:eastAsiaTheme="minorEastAsia" w:hAnsiTheme="minorHAnsi"/>
          <w:noProof/>
          <w:szCs w:val="22"/>
        </w:rPr>
      </w:pPr>
      <w:hyperlink w:anchor="_Toc187929810" w:history="1">
        <w:r w:rsidR="00DC1BD3" w:rsidRPr="004A7B65">
          <w:rPr>
            <w:rStyle w:val="ac"/>
            <w:noProof/>
          </w:rPr>
          <w:t>5.8.2.10</w:t>
        </w:r>
        <w:r w:rsidR="00DC1BD3">
          <w:rPr>
            <w:rFonts w:asciiTheme="minorHAnsi" w:eastAsiaTheme="minorEastAsia" w:hAnsiTheme="minorHAnsi"/>
            <w:noProof/>
            <w:szCs w:val="22"/>
          </w:rPr>
          <w:tab/>
        </w:r>
        <w:r w:rsidR="00DC1BD3" w:rsidRPr="004A7B65">
          <w:rPr>
            <w:rStyle w:val="ac"/>
            <w:noProof/>
          </w:rPr>
          <w:t>采购质检报告查询</w:t>
        </w:r>
        <w:r w:rsidR="00DC1BD3">
          <w:rPr>
            <w:noProof/>
            <w:webHidden/>
          </w:rPr>
          <w:tab/>
        </w:r>
        <w:r w:rsidR="00DC1BD3">
          <w:rPr>
            <w:noProof/>
            <w:webHidden/>
          </w:rPr>
          <w:fldChar w:fldCharType="begin"/>
        </w:r>
        <w:r w:rsidR="00DC1BD3">
          <w:rPr>
            <w:noProof/>
            <w:webHidden/>
          </w:rPr>
          <w:instrText xml:space="preserve"> PAGEREF _Toc187929810 \h </w:instrText>
        </w:r>
        <w:r w:rsidR="00DC1BD3">
          <w:rPr>
            <w:noProof/>
            <w:webHidden/>
          </w:rPr>
        </w:r>
        <w:r w:rsidR="00DC1BD3">
          <w:rPr>
            <w:noProof/>
            <w:webHidden/>
          </w:rPr>
          <w:fldChar w:fldCharType="separate"/>
        </w:r>
        <w:r w:rsidR="00DC1BD3">
          <w:rPr>
            <w:noProof/>
            <w:webHidden/>
          </w:rPr>
          <w:t>183</w:t>
        </w:r>
        <w:r w:rsidR="00DC1BD3">
          <w:rPr>
            <w:noProof/>
            <w:webHidden/>
          </w:rPr>
          <w:fldChar w:fldCharType="end"/>
        </w:r>
      </w:hyperlink>
    </w:p>
    <w:p w14:paraId="38BD4181" w14:textId="21829D65" w:rsidR="00DC1BD3" w:rsidRDefault="006D53CE">
      <w:pPr>
        <w:pStyle w:val="TOC3"/>
        <w:tabs>
          <w:tab w:val="left" w:pos="1260"/>
          <w:tab w:val="right" w:leader="dot" w:pos="8296"/>
        </w:tabs>
        <w:rPr>
          <w:rFonts w:asciiTheme="minorHAnsi" w:eastAsiaTheme="minorEastAsia" w:hAnsiTheme="minorHAnsi"/>
          <w:noProof/>
          <w:szCs w:val="22"/>
        </w:rPr>
      </w:pPr>
      <w:hyperlink w:anchor="_Toc187929811" w:history="1">
        <w:r w:rsidR="00DC1BD3" w:rsidRPr="004A7B65">
          <w:rPr>
            <w:rStyle w:val="ac"/>
            <w:noProof/>
          </w:rPr>
          <w:t>5.8.3</w:t>
        </w:r>
        <w:r w:rsidR="00DC1BD3">
          <w:rPr>
            <w:rFonts w:asciiTheme="minorHAnsi" w:eastAsiaTheme="minorEastAsia" w:hAnsiTheme="minorHAnsi"/>
            <w:noProof/>
            <w:szCs w:val="22"/>
          </w:rPr>
          <w:tab/>
        </w:r>
        <w:r w:rsidR="00DC1BD3" w:rsidRPr="004A7B65">
          <w:rPr>
            <w:rStyle w:val="ac"/>
            <w:noProof/>
          </w:rPr>
          <w:t>生产质检业务</w:t>
        </w:r>
        <w:r w:rsidR="00DC1BD3">
          <w:rPr>
            <w:noProof/>
            <w:webHidden/>
          </w:rPr>
          <w:tab/>
        </w:r>
        <w:r w:rsidR="00DC1BD3">
          <w:rPr>
            <w:noProof/>
            <w:webHidden/>
          </w:rPr>
          <w:fldChar w:fldCharType="begin"/>
        </w:r>
        <w:r w:rsidR="00DC1BD3">
          <w:rPr>
            <w:noProof/>
            <w:webHidden/>
          </w:rPr>
          <w:instrText xml:space="preserve"> PAGEREF _Toc187929811 \h </w:instrText>
        </w:r>
        <w:r w:rsidR="00DC1BD3">
          <w:rPr>
            <w:noProof/>
            <w:webHidden/>
          </w:rPr>
        </w:r>
        <w:r w:rsidR="00DC1BD3">
          <w:rPr>
            <w:noProof/>
            <w:webHidden/>
          </w:rPr>
          <w:fldChar w:fldCharType="separate"/>
        </w:r>
        <w:r w:rsidR="00DC1BD3">
          <w:rPr>
            <w:noProof/>
            <w:webHidden/>
          </w:rPr>
          <w:t>183</w:t>
        </w:r>
        <w:r w:rsidR="00DC1BD3">
          <w:rPr>
            <w:noProof/>
            <w:webHidden/>
          </w:rPr>
          <w:fldChar w:fldCharType="end"/>
        </w:r>
      </w:hyperlink>
    </w:p>
    <w:p w14:paraId="4F86D07F" w14:textId="2FF06A23" w:rsidR="00DC1BD3" w:rsidRDefault="006D53CE">
      <w:pPr>
        <w:pStyle w:val="TOC4"/>
        <w:tabs>
          <w:tab w:val="left" w:pos="1260"/>
          <w:tab w:val="right" w:leader="dot" w:pos="8296"/>
        </w:tabs>
        <w:rPr>
          <w:rFonts w:asciiTheme="minorHAnsi" w:eastAsiaTheme="minorEastAsia" w:hAnsiTheme="minorHAnsi"/>
          <w:noProof/>
          <w:szCs w:val="22"/>
        </w:rPr>
      </w:pPr>
      <w:hyperlink w:anchor="_Toc187929812" w:history="1">
        <w:r w:rsidR="00DC1BD3" w:rsidRPr="004A7B65">
          <w:rPr>
            <w:rStyle w:val="ac"/>
            <w:noProof/>
          </w:rPr>
          <w:t>5.8.3.1</w:t>
        </w:r>
        <w:r w:rsidR="00DC1BD3">
          <w:rPr>
            <w:rFonts w:asciiTheme="minorHAnsi" w:eastAsiaTheme="minorEastAsia" w:hAnsiTheme="minorHAnsi"/>
            <w:noProof/>
            <w:szCs w:val="22"/>
          </w:rPr>
          <w:tab/>
        </w:r>
        <w:r w:rsidR="00DC1BD3" w:rsidRPr="004A7B65">
          <w:rPr>
            <w:rStyle w:val="ac"/>
            <w:noProof/>
          </w:rPr>
          <w:t>生产送检单</w:t>
        </w:r>
        <w:r w:rsidR="00DC1BD3">
          <w:rPr>
            <w:noProof/>
            <w:webHidden/>
          </w:rPr>
          <w:tab/>
        </w:r>
        <w:r w:rsidR="00DC1BD3">
          <w:rPr>
            <w:noProof/>
            <w:webHidden/>
          </w:rPr>
          <w:fldChar w:fldCharType="begin"/>
        </w:r>
        <w:r w:rsidR="00DC1BD3">
          <w:rPr>
            <w:noProof/>
            <w:webHidden/>
          </w:rPr>
          <w:instrText xml:space="preserve"> PAGEREF _Toc187929812 \h </w:instrText>
        </w:r>
        <w:r w:rsidR="00DC1BD3">
          <w:rPr>
            <w:noProof/>
            <w:webHidden/>
          </w:rPr>
        </w:r>
        <w:r w:rsidR="00DC1BD3">
          <w:rPr>
            <w:noProof/>
            <w:webHidden/>
          </w:rPr>
          <w:fldChar w:fldCharType="separate"/>
        </w:r>
        <w:r w:rsidR="00DC1BD3">
          <w:rPr>
            <w:noProof/>
            <w:webHidden/>
          </w:rPr>
          <w:t>183</w:t>
        </w:r>
        <w:r w:rsidR="00DC1BD3">
          <w:rPr>
            <w:noProof/>
            <w:webHidden/>
          </w:rPr>
          <w:fldChar w:fldCharType="end"/>
        </w:r>
      </w:hyperlink>
    </w:p>
    <w:p w14:paraId="01F981CA" w14:textId="4F3FBC6D" w:rsidR="00DC1BD3" w:rsidRDefault="006D53CE">
      <w:pPr>
        <w:pStyle w:val="TOC4"/>
        <w:tabs>
          <w:tab w:val="left" w:pos="1260"/>
          <w:tab w:val="right" w:leader="dot" w:pos="8296"/>
        </w:tabs>
        <w:rPr>
          <w:rFonts w:asciiTheme="minorHAnsi" w:eastAsiaTheme="minorEastAsia" w:hAnsiTheme="minorHAnsi"/>
          <w:noProof/>
          <w:szCs w:val="22"/>
        </w:rPr>
      </w:pPr>
      <w:hyperlink w:anchor="_Toc187929813" w:history="1">
        <w:r w:rsidR="00DC1BD3" w:rsidRPr="004A7B65">
          <w:rPr>
            <w:rStyle w:val="ac"/>
            <w:noProof/>
          </w:rPr>
          <w:t>5.8.3.2</w:t>
        </w:r>
        <w:r w:rsidR="00DC1BD3">
          <w:rPr>
            <w:rFonts w:asciiTheme="minorHAnsi" w:eastAsiaTheme="minorEastAsia" w:hAnsiTheme="minorHAnsi"/>
            <w:noProof/>
            <w:szCs w:val="22"/>
          </w:rPr>
          <w:tab/>
        </w:r>
        <w:r w:rsidR="00DC1BD3" w:rsidRPr="004A7B65">
          <w:rPr>
            <w:rStyle w:val="ac"/>
            <w:noProof/>
          </w:rPr>
          <w:t>生产质检单</w:t>
        </w:r>
        <w:r w:rsidR="00DC1BD3">
          <w:rPr>
            <w:noProof/>
            <w:webHidden/>
          </w:rPr>
          <w:tab/>
        </w:r>
        <w:r w:rsidR="00DC1BD3">
          <w:rPr>
            <w:noProof/>
            <w:webHidden/>
          </w:rPr>
          <w:fldChar w:fldCharType="begin"/>
        </w:r>
        <w:r w:rsidR="00DC1BD3">
          <w:rPr>
            <w:noProof/>
            <w:webHidden/>
          </w:rPr>
          <w:instrText xml:space="preserve"> PAGEREF _Toc187929813 \h </w:instrText>
        </w:r>
        <w:r w:rsidR="00DC1BD3">
          <w:rPr>
            <w:noProof/>
            <w:webHidden/>
          </w:rPr>
        </w:r>
        <w:r w:rsidR="00DC1BD3">
          <w:rPr>
            <w:noProof/>
            <w:webHidden/>
          </w:rPr>
          <w:fldChar w:fldCharType="separate"/>
        </w:r>
        <w:r w:rsidR="00DC1BD3">
          <w:rPr>
            <w:noProof/>
            <w:webHidden/>
          </w:rPr>
          <w:t>183</w:t>
        </w:r>
        <w:r w:rsidR="00DC1BD3">
          <w:rPr>
            <w:noProof/>
            <w:webHidden/>
          </w:rPr>
          <w:fldChar w:fldCharType="end"/>
        </w:r>
      </w:hyperlink>
    </w:p>
    <w:p w14:paraId="5BF4DA34" w14:textId="3FD5C02D" w:rsidR="00DC1BD3" w:rsidRDefault="006D53CE">
      <w:pPr>
        <w:pStyle w:val="TOC4"/>
        <w:tabs>
          <w:tab w:val="left" w:pos="1260"/>
          <w:tab w:val="right" w:leader="dot" w:pos="8296"/>
        </w:tabs>
        <w:rPr>
          <w:rFonts w:asciiTheme="minorHAnsi" w:eastAsiaTheme="minorEastAsia" w:hAnsiTheme="minorHAnsi"/>
          <w:noProof/>
          <w:szCs w:val="22"/>
        </w:rPr>
      </w:pPr>
      <w:hyperlink w:anchor="_Toc187929814" w:history="1">
        <w:r w:rsidR="00DC1BD3" w:rsidRPr="004A7B65">
          <w:rPr>
            <w:rStyle w:val="ac"/>
            <w:noProof/>
          </w:rPr>
          <w:t>5.8.3.3</w:t>
        </w:r>
        <w:r w:rsidR="00DC1BD3">
          <w:rPr>
            <w:rFonts w:asciiTheme="minorHAnsi" w:eastAsiaTheme="minorEastAsia" w:hAnsiTheme="minorHAnsi"/>
            <w:noProof/>
            <w:szCs w:val="22"/>
          </w:rPr>
          <w:tab/>
        </w:r>
        <w:r w:rsidR="00DC1BD3" w:rsidRPr="004A7B65">
          <w:rPr>
            <w:rStyle w:val="ac"/>
            <w:noProof/>
          </w:rPr>
          <w:t>生产送检单查询</w:t>
        </w:r>
        <w:r w:rsidR="00DC1BD3">
          <w:rPr>
            <w:noProof/>
            <w:webHidden/>
          </w:rPr>
          <w:tab/>
        </w:r>
        <w:r w:rsidR="00DC1BD3">
          <w:rPr>
            <w:noProof/>
            <w:webHidden/>
          </w:rPr>
          <w:fldChar w:fldCharType="begin"/>
        </w:r>
        <w:r w:rsidR="00DC1BD3">
          <w:rPr>
            <w:noProof/>
            <w:webHidden/>
          </w:rPr>
          <w:instrText xml:space="preserve"> PAGEREF _Toc187929814 \h </w:instrText>
        </w:r>
        <w:r w:rsidR="00DC1BD3">
          <w:rPr>
            <w:noProof/>
            <w:webHidden/>
          </w:rPr>
        </w:r>
        <w:r w:rsidR="00DC1BD3">
          <w:rPr>
            <w:noProof/>
            <w:webHidden/>
          </w:rPr>
          <w:fldChar w:fldCharType="separate"/>
        </w:r>
        <w:r w:rsidR="00DC1BD3">
          <w:rPr>
            <w:noProof/>
            <w:webHidden/>
          </w:rPr>
          <w:t>184</w:t>
        </w:r>
        <w:r w:rsidR="00DC1BD3">
          <w:rPr>
            <w:noProof/>
            <w:webHidden/>
          </w:rPr>
          <w:fldChar w:fldCharType="end"/>
        </w:r>
      </w:hyperlink>
    </w:p>
    <w:p w14:paraId="5B63E318" w14:textId="5DF1BDCC" w:rsidR="00DC1BD3" w:rsidRDefault="006D53CE">
      <w:pPr>
        <w:pStyle w:val="TOC4"/>
        <w:tabs>
          <w:tab w:val="left" w:pos="1260"/>
          <w:tab w:val="right" w:leader="dot" w:pos="8296"/>
        </w:tabs>
        <w:rPr>
          <w:rFonts w:asciiTheme="minorHAnsi" w:eastAsiaTheme="minorEastAsia" w:hAnsiTheme="minorHAnsi"/>
          <w:noProof/>
          <w:szCs w:val="22"/>
        </w:rPr>
      </w:pPr>
      <w:hyperlink w:anchor="_Toc187929815" w:history="1">
        <w:r w:rsidR="00DC1BD3" w:rsidRPr="004A7B65">
          <w:rPr>
            <w:rStyle w:val="ac"/>
            <w:noProof/>
          </w:rPr>
          <w:t>5.8.3.4</w:t>
        </w:r>
        <w:r w:rsidR="00DC1BD3">
          <w:rPr>
            <w:rFonts w:asciiTheme="minorHAnsi" w:eastAsiaTheme="minorEastAsia" w:hAnsiTheme="minorHAnsi"/>
            <w:noProof/>
            <w:szCs w:val="22"/>
          </w:rPr>
          <w:tab/>
        </w:r>
        <w:r w:rsidR="00DC1BD3" w:rsidRPr="004A7B65">
          <w:rPr>
            <w:rStyle w:val="ac"/>
            <w:noProof/>
          </w:rPr>
          <w:t>生产送检明细表</w:t>
        </w:r>
        <w:r w:rsidR="00DC1BD3">
          <w:rPr>
            <w:noProof/>
            <w:webHidden/>
          </w:rPr>
          <w:tab/>
        </w:r>
        <w:r w:rsidR="00DC1BD3">
          <w:rPr>
            <w:noProof/>
            <w:webHidden/>
          </w:rPr>
          <w:fldChar w:fldCharType="begin"/>
        </w:r>
        <w:r w:rsidR="00DC1BD3">
          <w:rPr>
            <w:noProof/>
            <w:webHidden/>
          </w:rPr>
          <w:instrText xml:space="preserve"> PAGEREF _Toc187929815 \h </w:instrText>
        </w:r>
        <w:r w:rsidR="00DC1BD3">
          <w:rPr>
            <w:noProof/>
            <w:webHidden/>
          </w:rPr>
        </w:r>
        <w:r w:rsidR="00DC1BD3">
          <w:rPr>
            <w:noProof/>
            <w:webHidden/>
          </w:rPr>
          <w:fldChar w:fldCharType="separate"/>
        </w:r>
        <w:r w:rsidR="00DC1BD3">
          <w:rPr>
            <w:noProof/>
            <w:webHidden/>
          </w:rPr>
          <w:t>184</w:t>
        </w:r>
        <w:r w:rsidR="00DC1BD3">
          <w:rPr>
            <w:noProof/>
            <w:webHidden/>
          </w:rPr>
          <w:fldChar w:fldCharType="end"/>
        </w:r>
      </w:hyperlink>
    </w:p>
    <w:p w14:paraId="220BF746" w14:textId="30867BDA" w:rsidR="00DC1BD3" w:rsidRDefault="006D53CE">
      <w:pPr>
        <w:pStyle w:val="TOC4"/>
        <w:tabs>
          <w:tab w:val="left" w:pos="1260"/>
          <w:tab w:val="right" w:leader="dot" w:pos="8296"/>
        </w:tabs>
        <w:rPr>
          <w:rFonts w:asciiTheme="minorHAnsi" w:eastAsiaTheme="minorEastAsia" w:hAnsiTheme="minorHAnsi"/>
          <w:noProof/>
          <w:szCs w:val="22"/>
        </w:rPr>
      </w:pPr>
      <w:hyperlink w:anchor="_Toc187929816" w:history="1">
        <w:r w:rsidR="00DC1BD3" w:rsidRPr="004A7B65">
          <w:rPr>
            <w:rStyle w:val="ac"/>
            <w:noProof/>
          </w:rPr>
          <w:t>5.8.3.5</w:t>
        </w:r>
        <w:r w:rsidR="00DC1BD3">
          <w:rPr>
            <w:rFonts w:asciiTheme="minorHAnsi" w:eastAsiaTheme="minorEastAsia" w:hAnsiTheme="minorHAnsi"/>
            <w:noProof/>
            <w:szCs w:val="22"/>
          </w:rPr>
          <w:tab/>
        </w:r>
        <w:r w:rsidR="00DC1BD3" w:rsidRPr="004A7B65">
          <w:rPr>
            <w:rStyle w:val="ac"/>
            <w:noProof/>
          </w:rPr>
          <w:t>生产质检单查询</w:t>
        </w:r>
        <w:r w:rsidR="00DC1BD3">
          <w:rPr>
            <w:noProof/>
            <w:webHidden/>
          </w:rPr>
          <w:tab/>
        </w:r>
        <w:r w:rsidR="00DC1BD3">
          <w:rPr>
            <w:noProof/>
            <w:webHidden/>
          </w:rPr>
          <w:fldChar w:fldCharType="begin"/>
        </w:r>
        <w:r w:rsidR="00DC1BD3">
          <w:rPr>
            <w:noProof/>
            <w:webHidden/>
          </w:rPr>
          <w:instrText xml:space="preserve"> PAGEREF _Toc187929816 \h </w:instrText>
        </w:r>
        <w:r w:rsidR="00DC1BD3">
          <w:rPr>
            <w:noProof/>
            <w:webHidden/>
          </w:rPr>
        </w:r>
        <w:r w:rsidR="00DC1BD3">
          <w:rPr>
            <w:noProof/>
            <w:webHidden/>
          </w:rPr>
          <w:fldChar w:fldCharType="separate"/>
        </w:r>
        <w:r w:rsidR="00DC1BD3">
          <w:rPr>
            <w:noProof/>
            <w:webHidden/>
          </w:rPr>
          <w:t>185</w:t>
        </w:r>
        <w:r w:rsidR="00DC1BD3">
          <w:rPr>
            <w:noProof/>
            <w:webHidden/>
          </w:rPr>
          <w:fldChar w:fldCharType="end"/>
        </w:r>
      </w:hyperlink>
    </w:p>
    <w:p w14:paraId="4019ECF4" w14:textId="2D700F50" w:rsidR="00DC1BD3" w:rsidRDefault="006D53CE">
      <w:pPr>
        <w:pStyle w:val="TOC4"/>
        <w:tabs>
          <w:tab w:val="left" w:pos="1260"/>
          <w:tab w:val="right" w:leader="dot" w:pos="8296"/>
        </w:tabs>
        <w:rPr>
          <w:rFonts w:asciiTheme="minorHAnsi" w:eastAsiaTheme="minorEastAsia" w:hAnsiTheme="minorHAnsi"/>
          <w:noProof/>
          <w:szCs w:val="22"/>
        </w:rPr>
      </w:pPr>
      <w:hyperlink w:anchor="_Toc187929817" w:history="1">
        <w:r w:rsidR="00DC1BD3" w:rsidRPr="004A7B65">
          <w:rPr>
            <w:rStyle w:val="ac"/>
            <w:noProof/>
          </w:rPr>
          <w:t>5.8.3.6</w:t>
        </w:r>
        <w:r w:rsidR="00DC1BD3">
          <w:rPr>
            <w:rFonts w:asciiTheme="minorHAnsi" w:eastAsiaTheme="minorEastAsia" w:hAnsiTheme="minorHAnsi"/>
            <w:noProof/>
            <w:szCs w:val="22"/>
          </w:rPr>
          <w:tab/>
        </w:r>
        <w:r w:rsidR="00DC1BD3" w:rsidRPr="004A7B65">
          <w:rPr>
            <w:rStyle w:val="ac"/>
            <w:noProof/>
          </w:rPr>
          <w:t>生产质检明细表</w:t>
        </w:r>
        <w:r w:rsidR="00DC1BD3">
          <w:rPr>
            <w:noProof/>
            <w:webHidden/>
          </w:rPr>
          <w:tab/>
        </w:r>
        <w:r w:rsidR="00DC1BD3">
          <w:rPr>
            <w:noProof/>
            <w:webHidden/>
          </w:rPr>
          <w:fldChar w:fldCharType="begin"/>
        </w:r>
        <w:r w:rsidR="00DC1BD3">
          <w:rPr>
            <w:noProof/>
            <w:webHidden/>
          </w:rPr>
          <w:instrText xml:space="preserve"> PAGEREF _Toc187929817 \h </w:instrText>
        </w:r>
        <w:r w:rsidR="00DC1BD3">
          <w:rPr>
            <w:noProof/>
            <w:webHidden/>
          </w:rPr>
        </w:r>
        <w:r w:rsidR="00DC1BD3">
          <w:rPr>
            <w:noProof/>
            <w:webHidden/>
          </w:rPr>
          <w:fldChar w:fldCharType="separate"/>
        </w:r>
        <w:r w:rsidR="00DC1BD3">
          <w:rPr>
            <w:noProof/>
            <w:webHidden/>
          </w:rPr>
          <w:t>185</w:t>
        </w:r>
        <w:r w:rsidR="00DC1BD3">
          <w:rPr>
            <w:noProof/>
            <w:webHidden/>
          </w:rPr>
          <w:fldChar w:fldCharType="end"/>
        </w:r>
      </w:hyperlink>
    </w:p>
    <w:p w14:paraId="3DA43325" w14:textId="0A2C3B8F" w:rsidR="00DC1BD3" w:rsidRDefault="006D53CE">
      <w:pPr>
        <w:pStyle w:val="TOC4"/>
        <w:tabs>
          <w:tab w:val="left" w:pos="1260"/>
          <w:tab w:val="right" w:leader="dot" w:pos="8296"/>
        </w:tabs>
        <w:rPr>
          <w:rFonts w:asciiTheme="minorHAnsi" w:eastAsiaTheme="minorEastAsia" w:hAnsiTheme="minorHAnsi"/>
          <w:noProof/>
          <w:szCs w:val="22"/>
        </w:rPr>
      </w:pPr>
      <w:hyperlink w:anchor="_Toc187929818" w:history="1">
        <w:r w:rsidR="00DC1BD3" w:rsidRPr="004A7B65">
          <w:rPr>
            <w:rStyle w:val="ac"/>
            <w:noProof/>
          </w:rPr>
          <w:t>5.8.3.7</w:t>
        </w:r>
        <w:r w:rsidR="00DC1BD3">
          <w:rPr>
            <w:rFonts w:asciiTheme="minorHAnsi" w:eastAsiaTheme="minorEastAsia" w:hAnsiTheme="minorHAnsi"/>
            <w:noProof/>
            <w:szCs w:val="22"/>
          </w:rPr>
          <w:tab/>
        </w:r>
        <w:r w:rsidR="00DC1BD3" w:rsidRPr="004A7B65">
          <w:rPr>
            <w:rStyle w:val="ac"/>
            <w:noProof/>
          </w:rPr>
          <w:t>生产质检汇总表</w:t>
        </w:r>
        <w:r w:rsidR="00DC1BD3">
          <w:rPr>
            <w:noProof/>
            <w:webHidden/>
          </w:rPr>
          <w:tab/>
        </w:r>
        <w:r w:rsidR="00DC1BD3">
          <w:rPr>
            <w:noProof/>
            <w:webHidden/>
          </w:rPr>
          <w:fldChar w:fldCharType="begin"/>
        </w:r>
        <w:r w:rsidR="00DC1BD3">
          <w:rPr>
            <w:noProof/>
            <w:webHidden/>
          </w:rPr>
          <w:instrText xml:space="preserve"> PAGEREF _Toc187929818 \h </w:instrText>
        </w:r>
        <w:r w:rsidR="00DC1BD3">
          <w:rPr>
            <w:noProof/>
            <w:webHidden/>
          </w:rPr>
        </w:r>
        <w:r w:rsidR="00DC1BD3">
          <w:rPr>
            <w:noProof/>
            <w:webHidden/>
          </w:rPr>
          <w:fldChar w:fldCharType="separate"/>
        </w:r>
        <w:r w:rsidR="00DC1BD3">
          <w:rPr>
            <w:noProof/>
            <w:webHidden/>
          </w:rPr>
          <w:t>186</w:t>
        </w:r>
        <w:r w:rsidR="00DC1BD3">
          <w:rPr>
            <w:noProof/>
            <w:webHidden/>
          </w:rPr>
          <w:fldChar w:fldCharType="end"/>
        </w:r>
      </w:hyperlink>
    </w:p>
    <w:p w14:paraId="5F4AD87F" w14:textId="5E61E195" w:rsidR="00DC1BD3" w:rsidRDefault="006D53CE">
      <w:pPr>
        <w:pStyle w:val="TOC4"/>
        <w:tabs>
          <w:tab w:val="left" w:pos="1260"/>
          <w:tab w:val="right" w:leader="dot" w:pos="8296"/>
        </w:tabs>
        <w:rPr>
          <w:rFonts w:asciiTheme="minorHAnsi" w:eastAsiaTheme="minorEastAsia" w:hAnsiTheme="minorHAnsi"/>
          <w:noProof/>
          <w:szCs w:val="22"/>
        </w:rPr>
      </w:pPr>
      <w:hyperlink w:anchor="_Toc187929819" w:history="1">
        <w:r w:rsidR="00DC1BD3" w:rsidRPr="004A7B65">
          <w:rPr>
            <w:rStyle w:val="ac"/>
            <w:noProof/>
          </w:rPr>
          <w:t>5.8.3.8</w:t>
        </w:r>
        <w:r w:rsidR="00DC1BD3">
          <w:rPr>
            <w:rFonts w:asciiTheme="minorHAnsi" w:eastAsiaTheme="minorEastAsia" w:hAnsiTheme="minorHAnsi"/>
            <w:noProof/>
            <w:szCs w:val="22"/>
          </w:rPr>
          <w:tab/>
        </w:r>
        <w:r w:rsidR="00DC1BD3" w:rsidRPr="004A7B65">
          <w:rPr>
            <w:rStyle w:val="ac"/>
            <w:noProof/>
          </w:rPr>
          <w:t>生产质检结果转单</w:t>
        </w:r>
        <w:r w:rsidR="00DC1BD3">
          <w:rPr>
            <w:noProof/>
            <w:webHidden/>
          </w:rPr>
          <w:tab/>
        </w:r>
        <w:r w:rsidR="00DC1BD3">
          <w:rPr>
            <w:noProof/>
            <w:webHidden/>
          </w:rPr>
          <w:fldChar w:fldCharType="begin"/>
        </w:r>
        <w:r w:rsidR="00DC1BD3">
          <w:rPr>
            <w:noProof/>
            <w:webHidden/>
          </w:rPr>
          <w:instrText xml:space="preserve"> PAGEREF _Toc187929819 \h </w:instrText>
        </w:r>
        <w:r w:rsidR="00DC1BD3">
          <w:rPr>
            <w:noProof/>
            <w:webHidden/>
          </w:rPr>
        </w:r>
        <w:r w:rsidR="00DC1BD3">
          <w:rPr>
            <w:noProof/>
            <w:webHidden/>
          </w:rPr>
          <w:fldChar w:fldCharType="separate"/>
        </w:r>
        <w:r w:rsidR="00DC1BD3">
          <w:rPr>
            <w:noProof/>
            <w:webHidden/>
          </w:rPr>
          <w:t>186</w:t>
        </w:r>
        <w:r w:rsidR="00DC1BD3">
          <w:rPr>
            <w:noProof/>
            <w:webHidden/>
          </w:rPr>
          <w:fldChar w:fldCharType="end"/>
        </w:r>
      </w:hyperlink>
    </w:p>
    <w:p w14:paraId="556079F8" w14:textId="5512C844" w:rsidR="00DC1BD3" w:rsidRDefault="006D53CE">
      <w:pPr>
        <w:pStyle w:val="TOC4"/>
        <w:tabs>
          <w:tab w:val="left" w:pos="1260"/>
          <w:tab w:val="right" w:leader="dot" w:pos="8296"/>
        </w:tabs>
        <w:rPr>
          <w:rFonts w:asciiTheme="minorHAnsi" w:eastAsiaTheme="minorEastAsia" w:hAnsiTheme="minorHAnsi"/>
          <w:noProof/>
          <w:szCs w:val="22"/>
        </w:rPr>
      </w:pPr>
      <w:hyperlink w:anchor="_Toc187929820" w:history="1">
        <w:r w:rsidR="00DC1BD3" w:rsidRPr="004A7B65">
          <w:rPr>
            <w:rStyle w:val="ac"/>
            <w:noProof/>
          </w:rPr>
          <w:t>5.8.3.9</w:t>
        </w:r>
        <w:r w:rsidR="00DC1BD3">
          <w:rPr>
            <w:rFonts w:asciiTheme="minorHAnsi" w:eastAsiaTheme="minorEastAsia" w:hAnsiTheme="minorHAnsi"/>
            <w:noProof/>
            <w:szCs w:val="22"/>
          </w:rPr>
          <w:tab/>
        </w:r>
        <w:r w:rsidR="00DC1BD3" w:rsidRPr="004A7B65">
          <w:rPr>
            <w:rStyle w:val="ac"/>
            <w:noProof/>
          </w:rPr>
          <w:t>生产质检退回通知</w:t>
        </w:r>
        <w:r w:rsidR="00DC1BD3">
          <w:rPr>
            <w:noProof/>
            <w:webHidden/>
          </w:rPr>
          <w:tab/>
        </w:r>
        <w:r w:rsidR="00DC1BD3">
          <w:rPr>
            <w:noProof/>
            <w:webHidden/>
          </w:rPr>
          <w:fldChar w:fldCharType="begin"/>
        </w:r>
        <w:r w:rsidR="00DC1BD3">
          <w:rPr>
            <w:noProof/>
            <w:webHidden/>
          </w:rPr>
          <w:instrText xml:space="preserve"> PAGEREF _Toc187929820 \h </w:instrText>
        </w:r>
        <w:r w:rsidR="00DC1BD3">
          <w:rPr>
            <w:noProof/>
            <w:webHidden/>
          </w:rPr>
        </w:r>
        <w:r w:rsidR="00DC1BD3">
          <w:rPr>
            <w:noProof/>
            <w:webHidden/>
          </w:rPr>
          <w:fldChar w:fldCharType="separate"/>
        </w:r>
        <w:r w:rsidR="00DC1BD3">
          <w:rPr>
            <w:noProof/>
            <w:webHidden/>
          </w:rPr>
          <w:t>187</w:t>
        </w:r>
        <w:r w:rsidR="00DC1BD3">
          <w:rPr>
            <w:noProof/>
            <w:webHidden/>
          </w:rPr>
          <w:fldChar w:fldCharType="end"/>
        </w:r>
      </w:hyperlink>
    </w:p>
    <w:p w14:paraId="71340644" w14:textId="62FBD60D" w:rsidR="00DC1BD3" w:rsidRDefault="006D53CE">
      <w:pPr>
        <w:pStyle w:val="TOC4"/>
        <w:tabs>
          <w:tab w:val="left" w:pos="1260"/>
          <w:tab w:val="right" w:leader="dot" w:pos="8296"/>
        </w:tabs>
        <w:rPr>
          <w:rFonts w:asciiTheme="minorHAnsi" w:eastAsiaTheme="minorEastAsia" w:hAnsiTheme="minorHAnsi"/>
          <w:noProof/>
          <w:szCs w:val="22"/>
        </w:rPr>
      </w:pPr>
      <w:hyperlink w:anchor="_Toc187929821" w:history="1">
        <w:r w:rsidR="00DC1BD3" w:rsidRPr="004A7B65">
          <w:rPr>
            <w:rStyle w:val="ac"/>
            <w:noProof/>
          </w:rPr>
          <w:t>5.8.3.10</w:t>
        </w:r>
        <w:r w:rsidR="00DC1BD3">
          <w:rPr>
            <w:rFonts w:asciiTheme="minorHAnsi" w:eastAsiaTheme="minorEastAsia" w:hAnsiTheme="minorHAnsi"/>
            <w:noProof/>
            <w:szCs w:val="22"/>
          </w:rPr>
          <w:tab/>
        </w:r>
        <w:r w:rsidR="00DC1BD3" w:rsidRPr="004A7B65">
          <w:rPr>
            <w:rStyle w:val="ac"/>
            <w:noProof/>
          </w:rPr>
          <w:t>生产质检报告查询</w:t>
        </w:r>
        <w:r w:rsidR="00DC1BD3">
          <w:rPr>
            <w:noProof/>
            <w:webHidden/>
          </w:rPr>
          <w:tab/>
        </w:r>
        <w:r w:rsidR="00DC1BD3">
          <w:rPr>
            <w:noProof/>
            <w:webHidden/>
          </w:rPr>
          <w:fldChar w:fldCharType="begin"/>
        </w:r>
        <w:r w:rsidR="00DC1BD3">
          <w:rPr>
            <w:noProof/>
            <w:webHidden/>
          </w:rPr>
          <w:instrText xml:space="preserve"> PAGEREF _Toc187929821 \h </w:instrText>
        </w:r>
        <w:r w:rsidR="00DC1BD3">
          <w:rPr>
            <w:noProof/>
            <w:webHidden/>
          </w:rPr>
        </w:r>
        <w:r w:rsidR="00DC1BD3">
          <w:rPr>
            <w:noProof/>
            <w:webHidden/>
          </w:rPr>
          <w:fldChar w:fldCharType="separate"/>
        </w:r>
        <w:r w:rsidR="00DC1BD3">
          <w:rPr>
            <w:noProof/>
            <w:webHidden/>
          </w:rPr>
          <w:t>187</w:t>
        </w:r>
        <w:r w:rsidR="00DC1BD3">
          <w:rPr>
            <w:noProof/>
            <w:webHidden/>
          </w:rPr>
          <w:fldChar w:fldCharType="end"/>
        </w:r>
      </w:hyperlink>
    </w:p>
    <w:p w14:paraId="73E16379" w14:textId="45E49583" w:rsidR="00DC1BD3" w:rsidRDefault="006D53CE">
      <w:pPr>
        <w:pStyle w:val="TOC3"/>
        <w:tabs>
          <w:tab w:val="left" w:pos="1260"/>
          <w:tab w:val="right" w:leader="dot" w:pos="8296"/>
        </w:tabs>
        <w:rPr>
          <w:rFonts w:asciiTheme="minorHAnsi" w:eastAsiaTheme="minorEastAsia" w:hAnsiTheme="minorHAnsi"/>
          <w:noProof/>
          <w:szCs w:val="22"/>
        </w:rPr>
      </w:pPr>
      <w:hyperlink w:anchor="_Toc187929822" w:history="1">
        <w:r w:rsidR="00DC1BD3" w:rsidRPr="004A7B65">
          <w:rPr>
            <w:rStyle w:val="ac"/>
            <w:noProof/>
          </w:rPr>
          <w:t>5.8.4</w:t>
        </w:r>
        <w:r w:rsidR="00DC1BD3">
          <w:rPr>
            <w:rFonts w:asciiTheme="minorHAnsi" w:eastAsiaTheme="minorEastAsia" w:hAnsiTheme="minorHAnsi"/>
            <w:noProof/>
            <w:szCs w:val="22"/>
          </w:rPr>
          <w:tab/>
        </w:r>
        <w:r w:rsidR="00DC1BD3" w:rsidRPr="004A7B65">
          <w:rPr>
            <w:rStyle w:val="ac"/>
            <w:noProof/>
          </w:rPr>
          <w:t>委外加工质检业务</w:t>
        </w:r>
        <w:r w:rsidR="00DC1BD3">
          <w:rPr>
            <w:noProof/>
            <w:webHidden/>
          </w:rPr>
          <w:tab/>
        </w:r>
        <w:r w:rsidR="00DC1BD3">
          <w:rPr>
            <w:noProof/>
            <w:webHidden/>
          </w:rPr>
          <w:fldChar w:fldCharType="begin"/>
        </w:r>
        <w:r w:rsidR="00DC1BD3">
          <w:rPr>
            <w:noProof/>
            <w:webHidden/>
          </w:rPr>
          <w:instrText xml:space="preserve"> PAGEREF _Toc187929822 \h </w:instrText>
        </w:r>
        <w:r w:rsidR="00DC1BD3">
          <w:rPr>
            <w:noProof/>
            <w:webHidden/>
          </w:rPr>
        </w:r>
        <w:r w:rsidR="00DC1BD3">
          <w:rPr>
            <w:noProof/>
            <w:webHidden/>
          </w:rPr>
          <w:fldChar w:fldCharType="separate"/>
        </w:r>
        <w:r w:rsidR="00DC1BD3">
          <w:rPr>
            <w:noProof/>
            <w:webHidden/>
          </w:rPr>
          <w:t>187</w:t>
        </w:r>
        <w:r w:rsidR="00DC1BD3">
          <w:rPr>
            <w:noProof/>
            <w:webHidden/>
          </w:rPr>
          <w:fldChar w:fldCharType="end"/>
        </w:r>
      </w:hyperlink>
    </w:p>
    <w:p w14:paraId="28B21411" w14:textId="420E154E" w:rsidR="00DC1BD3" w:rsidRDefault="006D53CE">
      <w:pPr>
        <w:pStyle w:val="TOC4"/>
        <w:tabs>
          <w:tab w:val="left" w:pos="1260"/>
          <w:tab w:val="right" w:leader="dot" w:pos="8296"/>
        </w:tabs>
        <w:rPr>
          <w:rFonts w:asciiTheme="minorHAnsi" w:eastAsiaTheme="minorEastAsia" w:hAnsiTheme="minorHAnsi"/>
          <w:noProof/>
          <w:szCs w:val="22"/>
        </w:rPr>
      </w:pPr>
      <w:hyperlink w:anchor="_Toc187929823" w:history="1">
        <w:r w:rsidR="00DC1BD3" w:rsidRPr="004A7B65">
          <w:rPr>
            <w:rStyle w:val="ac"/>
            <w:noProof/>
          </w:rPr>
          <w:t>5.8.4.1</w:t>
        </w:r>
        <w:r w:rsidR="00DC1BD3">
          <w:rPr>
            <w:rFonts w:asciiTheme="minorHAnsi" w:eastAsiaTheme="minorEastAsia" w:hAnsiTheme="minorHAnsi"/>
            <w:noProof/>
            <w:szCs w:val="22"/>
          </w:rPr>
          <w:tab/>
        </w:r>
        <w:r w:rsidR="00DC1BD3" w:rsidRPr="004A7B65">
          <w:rPr>
            <w:rStyle w:val="ac"/>
            <w:noProof/>
          </w:rPr>
          <w:t>委外加工送检单</w:t>
        </w:r>
        <w:r w:rsidR="00DC1BD3">
          <w:rPr>
            <w:noProof/>
            <w:webHidden/>
          </w:rPr>
          <w:tab/>
        </w:r>
        <w:r w:rsidR="00DC1BD3">
          <w:rPr>
            <w:noProof/>
            <w:webHidden/>
          </w:rPr>
          <w:fldChar w:fldCharType="begin"/>
        </w:r>
        <w:r w:rsidR="00DC1BD3">
          <w:rPr>
            <w:noProof/>
            <w:webHidden/>
          </w:rPr>
          <w:instrText xml:space="preserve"> PAGEREF _Toc187929823 \h </w:instrText>
        </w:r>
        <w:r w:rsidR="00DC1BD3">
          <w:rPr>
            <w:noProof/>
            <w:webHidden/>
          </w:rPr>
        </w:r>
        <w:r w:rsidR="00DC1BD3">
          <w:rPr>
            <w:noProof/>
            <w:webHidden/>
          </w:rPr>
          <w:fldChar w:fldCharType="separate"/>
        </w:r>
        <w:r w:rsidR="00DC1BD3">
          <w:rPr>
            <w:noProof/>
            <w:webHidden/>
          </w:rPr>
          <w:t>187</w:t>
        </w:r>
        <w:r w:rsidR="00DC1BD3">
          <w:rPr>
            <w:noProof/>
            <w:webHidden/>
          </w:rPr>
          <w:fldChar w:fldCharType="end"/>
        </w:r>
      </w:hyperlink>
    </w:p>
    <w:p w14:paraId="52B8946F" w14:textId="3EB0D3E4" w:rsidR="00DC1BD3" w:rsidRDefault="006D53CE">
      <w:pPr>
        <w:pStyle w:val="TOC4"/>
        <w:tabs>
          <w:tab w:val="left" w:pos="1260"/>
          <w:tab w:val="right" w:leader="dot" w:pos="8296"/>
        </w:tabs>
        <w:rPr>
          <w:rFonts w:asciiTheme="minorHAnsi" w:eastAsiaTheme="minorEastAsia" w:hAnsiTheme="minorHAnsi"/>
          <w:noProof/>
          <w:szCs w:val="22"/>
        </w:rPr>
      </w:pPr>
      <w:hyperlink w:anchor="_Toc187929824" w:history="1">
        <w:r w:rsidR="00DC1BD3" w:rsidRPr="004A7B65">
          <w:rPr>
            <w:rStyle w:val="ac"/>
            <w:noProof/>
          </w:rPr>
          <w:t>5.8.4.2</w:t>
        </w:r>
        <w:r w:rsidR="00DC1BD3">
          <w:rPr>
            <w:rFonts w:asciiTheme="minorHAnsi" w:eastAsiaTheme="minorEastAsia" w:hAnsiTheme="minorHAnsi"/>
            <w:noProof/>
            <w:szCs w:val="22"/>
          </w:rPr>
          <w:tab/>
        </w:r>
        <w:r w:rsidR="00DC1BD3" w:rsidRPr="004A7B65">
          <w:rPr>
            <w:rStyle w:val="ac"/>
            <w:noProof/>
          </w:rPr>
          <w:t>委外加工质检单</w:t>
        </w:r>
        <w:r w:rsidR="00DC1BD3">
          <w:rPr>
            <w:noProof/>
            <w:webHidden/>
          </w:rPr>
          <w:tab/>
        </w:r>
        <w:r w:rsidR="00DC1BD3">
          <w:rPr>
            <w:noProof/>
            <w:webHidden/>
          </w:rPr>
          <w:fldChar w:fldCharType="begin"/>
        </w:r>
        <w:r w:rsidR="00DC1BD3">
          <w:rPr>
            <w:noProof/>
            <w:webHidden/>
          </w:rPr>
          <w:instrText xml:space="preserve"> PAGEREF _Toc187929824 \h </w:instrText>
        </w:r>
        <w:r w:rsidR="00DC1BD3">
          <w:rPr>
            <w:noProof/>
            <w:webHidden/>
          </w:rPr>
        </w:r>
        <w:r w:rsidR="00DC1BD3">
          <w:rPr>
            <w:noProof/>
            <w:webHidden/>
          </w:rPr>
          <w:fldChar w:fldCharType="separate"/>
        </w:r>
        <w:r w:rsidR="00DC1BD3">
          <w:rPr>
            <w:noProof/>
            <w:webHidden/>
          </w:rPr>
          <w:t>188</w:t>
        </w:r>
        <w:r w:rsidR="00DC1BD3">
          <w:rPr>
            <w:noProof/>
            <w:webHidden/>
          </w:rPr>
          <w:fldChar w:fldCharType="end"/>
        </w:r>
      </w:hyperlink>
    </w:p>
    <w:p w14:paraId="0E235260" w14:textId="5D6BD8DC" w:rsidR="00DC1BD3" w:rsidRDefault="006D53CE">
      <w:pPr>
        <w:pStyle w:val="TOC4"/>
        <w:tabs>
          <w:tab w:val="left" w:pos="1260"/>
          <w:tab w:val="right" w:leader="dot" w:pos="8296"/>
        </w:tabs>
        <w:rPr>
          <w:rFonts w:asciiTheme="minorHAnsi" w:eastAsiaTheme="minorEastAsia" w:hAnsiTheme="minorHAnsi"/>
          <w:noProof/>
          <w:szCs w:val="22"/>
        </w:rPr>
      </w:pPr>
      <w:hyperlink w:anchor="_Toc187929825" w:history="1">
        <w:r w:rsidR="00DC1BD3" w:rsidRPr="004A7B65">
          <w:rPr>
            <w:rStyle w:val="ac"/>
            <w:noProof/>
          </w:rPr>
          <w:t>5.8.4.3</w:t>
        </w:r>
        <w:r w:rsidR="00DC1BD3">
          <w:rPr>
            <w:rFonts w:asciiTheme="minorHAnsi" w:eastAsiaTheme="minorEastAsia" w:hAnsiTheme="minorHAnsi"/>
            <w:noProof/>
            <w:szCs w:val="22"/>
          </w:rPr>
          <w:tab/>
        </w:r>
        <w:r w:rsidR="00DC1BD3" w:rsidRPr="004A7B65">
          <w:rPr>
            <w:rStyle w:val="ac"/>
            <w:noProof/>
          </w:rPr>
          <w:t>委外加工送检单查询</w:t>
        </w:r>
        <w:r w:rsidR="00DC1BD3">
          <w:rPr>
            <w:noProof/>
            <w:webHidden/>
          </w:rPr>
          <w:tab/>
        </w:r>
        <w:r w:rsidR="00DC1BD3">
          <w:rPr>
            <w:noProof/>
            <w:webHidden/>
          </w:rPr>
          <w:fldChar w:fldCharType="begin"/>
        </w:r>
        <w:r w:rsidR="00DC1BD3">
          <w:rPr>
            <w:noProof/>
            <w:webHidden/>
          </w:rPr>
          <w:instrText xml:space="preserve"> PAGEREF _Toc187929825 \h </w:instrText>
        </w:r>
        <w:r w:rsidR="00DC1BD3">
          <w:rPr>
            <w:noProof/>
            <w:webHidden/>
          </w:rPr>
        </w:r>
        <w:r w:rsidR="00DC1BD3">
          <w:rPr>
            <w:noProof/>
            <w:webHidden/>
          </w:rPr>
          <w:fldChar w:fldCharType="separate"/>
        </w:r>
        <w:r w:rsidR="00DC1BD3">
          <w:rPr>
            <w:noProof/>
            <w:webHidden/>
          </w:rPr>
          <w:t>188</w:t>
        </w:r>
        <w:r w:rsidR="00DC1BD3">
          <w:rPr>
            <w:noProof/>
            <w:webHidden/>
          </w:rPr>
          <w:fldChar w:fldCharType="end"/>
        </w:r>
      </w:hyperlink>
    </w:p>
    <w:p w14:paraId="7C1BDD80" w14:textId="68C3045E" w:rsidR="00DC1BD3" w:rsidRDefault="006D53CE">
      <w:pPr>
        <w:pStyle w:val="TOC4"/>
        <w:tabs>
          <w:tab w:val="left" w:pos="1260"/>
          <w:tab w:val="right" w:leader="dot" w:pos="8296"/>
        </w:tabs>
        <w:rPr>
          <w:rFonts w:asciiTheme="minorHAnsi" w:eastAsiaTheme="minorEastAsia" w:hAnsiTheme="minorHAnsi"/>
          <w:noProof/>
          <w:szCs w:val="22"/>
        </w:rPr>
      </w:pPr>
      <w:hyperlink w:anchor="_Toc187929826" w:history="1">
        <w:r w:rsidR="00DC1BD3" w:rsidRPr="004A7B65">
          <w:rPr>
            <w:rStyle w:val="ac"/>
            <w:noProof/>
          </w:rPr>
          <w:t>5.8.4.4</w:t>
        </w:r>
        <w:r w:rsidR="00DC1BD3">
          <w:rPr>
            <w:rFonts w:asciiTheme="minorHAnsi" w:eastAsiaTheme="minorEastAsia" w:hAnsiTheme="minorHAnsi"/>
            <w:noProof/>
            <w:szCs w:val="22"/>
          </w:rPr>
          <w:tab/>
        </w:r>
        <w:r w:rsidR="00DC1BD3" w:rsidRPr="004A7B65">
          <w:rPr>
            <w:rStyle w:val="ac"/>
            <w:noProof/>
          </w:rPr>
          <w:t>委外加工送检明细表</w:t>
        </w:r>
        <w:r w:rsidR="00DC1BD3">
          <w:rPr>
            <w:noProof/>
            <w:webHidden/>
          </w:rPr>
          <w:tab/>
        </w:r>
        <w:r w:rsidR="00DC1BD3">
          <w:rPr>
            <w:noProof/>
            <w:webHidden/>
          </w:rPr>
          <w:fldChar w:fldCharType="begin"/>
        </w:r>
        <w:r w:rsidR="00DC1BD3">
          <w:rPr>
            <w:noProof/>
            <w:webHidden/>
          </w:rPr>
          <w:instrText xml:space="preserve"> PAGEREF _Toc187929826 \h </w:instrText>
        </w:r>
        <w:r w:rsidR="00DC1BD3">
          <w:rPr>
            <w:noProof/>
            <w:webHidden/>
          </w:rPr>
        </w:r>
        <w:r w:rsidR="00DC1BD3">
          <w:rPr>
            <w:noProof/>
            <w:webHidden/>
          </w:rPr>
          <w:fldChar w:fldCharType="separate"/>
        </w:r>
        <w:r w:rsidR="00DC1BD3">
          <w:rPr>
            <w:noProof/>
            <w:webHidden/>
          </w:rPr>
          <w:t>189</w:t>
        </w:r>
        <w:r w:rsidR="00DC1BD3">
          <w:rPr>
            <w:noProof/>
            <w:webHidden/>
          </w:rPr>
          <w:fldChar w:fldCharType="end"/>
        </w:r>
      </w:hyperlink>
    </w:p>
    <w:p w14:paraId="540D7348" w14:textId="321D4219" w:rsidR="00DC1BD3" w:rsidRDefault="006D53CE">
      <w:pPr>
        <w:pStyle w:val="TOC4"/>
        <w:tabs>
          <w:tab w:val="left" w:pos="1260"/>
          <w:tab w:val="right" w:leader="dot" w:pos="8296"/>
        </w:tabs>
        <w:rPr>
          <w:rFonts w:asciiTheme="minorHAnsi" w:eastAsiaTheme="minorEastAsia" w:hAnsiTheme="minorHAnsi"/>
          <w:noProof/>
          <w:szCs w:val="22"/>
        </w:rPr>
      </w:pPr>
      <w:hyperlink w:anchor="_Toc187929827" w:history="1">
        <w:r w:rsidR="00DC1BD3" w:rsidRPr="004A7B65">
          <w:rPr>
            <w:rStyle w:val="ac"/>
            <w:noProof/>
          </w:rPr>
          <w:t>5.8.4.5</w:t>
        </w:r>
        <w:r w:rsidR="00DC1BD3">
          <w:rPr>
            <w:rFonts w:asciiTheme="minorHAnsi" w:eastAsiaTheme="minorEastAsia" w:hAnsiTheme="minorHAnsi"/>
            <w:noProof/>
            <w:szCs w:val="22"/>
          </w:rPr>
          <w:tab/>
        </w:r>
        <w:r w:rsidR="00DC1BD3" w:rsidRPr="004A7B65">
          <w:rPr>
            <w:rStyle w:val="ac"/>
            <w:noProof/>
          </w:rPr>
          <w:t>委外加工质检单查询</w:t>
        </w:r>
        <w:r w:rsidR="00DC1BD3">
          <w:rPr>
            <w:noProof/>
            <w:webHidden/>
          </w:rPr>
          <w:tab/>
        </w:r>
        <w:r w:rsidR="00DC1BD3">
          <w:rPr>
            <w:noProof/>
            <w:webHidden/>
          </w:rPr>
          <w:fldChar w:fldCharType="begin"/>
        </w:r>
        <w:r w:rsidR="00DC1BD3">
          <w:rPr>
            <w:noProof/>
            <w:webHidden/>
          </w:rPr>
          <w:instrText xml:space="preserve"> PAGEREF _Toc187929827 \h </w:instrText>
        </w:r>
        <w:r w:rsidR="00DC1BD3">
          <w:rPr>
            <w:noProof/>
            <w:webHidden/>
          </w:rPr>
        </w:r>
        <w:r w:rsidR="00DC1BD3">
          <w:rPr>
            <w:noProof/>
            <w:webHidden/>
          </w:rPr>
          <w:fldChar w:fldCharType="separate"/>
        </w:r>
        <w:r w:rsidR="00DC1BD3">
          <w:rPr>
            <w:noProof/>
            <w:webHidden/>
          </w:rPr>
          <w:t>189</w:t>
        </w:r>
        <w:r w:rsidR="00DC1BD3">
          <w:rPr>
            <w:noProof/>
            <w:webHidden/>
          </w:rPr>
          <w:fldChar w:fldCharType="end"/>
        </w:r>
      </w:hyperlink>
    </w:p>
    <w:p w14:paraId="230C6DB2" w14:textId="6504BA7D" w:rsidR="00DC1BD3" w:rsidRDefault="006D53CE">
      <w:pPr>
        <w:pStyle w:val="TOC4"/>
        <w:tabs>
          <w:tab w:val="left" w:pos="1260"/>
          <w:tab w:val="right" w:leader="dot" w:pos="8296"/>
        </w:tabs>
        <w:rPr>
          <w:rFonts w:asciiTheme="minorHAnsi" w:eastAsiaTheme="minorEastAsia" w:hAnsiTheme="minorHAnsi"/>
          <w:noProof/>
          <w:szCs w:val="22"/>
        </w:rPr>
      </w:pPr>
      <w:hyperlink w:anchor="_Toc187929828" w:history="1">
        <w:r w:rsidR="00DC1BD3" w:rsidRPr="004A7B65">
          <w:rPr>
            <w:rStyle w:val="ac"/>
            <w:noProof/>
          </w:rPr>
          <w:t>5.8.4.6</w:t>
        </w:r>
        <w:r w:rsidR="00DC1BD3">
          <w:rPr>
            <w:rFonts w:asciiTheme="minorHAnsi" w:eastAsiaTheme="minorEastAsia" w:hAnsiTheme="minorHAnsi"/>
            <w:noProof/>
            <w:szCs w:val="22"/>
          </w:rPr>
          <w:tab/>
        </w:r>
        <w:r w:rsidR="00DC1BD3" w:rsidRPr="004A7B65">
          <w:rPr>
            <w:rStyle w:val="ac"/>
            <w:noProof/>
          </w:rPr>
          <w:t>委外加工质检明细表</w:t>
        </w:r>
        <w:r w:rsidR="00DC1BD3">
          <w:rPr>
            <w:noProof/>
            <w:webHidden/>
          </w:rPr>
          <w:tab/>
        </w:r>
        <w:r w:rsidR="00DC1BD3">
          <w:rPr>
            <w:noProof/>
            <w:webHidden/>
          </w:rPr>
          <w:fldChar w:fldCharType="begin"/>
        </w:r>
        <w:r w:rsidR="00DC1BD3">
          <w:rPr>
            <w:noProof/>
            <w:webHidden/>
          </w:rPr>
          <w:instrText xml:space="preserve"> PAGEREF _Toc187929828 \h </w:instrText>
        </w:r>
        <w:r w:rsidR="00DC1BD3">
          <w:rPr>
            <w:noProof/>
            <w:webHidden/>
          </w:rPr>
        </w:r>
        <w:r w:rsidR="00DC1BD3">
          <w:rPr>
            <w:noProof/>
            <w:webHidden/>
          </w:rPr>
          <w:fldChar w:fldCharType="separate"/>
        </w:r>
        <w:r w:rsidR="00DC1BD3">
          <w:rPr>
            <w:noProof/>
            <w:webHidden/>
          </w:rPr>
          <w:t>190</w:t>
        </w:r>
        <w:r w:rsidR="00DC1BD3">
          <w:rPr>
            <w:noProof/>
            <w:webHidden/>
          </w:rPr>
          <w:fldChar w:fldCharType="end"/>
        </w:r>
      </w:hyperlink>
    </w:p>
    <w:p w14:paraId="2ED905A7" w14:textId="33BD1BBF" w:rsidR="00DC1BD3" w:rsidRDefault="006D53CE">
      <w:pPr>
        <w:pStyle w:val="TOC4"/>
        <w:tabs>
          <w:tab w:val="left" w:pos="1260"/>
          <w:tab w:val="right" w:leader="dot" w:pos="8296"/>
        </w:tabs>
        <w:rPr>
          <w:rFonts w:asciiTheme="minorHAnsi" w:eastAsiaTheme="minorEastAsia" w:hAnsiTheme="minorHAnsi"/>
          <w:noProof/>
          <w:szCs w:val="22"/>
        </w:rPr>
      </w:pPr>
      <w:hyperlink w:anchor="_Toc187929829" w:history="1">
        <w:r w:rsidR="00DC1BD3" w:rsidRPr="004A7B65">
          <w:rPr>
            <w:rStyle w:val="ac"/>
            <w:noProof/>
          </w:rPr>
          <w:t>5.8.4.7</w:t>
        </w:r>
        <w:r w:rsidR="00DC1BD3">
          <w:rPr>
            <w:rFonts w:asciiTheme="minorHAnsi" w:eastAsiaTheme="minorEastAsia" w:hAnsiTheme="minorHAnsi"/>
            <w:noProof/>
            <w:szCs w:val="22"/>
          </w:rPr>
          <w:tab/>
        </w:r>
        <w:r w:rsidR="00DC1BD3" w:rsidRPr="004A7B65">
          <w:rPr>
            <w:rStyle w:val="ac"/>
            <w:noProof/>
          </w:rPr>
          <w:t>委外加工质检汇总表</w:t>
        </w:r>
        <w:r w:rsidR="00DC1BD3">
          <w:rPr>
            <w:noProof/>
            <w:webHidden/>
          </w:rPr>
          <w:tab/>
        </w:r>
        <w:r w:rsidR="00DC1BD3">
          <w:rPr>
            <w:noProof/>
            <w:webHidden/>
          </w:rPr>
          <w:fldChar w:fldCharType="begin"/>
        </w:r>
        <w:r w:rsidR="00DC1BD3">
          <w:rPr>
            <w:noProof/>
            <w:webHidden/>
          </w:rPr>
          <w:instrText xml:space="preserve"> PAGEREF _Toc187929829 \h </w:instrText>
        </w:r>
        <w:r w:rsidR="00DC1BD3">
          <w:rPr>
            <w:noProof/>
            <w:webHidden/>
          </w:rPr>
        </w:r>
        <w:r w:rsidR="00DC1BD3">
          <w:rPr>
            <w:noProof/>
            <w:webHidden/>
          </w:rPr>
          <w:fldChar w:fldCharType="separate"/>
        </w:r>
        <w:r w:rsidR="00DC1BD3">
          <w:rPr>
            <w:noProof/>
            <w:webHidden/>
          </w:rPr>
          <w:t>190</w:t>
        </w:r>
        <w:r w:rsidR="00DC1BD3">
          <w:rPr>
            <w:noProof/>
            <w:webHidden/>
          </w:rPr>
          <w:fldChar w:fldCharType="end"/>
        </w:r>
      </w:hyperlink>
    </w:p>
    <w:p w14:paraId="56BAB627" w14:textId="5E5E61CA" w:rsidR="00DC1BD3" w:rsidRDefault="006D53CE">
      <w:pPr>
        <w:pStyle w:val="TOC4"/>
        <w:tabs>
          <w:tab w:val="left" w:pos="1260"/>
          <w:tab w:val="right" w:leader="dot" w:pos="8296"/>
        </w:tabs>
        <w:rPr>
          <w:rFonts w:asciiTheme="minorHAnsi" w:eastAsiaTheme="minorEastAsia" w:hAnsiTheme="minorHAnsi"/>
          <w:noProof/>
          <w:szCs w:val="22"/>
        </w:rPr>
      </w:pPr>
      <w:hyperlink w:anchor="_Toc187929830" w:history="1">
        <w:r w:rsidR="00DC1BD3" w:rsidRPr="004A7B65">
          <w:rPr>
            <w:rStyle w:val="ac"/>
            <w:noProof/>
          </w:rPr>
          <w:t>5.8.4.8</w:t>
        </w:r>
        <w:r w:rsidR="00DC1BD3">
          <w:rPr>
            <w:rFonts w:asciiTheme="minorHAnsi" w:eastAsiaTheme="minorEastAsia" w:hAnsiTheme="minorHAnsi"/>
            <w:noProof/>
            <w:szCs w:val="22"/>
          </w:rPr>
          <w:tab/>
        </w:r>
        <w:r w:rsidR="00DC1BD3" w:rsidRPr="004A7B65">
          <w:rPr>
            <w:rStyle w:val="ac"/>
            <w:noProof/>
          </w:rPr>
          <w:t>委外加工质检结果转单</w:t>
        </w:r>
        <w:r w:rsidR="00DC1BD3">
          <w:rPr>
            <w:noProof/>
            <w:webHidden/>
          </w:rPr>
          <w:tab/>
        </w:r>
        <w:r w:rsidR="00DC1BD3">
          <w:rPr>
            <w:noProof/>
            <w:webHidden/>
          </w:rPr>
          <w:fldChar w:fldCharType="begin"/>
        </w:r>
        <w:r w:rsidR="00DC1BD3">
          <w:rPr>
            <w:noProof/>
            <w:webHidden/>
          </w:rPr>
          <w:instrText xml:space="preserve"> PAGEREF _Toc187929830 \h </w:instrText>
        </w:r>
        <w:r w:rsidR="00DC1BD3">
          <w:rPr>
            <w:noProof/>
            <w:webHidden/>
          </w:rPr>
        </w:r>
        <w:r w:rsidR="00DC1BD3">
          <w:rPr>
            <w:noProof/>
            <w:webHidden/>
          </w:rPr>
          <w:fldChar w:fldCharType="separate"/>
        </w:r>
        <w:r w:rsidR="00DC1BD3">
          <w:rPr>
            <w:noProof/>
            <w:webHidden/>
          </w:rPr>
          <w:t>191</w:t>
        </w:r>
        <w:r w:rsidR="00DC1BD3">
          <w:rPr>
            <w:noProof/>
            <w:webHidden/>
          </w:rPr>
          <w:fldChar w:fldCharType="end"/>
        </w:r>
      </w:hyperlink>
    </w:p>
    <w:p w14:paraId="53EAD1E1" w14:textId="77E1DE39" w:rsidR="00DC1BD3" w:rsidRDefault="006D53CE">
      <w:pPr>
        <w:pStyle w:val="TOC4"/>
        <w:tabs>
          <w:tab w:val="left" w:pos="1260"/>
          <w:tab w:val="right" w:leader="dot" w:pos="8296"/>
        </w:tabs>
        <w:rPr>
          <w:rFonts w:asciiTheme="minorHAnsi" w:eastAsiaTheme="minorEastAsia" w:hAnsiTheme="minorHAnsi"/>
          <w:noProof/>
          <w:szCs w:val="22"/>
        </w:rPr>
      </w:pPr>
      <w:hyperlink w:anchor="_Toc187929831" w:history="1">
        <w:r w:rsidR="00DC1BD3" w:rsidRPr="004A7B65">
          <w:rPr>
            <w:rStyle w:val="ac"/>
            <w:noProof/>
          </w:rPr>
          <w:t>5.8.4.9</w:t>
        </w:r>
        <w:r w:rsidR="00DC1BD3">
          <w:rPr>
            <w:rFonts w:asciiTheme="minorHAnsi" w:eastAsiaTheme="minorEastAsia" w:hAnsiTheme="minorHAnsi"/>
            <w:noProof/>
            <w:szCs w:val="22"/>
          </w:rPr>
          <w:tab/>
        </w:r>
        <w:r w:rsidR="00DC1BD3" w:rsidRPr="004A7B65">
          <w:rPr>
            <w:rStyle w:val="ac"/>
            <w:noProof/>
          </w:rPr>
          <w:t>委外加工质检退回通知</w:t>
        </w:r>
        <w:r w:rsidR="00DC1BD3">
          <w:rPr>
            <w:noProof/>
            <w:webHidden/>
          </w:rPr>
          <w:tab/>
        </w:r>
        <w:r w:rsidR="00DC1BD3">
          <w:rPr>
            <w:noProof/>
            <w:webHidden/>
          </w:rPr>
          <w:fldChar w:fldCharType="begin"/>
        </w:r>
        <w:r w:rsidR="00DC1BD3">
          <w:rPr>
            <w:noProof/>
            <w:webHidden/>
          </w:rPr>
          <w:instrText xml:space="preserve"> PAGEREF _Toc187929831 \h </w:instrText>
        </w:r>
        <w:r w:rsidR="00DC1BD3">
          <w:rPr>
            <w:noProof/>
            <w:webHidden/>
          </w:rPr>
        </w:r>
        <w:r w:rsidR="00DC1BD3">
          <w:rPr>
            <w:noProof/>
            <w:webHidden/>
          </w:rPr>
          <w:fldChar w:fldCharType="separate"/>
        </w:r>
        <w:r w:rsidR="00DC1BD3">
          <w:rPr>
            <w:noProof/>
            <w:webHidden/>
          </w:rPr>
          <w:t>191</w:t>
        </w:r>
        <w:r w:rsidR="00DC1BD3">
          <w:rPr>
            <w:noProof/>
            <w:webHidden/>
          </w:rPr>
          <w:fldChar w:fldCharType="end"/>
        </w:r>
      </w:hyperlink>
    </w:p>
    <w:p w14:paraId="72828B2A" w14:textId="718904C8" w:rsidR="00DC1BD3" w:rsidRDefault="006D53CE">
      <w:pPr>
        <w:pStyle w:val="TOC4"/>
        <w:tabs>
          <w:tab w:val="left" w:pos="1260"/>
          <w:tab w:val="right" w:leader="dot" w:pos="8296"/>
        </w:tabs>
        <w:rPr>
          <w:rFonts w:asciiTheme="minorHAnsi" w:eastAsiaTheme="minorEastAsia" w:hAnsiTheme="minorHAnsi"/>
          <w:noProof/>
          <w:szCs w:val="22"/>
        </w:rPr>
      </w:pPr>
      <w:hyperlink w:anchor="_Toc187929832" w:history="1">
        <w:r w:rsidR="00DC1BD3" w:rsidRPr="004A7B65">
          <w:rPr>
            <w:rStyle w:val="ac"/>
            <w:noProof/>
          </w:rPr>
          <w:t>5.8.4.10</w:t>
        </w:r>
        <w:r w:rsidR="00DC1BD3">
          <w:rPr>
            <w:rFonts w:asciiTheme="minorHAnsi" w:eastAsiaTheme="minorEastAsia" w:hAnsiTheme="minorHAnsi"/>
            <w:noProof/>
            <w:szCs w:val="22"/>
          </w:rPr>
          <w:tab/>
        </w:r>
        <w:r w:rsidR="00DC1BD3" w:rsidRPr="004A7B65">
          <w:rPr>
            <w:rStyle w:val="ac"/>
            <w:noProof/>
          </w:rPr>
          <w:t>委外加工质检报告查询</w:t>
        </w:r>
        <w:r w:rsidR="00DC1BD3">
          <w:rPr>
            <w:noProof/>
            <w:webHidden/>
          </w:rPr>
          <w:tab/>
        </w:r>
        <w:r w:rsidR="00DC1BD3">
          <w:rPr>
            <w:noProof/>
            <w:webHidden/>
          </w:rPr>
          <w:fldChar w:fldCharType="begin"/>
        </w:r>
        <w:r w:rsidR="00DC1BD3">
          <w:rPr>
            <w:noProof/>
            <w:webHidden/>
          </w:rPr>
          <w:instrText xml:space="preserve"> PAGEREF _Toc187929832 \h </w:instrText>
        </w:r>
        <w:r w:rsidR="00DC1BD3">
          <w:rPr>
            <w:noProof/>
            <w:webHidden/>
          </w:rPr>
        </w:r>
        <w:r w:rsidR="00DC1BD3">
          <w:rPr>
            <w:noProof/>
            <w:webHidden/>
          </w:rPr>
          <w:fldChar w:fldCharType="separate"/>
        </w:r>
        <w:r w:rsidR="00DC1BD3">
          <w:rPr>
            <w:noProof/>
            <w:webHidden/>
          </w:rPr>
          <w:t>192</w:t>
        </w:r>
        <w:r w:rsidR="00DC1BD3">
          <w:rPr>
            <w:noProof/>
            <w:webHidden/>
          </w:rPr>
          <w:fldChar w:fldCharType="end"/>
        </w:r>
      </w:hyperlink>
    </w:p>
    <w:p w14:paraId="1521AFB7" w14:textId="16660D3F" w:rsidR="00DC1BD3" w:rsidRDefault="006D53CE">
      <w:pPr>
        <w:pStyle w:val="TOC2"/>
        <w:tabs>
          <w:tab w:val="left" w:pos="1260"/>
          <w:tab w:val="right" w:leader="dot" w:pos="8296"/>
        </w:tabs>
        <w:rPr>
          <w:rFonts w:asciiTheme="minorHAnsi" w:eastAsiaTheme="minorEastAsia" w:hAnsiTheme="minorHAnsi"/>
          <w:noProof/>
          <w:szCs w:val="22"/>
        </w:rPr>
      </w:pPr>
      <w:hyperlink w:anchor="_Toc187929833" w:history="1">
        <w:r w:rsidR="00DC1BD3" w:rsidRPr="004A7B65">
          <w:rPr>
            <w:rStyle w:val="ac"/>
            <w:noProof/>
          </w:rPr>
          <w:t>5.9</w:t>
        </w:r>
        <w:r w:rsidR="00DC1BD3">
          <w:rPr>
            <w:rFonts w:asciiTheme="minorHAnsi" w:eastAsiaTheme="minorEastAsia" w:hAnsiTheme="minorHAnsi"/>
            <w:noProof/>
            <w:szCs w:val="22"/>
          </w:rPr>
          <w:tab/>
        </w:r>
        <w:r w:rsidR="00DC1BD3" w:rsidRPr="004A7B65">
          <w:rPr>
            <w:rStyle w:val="ac"/>
            <w:noProof/>
          </w:rPr>
          <w:t>往来管理</w:t>
        </w:r>
        <w:r w:rsidR="00DC1BD3">
          <w:rPr>
            <w:noProof/>
            <w:webHidden/>
          </w:rPr>
          <w:tab/>
        </w:r>
        <w:r w:rsidR="00DC1BD3">
          <w:rPr>
            <w:noProof/>
            <w:webHidden/>
          </w:rPr>
          <w:fldChar w:fldCharType="begin"/>
        </w:r>
        <w:r w:rsidR="00DC1BD3">
          <w:rPr>
            <w:noProof/>
            <w:webHidden/>
          </w:rPr>
          <w:instrText xml:space="preserve"> PAGEREF _Toc187929833 \h </w:instrText>
        </w:r>
        <w:r w:rsidR="00DC1BD3">
          <w:rPr>
            <w:noProof/>
            <w:webHidden/>
          </w:rPr>
        </w:r>
        <w:r w:rsidR="00DC1BD3">
          <w:rPr>
            <w:noProof/>
            <w:webHidden/>
          </w:rPr>
          <w:fldChar w:fldCharType="separate"/>
        </w:r>
        <w:r w:rsidR="00DC1BD3">
          <w:rPr>
            <w:noProof/>
            <w:webHidden/>
          </w:rPr>
          <w:t>192</w:t>
        </w:r>
        <w:r w:rsidR="00DC1BD3">
          <w:rPr>
            <w:noProof/>
            <w:webHidden/>
          </w:rPr>
          <w:fldChar w:fldCharType="end"/>
        </w:r>
      </w:hyperlink>
    </w:p>
    <w:p w14:paraId="485EB0DC" w14:textId="4546E10B" w:rsidR="00DC1BD3" w:rsidRDefault="006D53CE">
      <w:pPr>
        <w:pStyle w:val="TOC3"/>
        <w:tabs>
          <w:tab w:val="left" w:pos="1260"/>
          <w:tab w:val="right" w:leader="dot" w:pos="8296"/>
        </w:tabs>
        <w:rPr>
          <w:rFonts w:asciiTheme="minorHAnsi" w:eastAsiaTheme="minorEastAsia" w:hAnsiTheme="minorHAnsi"/>
          <w:noProof/>
          <w:szCs w:val="22"/>
        </w:rPr>
      </w:pPr>
      <w:hyperlink w:anchor="_Toc187929834" w:history="1">
        <w:r w:rsidR="00DC1BD3" w:rsidRPr="004A7B65">
          <w:rPr>
            <w:rStyle w:val="ac"/>
            <w:noProof/>
          </w:rPr>
          <w:t>5.9.1</w:t>
        </w:r>
        <w:r w:rsidR="00DC1BD3">
          <w:rPr>
            <w:rFonts w:asciiTheme="minorHAnsi" w:eastAsiaTheme="minorEastAsia" w:hAnsiTheme="minorHAnsi"/>
            <w:noProof/>
            <w:szCs w:val="22"/>
          </w:rPr>
          <w:tab/>
        </w:r>
        <w:r w:rsidR="00DC1BD3" w:rsidRPr="004A7B65">
          <w:rPr>
            <w:rStyle w:val="ac"/>
            <w:noProof/>
          </w:rPr>
          <w:t>往来处理</w:t>
        </w:r>
        <w:r w:rsidR="00DC1BD3">
          <w:rPr>
            <w:noProof/>
            <w:webHidden/>
          </w:rPr>
          <w:tab/>
        </w:r>
        <w:r w:rsidR="00DC1BD3">
          <w:rPr>
            <w:noProof/>
            <w:webHidden/>
          </w:rPr>
          <w:fldChar w:fldCharType="begin"/>
        </w:r>
        <w:r w:rsidR="00DC1BD3">
          <w:rPr>
            <w:noProof/>
            <w:webHidden/>
          </w:rPr>
          <w:instrText xml:space="preserve"> PAGEREF _Toc187929834 \h </w:instrText>
        </w:r>
        <w:r w:rsidR="00DC1BD3">
          <w:rPr>
            <w:noProof/>
            <w:webHidden/>
          </w:rPr>
        </w:r>
        <w:r w:rsidR="00DC1BD3">
          <w:rPr>
            <w:noProof/>
            <w:webHidden/>
          </w:rPr>
          <w:fldChar w:fldCharType="separate"/>
        </w:r>
        <w:r w:rsidR="00DC1BD3">
          <w:rPr>
            <w:noProof/>
            <w:webHidden/>
          </w:rPr>
          <w:t>192</w:t>
        </w:r>
        <w:r w:rsidR="00DC1BD3">
          <w:rPr>
            <w:noProof/>
            <w:webHidden/>
          </w:rPr>
          <w:fldChar w:fldCharType="end"/>
        </w:r>
      </w:hyperlink>
    </w:p>
    <w:p w14:paraId="73B3B64B" w14:textId="150268BD" w:rsidR="00DC1BD3" w:rsidRDefault="006D53CE">
      <w:pPr>
        <w:pStyle w:val="TOC4"/>
        <w:tabs>
          <w:tab w:val="left" w:pos="1260"/>
          <w:tab w:val="right" w:leader="dot" w:pos="8296"/>
        </w:tabs>
        <w:rPr>
          <w:rFonts w:asciiTheme="minorHAnsi" w:eastAsiaTheme="minorEastAsia" w:hAnsiTheme="minorHAnsi"/>
          <w:noProof/>
          <w:szCs w:val="22"/>
        </w:rPr>
      </w:pPr>
      <w:hyperlink w:anchor="_Toc187929835" w:history="1">
        <w:r w:rsidR="00DC1BD3" w:rsidRPr="004A7B65">
          <w:rPr>
            <w:rStyle w:val="ac"/>
            <w:noProof/>
          </w:rPr>
          <w:t>5.9.1.1</w:t>
        </w:r>
        <w:r w:rsidR="00DC1BD3">
          <w:rPr>
            <w:rFonts w:asciiTheme="minorHAnsi" w:eastAsiaTheme="minorEastAsia" w:hAnsiTheme="minorHAnsi"/>
            <w:noProof/>
            <w:szCs w:val="22"/>
          </w:rPr>
          <w:tab/>
        </w:r>
        <w:r w:rsidR="00DC1BD3" w:rsidRPr="004A7B65">
          <w:rPr>
            <w:rStyle w:val="ac"/>
            <w:noProof/>
          </w:rPr>
          <w:t>往来处理总览</w:t>
        </w:r>
        <w:r w:rsidR="00DC1BD3">
          <w:rPr>
            <w:noProof/>
            <w:webHidden/>
          </w:rPr>
          <w:tab/>
        </w:r>
        <w:r w:rsidR="00DC1BD3">
          <w:rPr>
            <w:noProof/>
            <w:webHidden/>
          </w:rPr>
          <w:fldChar w:fldCharType="begin"/>
        </w:r>
        <w:r w:rsidR="00DC1BD3">
          <w:rPr>
            <w:noProof/>
            <w:webHidden/>
          </w:rPr>
          <w:instrText xml:space="preserve"> PAGEREF _Toc187929835 \h </w:instrText>
        </w:r>
        <w:r w:rsidR="00DC1BD3">
          <w:rPr>
            <w:noProof/>
            <w:webHidden/>
          </w:rPr>
        </w:r>
        <w:r w:rsidR="00DC1BD3">
          <w:rPr>
            <w:noProof/>
            <w:webHidden/>
          </w:rPr>
          <w:fldChar w:fldCharType="separate"/>
        </w:r>
        <w:r w:rsidR="00DC1BD3">
          <w:rPr>
            <w:noProof/>
            <w:webHidden/>
          </w:rPr>
          <w:t>192</w:t>
        </w:r>
        <w:r w:rsidR="00DC1BD3">
          <w:rPr>
            <w:noProof/>
            <w:webHidden/>
          </w:rPr>
          <w:fldChar w:fldCharType="end"/>
        </w:r>
      </w:hyperlink>
    </w:p>
    <w:p w14:paraId="50655B4C" w14:textId="25CF9618" w:rsidR="00DC1BD3" w:rsidRDefault="006D53CE">
      <w:pPr>
        <w:pStyle w:val="TOC4"/>
        <w:tabs>
          <w:tab w:val="left" w:pos="1260"/>
          <w:tab w:val="right" w:leader="dot" w:pos="8296"/>
        </w:tabs>
        <w:rPr>
          <w:rFonts w:asciiTheme="minorHAnsi" w:eastAsiaTheme="minorEastAsia" w:hAnsiTheme="minorHAnsi"/>
          <w:noProof/>
          <w:szCs w:val="22"/>
        </w:rPr>
      </w:pPr>
      <w:hyperlink w:anchor="_Toc187929836" w:history="1">
        <w:r w:rsidR="00DC1BD3" w:rsidRPr="004A7B65">
          <w:rPr>
            <w:rStyle w:val="ac"/>
            <w:noProof/>
          </w:rPr>
          <w:t>5.9.1.2</w:t>
        </w:r>
        <w:r w:rsidR="00DC1BD3">
          <w:rPr>
            <w:rFonts w:asciiTheme="minorHAnsi" w:eastAsiaTheme="minorEastAsia" w:hAnsiTheme="minorHAnsi"/>
            <w:noProof/>
            <w:szCs w:val="22"/>
          </w:rPr>
          <w:tab/>
        </w:r>
        <w:r w:rsidR="00DC1BD3" w:rsidRPr="004A7B65">
          <w:rPr>
            <w:rStyle w:val="ac"/>
            <w:noProof/>
          </w:rPr>
          <w:t>应收款增加单</w:t>
        </w:r>
        <w:r w:rsidR="00DC1BD3">
          <w:rPr>
            <w:noProof/>
            <w:webHidden/>
          </w:rPr>
          <w:tab/>
        </w:r>
        <w:r w:rsidR="00DC1BD3">
          <w:rPr>
            <w:noProof/>
            <w:webHidden/>
          </w:rPr>
          <w:fldChar w:fldCharType="begin"/>
        </w:r>
        <w:r w:rsidR="00DC1BD3">
          <w:rPr>
            <w:noProof/>
            <w:webHidden/>
          </w:rPr>
          <w:instrText xml:space="preserve"> PAGEREF _Toc187929836 \h </w:instrText>
        </w:r>
        <w:r w:rsidR="00DC1BD3">
          <w:rPr>
            <w:noProof/>
            <w:webHidden/>
          </w:rPr>
        </w:r>
        <w:r w:rsidR="00DC1BD3">
          <w:rPr>
            <w:noProof/>
            <w:webHidden/>
          </w:rPr>
          <w:fldChar w:fldCharType="separate"/>
        </w:r>
        <w:r w:rsidR="00DC1BD3">
          <w:rPr>
            <w:noProof/>
            <w:webHidden/>
          </w:rPr>
          <w:t>192</w:t>
        </w:r>
        <w:r w:rsidR="00DC1BD3">
          <w:rPr>
            <w:noProof/>
            <w:webHidden/>
          </w:rPr>
          <w:fldChar w:fldCharType="end"/>
        </w:r>
      </w:hyperlink>
    </w:p>
    <w:p w14:paraId="5B6C5CC8" w14:textId="410A8003" w:rsidR="00DC1BD3" w:rsidRDefault="006D53CE">
      <w:pPr>
        <w:pStyle w:val="TOC4"/>
        <w:tabs>
          <w:tab w:val="left" w:pos="1260"/>
          <w:tab w:val="right" w:leader="dot" w:pos="8296"/>
        </w:tabs>
        <w:rPr>
          <w:rFonts w:asciiTheme="minorHAnsi" w:eastAsiaTheme="minorEastAsia" w:hAnsiTheme="minorHAnsi"/>
          <w:noProof/>
          <w:szCs w:val="22"/>
        </w:rPr>
      </w:pPr>
      <w:hyperlink w:anchor="_Toc187929837" w:history="1">
        <w:r w:rsidR="00DC1BD3" w:rsidRPr="004A7B65">
          <w:rPr>
            <w:rStyle w:val="ac"/>
            <w:noProof/>
          </w:rPr>
          <w:t>5.9.1.3</w:t>
        </w:r>
        <w:r w:rsidR="00DC1BD3">
          <w:rPr>
            <w:rFonts w:asciiTheme="minorHAnsi" w:eastAsiaTheme="minorEastAsia" w:hAnsiTheme="minorHAnsi"/>
            <w:noProof/>
            <w:szCs w:val="22"/>
          </w:rPr>
          <w:tab/>
        </w:r>
        <w:r w:rsidR="00DC1BD3" w:rsidRPr="004A7B65">
          <w:rPr>
            <w:rStyle w:val="ac"/>
            <w:noProof/>
          </w:rPr>
          <w:t>应收款减少单</w:t>
        </w:r>
        <w:r w:rsidR="00DC1BD3">
          <w:rPr>
            <w:noProof/>
            <w:webHidden/>
          </w:rPr>
          <w:tab/>
        </w:r>
        <w:r w:rsidR="00DC1BD3">
          <w:rPr>
            <w:noProof/>
            <w:webHidden/>
          </w:rPr>
          <w:fldChar w:fldCharType="begin"/>
        </w:r>
        <w:r w:rsidR="00DC1BD3">
          <w:rPr>
            <w:noProof/>
            <w:webHidden/>
          </w:rPr>
          <w:instrText xml:space="preserve"> PAGEREF _Toc187929837 \h </w:instrText>
        </w:r>
        <w:r w:rsidR="00DC1BD3">
          <w:rPr>
            <w:noProof/>
            <w:webHidden/>
          </w:rPr>
        </w:r>
        <w:r w:rsidR="00DC1BD3">
          <w:rPr>
            <w:noProof/>
            <w:webHidden/>
          </w:rPr>
          <w:fldChar w:fldCharType="separate"/>
        </w:r>
        <w:r w:rsidR="00DC1BD3">
          <w:rPr>
            <w:noProof/>
            <w:webHidden/>
          </w:rPr>
          <w:t>193</w:t>
        </w:r>
        <w:r w:rsidR="00DC1BD3">
          <w:rPr>
            <w:noProof/>
            <w:webHidden/>
          </w:rPr>
          <w:fldChar w:fldCharType="end"/>
        </w:r>
      </w:hyperlink>
    </w:p>
    <w:p w14:paraId="67304D41" w14:textId="5C485203" w:rsidR="00DC1BD3" w:rsidRDefault="006D53CE">
      <w:pPr>
        <w:pStyle w:val="TOC4"/>
        <w:tabs>
          <w:tab w:val="left" w:pos="1260"/>
          <w:tab w:val="right" w:leader="dot" w:pos="8296"/>
        </w:tabs>
        <w:rPr>
          <w:rFonts w:asciiTheme="minorHAnsi" w:eastAsiaTheme="minorEastAsia" w:hAnsiTheme="minorHAnsi"/>
          <w:noProof/>
          <w:szCs w:val="22"/>
        </w:rPr>
      </w:pPr>
      <w:hyperlink w:anchor="_Toc187929838" w:history="1">
        <w:r w:rsidR="00DC1BD3" w:rsidRPr="004A7B65">
          <w:rPr>
            <w:rStyle w:val="ac"/>
            <w:noProof/>
          </w:rPr>
          <w:t>5.9.1.4</w:t>
        </w:r>
        <w:r w:rsidR="00DC1BD3">
          <w:rPr>
            <w:rFonts w:asciiTheme="minorHAnsi" w:eastAsiaTheme="minorEastAsia" w:hAnsiTheme="minorHAnsi"/>
            <w:noProof/>
            <w:szCs w:val="22"/>
          </w:rPr>
          <w:tab/>
        </w:r>
        <w:r w:rsidR="00DC1BD3" w:rsidRPr="004A7B65">
          <w:rPr>
            <w:rStyle w:val="ac"/>
            <w:noProof/>
          </w:rPr>
          <w:t>应付款增加单</w:t>
        </w:r>
        <w:r w:rsidR="00DC1BD3">
          <w:rPr>
            <w:noProof/>
            <w:webHidden/>
          </w:rPr>
          <w:tab/>
        </w:r>
        <w:r w:rsidR="00DC1BD3">
          <w:rPr>
            <w:noProof/>
            <w:webHidden/>
          </w:rPr>
          <w:fldChar w:fldCharType="begin"/>
        </w:r>
        <w:r w:rsidR="00DC1BD3">
          <w:rPr>
            <w:noProof/>
            <w:webHidden/>
          </w:rPr>
          <w:instrText xml:space="preserve"> PAGEREF _Toc187929838 \h </w:instrText>
        </w:r>
        <w:r w:rsidR="00DC1BD3">
          <w:rPr>
            <w:noProof/>
            <w:webHidden/>
          </w:rPr>
        </w:r>
        <w:r w:rsidR="00DC1BD3">
          <w:rPr>
            <w:noProof/>
            <w:webHidden/>
          </w:rPr>
          <w:fldChar w:fldCharType="separate"/>
        </w:r>
        <w:r w:rsidR="00DC1BD3">
          <w:rPr>
            <w:noProof/>
            <w:webHidden/>
          </w:rPr>
          <w:t>193</w:t>
        </w:r>
        <w:r w:rsidR="00DC1BD3">
          <w:rPr>
            <w:noProof/>
            <w:webHidden/>
          </w:rPr>
          <w:fldChar w:fldCharType="end"/>
        </w:r>
      </w:hyperlink>
    </w:p>
    <w:p w14:paraId="4310A655" w14:textId="530D9EAA" w:rsidR="00DC1BD3" w:rsidRDefault="006D53CE">
      <w:pPr>
        <w:pStyle w:val="TOC4"/>
        <w:tabs>
          <w:tab w:val="left" w:pos="1260"/>
          <w:tab w:val="right" w:leader="dot" w:pos="8296"/>
        </w:tabs>
        <w:rPr>
          <w:rFonts w:asciiTheme="minorHAnsi" w:eastAsiaTheme="minorEastAsia" w:hAnsiTheme="minorHAnsi"/>
          <w:noProof/>
          <w:szCs w:val="22"/>
        </w:rPr>
      </w:pPr>
      <w:hyperlink w:anchor="_Toc187929839" w:history="1">
        <w:r w:rsidR="00DC1BD3" w:rsidRPr="004A7B65">
          <w:rPr>
            <w:rStyle w:val="ac"/>
            <w:noProof/>
          </w:rPr>
          <w:t>5.9.1.5</w:t>
        </w:r>
        <w:r w:rsidR="00DC1BD3">
          <w:rPr>
            <w:rFonts w:asciiTheme="minorHAnsi" w:eastAsiaTheme="minorEastAsia" w:hAnsiTheme="minorHAnsi"/>
            <w:noProof/>
            <w:szCs w:val="22"/>
          </w:rPr>
          <w:tab/>
        </w:r>
        <w:r w:rsidR="00DC1BD3" w:rsidRPr="004A7B65">
          <w:rPr>
            <w:rStyle w:val="ac"/>
            <w:noProof/>
          </w:rPr>
          <w:t>应付款减少单</w:t>
        </w:r>
        <w:r w:rsidR="00DC1BD3">
          <w:rPr>
            <w:noProof/>
            <w:webHidden/>
          </w:rPr>
          <w:tab/>
        </w:r>
        <w:r w:rsidR="00DC1BD3">
          <w:rPr>
            <w:noProof/>
            <w:webHidden/>
          </w:rPr>
          <w:fldChar w:fldCharType="begin"/>
        </w:r>
        <w:r w:rsidR="00DC1BD3">
          <w:rPr>
            <w:noProof/>
            <w:webHidden/>
          </w:rPr>
          <w:instrText xml:space="preserve"> PAGEREF _Toc187929839 \h </w:instrText>
        </w:r>
        <w:r w:rsidR="00DC1BD3">
          <w:rPr>
            <w:noProof/>
            <w:webHidden/>
          </w:rPr>
        </w:r>
        <w:r w:rsidR="00DC1BD3">
          <w:rPr>
            <w:noProof/>
            <w:webHidden/>
          </w:rPr>
          <w:fldChar w:fldCharType="separate"/>
        </w:r>
        <w:r w:rsidR="00DC1BD3">
          <w:rPr>
            <w:noProof/>
            <w:webHidden/>
          </w:rPr>
          <w:t>194</w:t>
        </w:r>
        <w:r w:rsidR="00DC1BD3">
          <w:rPr>
            <w:noProof/>
            <w:webHidden/>
          </w:rPr>
          <w:fldChar w:fldCharType="end"/>
        </w:r>
      </w:hyperlink>
    </w:p>
    <w:p w14:paraId="70C9DE0C" w14:textId="2AB94BEC" w:rsidR="00DC1BD3" w:rsidRDefault="006D53CE">
      <w:pPr>
        <w:pStyle w:val="TOC4"/>
        <w:tabs>
          <w:tab w:val="left" w:pos="1260"/>
          <w:tab w:val="right" w:leader="dot" w:pos="8296"/>
        </w:tabs>
        <w:rPr>
          <w:rFonts w:asciiTheme="minorHAnsi" w:eastAsiaTheme="minorEastAsia" w:hAnsiTheme="minorHAnsi"/>
          <w:noProof/>
          <w:szCs w:val="22"/>
        </w:rPr>
      </w:pPr>
      <w:hyperlink w:anchor="_Toc187929840" w:history="1">
        <w:r w:rsidR="00DC1BD3" w:rsidRPr="004A7B65">
          <w:rPr>
            <w:rStyle w:val="ac"/>
            <w:noProof/>
          </w:rPr>
          <w:t>5.9.1.6</w:t>
        </w:r>
        <w:r w:rsidR="00DC1BD3">
          <w:rPr>
            <w:rFonts w:asciiTheme="minorHAnsi" w:eastAsiaTheme="minorEastAsia" w:hAnsiTheme="minorHAnsi"/>
            <w:noProof/>
            <w:szCs w:val="22"/>
          </w:rPr>
          <w:tab/>
        </w:r>
        <w:r w:rsidR="00DC1BD3" w:rsidRPr="004A7B65">
          <w:rPr>
            <w:rStyle w:val="ac"/>
            <w:noProof/>
          </w:rPr>
          <w:t>往来核销单</w:t>
        </w:r>
        <w:r w:rsidR="00DC1BD3">
          <w:rPr>
            <w:noProof/>
            <w:webHidden/>
          </w:rPr>
          <w:tab/>
        </w:r>
        <w:r w:rsidR="00DC1BD3">
          <w:rPr>
            <w:noProof/>
            <w:webHidden/>
          </w:rPr>
          <w:fldChar w:fldCharType="begin"/>
        </w:r>
        <w:r w:rsidR="00DC1BD3">
          <w:rPr>
            <w:noProof/>
            <w:webHidden/>
          </w:rPr>
          <w:instrText xml:space="preserve"> PAGEREF _Toc187929840 \h </w:instrText>
        </w:r>
        <w:r w:rsidR="00DC1BD3">
          <w:rPr>
            <w:noProof/>
            <w:webHidden/>
          </w:rPr>
        </w:r>
        <w:r w:rsidR="00DC1BD3">
          <w:rPr>
            <w:noProof/>
            <w:webHidden/>
          </w:rPr>
          <w:fldChar w:fldCharType="separate"/>
        </w:r>
        <w:r w:rsidR="00DC1BD3">
          <w:rPr>
            <w:noProof/>
            <w:webHidden/>
          </w:rPr>
          <w:t>194</w:t>
        </w:r>
        <w:r w:rsidR="00DC1BD3">
          <w:rPr>
            <w:noProof/>
            <w:webHidden/>
          </w:rPr>
          <w:fldChar w:fldCharType="end"/>
        </w:r>
      </w:hyperlink>
    </w:p>
    <w:p w14:paraId="0B586407" w14:textId="25560C67" w:rsidR="00DC1BD3" w:rsidRDefault="006D53CE">
      <w:pPr>
        <w:pStyle w:val="TOC4"/>
        <w:tabs>
          <w:tab w:val="left" w:pos="1260"/>
          <w:tab w:val="right" w:leader="dot" w:pos="8296"/>
        </w:tabs>
        <w:rPr>
          <w:rFonts w:asciiTheme="minorHAnsi" w:eastAsiaTheme="minorEastAsia" w:hAnsiTheme="minorHAnsi"/>
          <w:noProof/>
          <w:szCs w:val="22"/>
        </w:rPr>
      </w:pPr>
      <w:hyperlink w:anchor="_Toc187929841" w:history="1">
        <w:r w:rsidR="00DC1BD3" w:rsidRPr="004A7B65">
          <w:rPr>
            <w:rStyle w:val="ac"/>
            <w:noProof/>
          </w:rPr>
          <w:t>5.9.1.7</w:t>
        </w:r>
        <w:r w:rsidR="00DC1BD3">
          <w:rPr>
            <w:rFonts w:asciiTheme="minorHAnsi" w:eastAsiaTheme="minorEastAsia" w:hAnsiTheme="minorHAnsi"/>
            <w:noProof/>
            <w:szCs w:val="22"/>
          </w:rPr>
          <w:tab/>
        </w:r>
        <w:r w:rsidR="00DC1BD3" w:rsidRPr="004A7B65">
          <w:rPr>
            <w:rStyle w:val="ac"/>
            <w:noProof/>
          </w:rPr>
          <w:t>期末汇差处理</w:t>
        </w:r>
        <w:r w:rsidR="00DC1BD3">
          <w:rPr>
            <w:noProof/>
            <w:webHidden/>
          </w:rPr>
          <w:tab/>
        </w:r>
        <w:r w:rsidR="00DC1BD3">
          <w:rPr>
            <w:noProof/>
            <w:webHidden/>
          </w:rPr>
          <w:fldChar w:fldCharType="begin"/>
        </w:r>
        <w:r w:rsidR="00DC1BD3">
          <w:rPr>
            <w:noProof/>
            <w:webHidden/>
          </w:rPr>
          <w:instrText xml:space="preserve"> PAGEREF _Toc187929841 \h </w:instrText>
        </w:r>
        <w:r w:rsidR="00DC1BD3">
          <w:rPr>
            <w:noProof/>
            <w:webHidden/>
          </w:rPr>
        </w:r>
        <w:r w:rsidR="00DC1BD3">
          <w:rPr>
            <w:noProof/>
            <w:webHidden/>
          </w:rPr>
          <w:fldChar w:fldCharType="separate"/>
        </w:r>
        <w:r w:rsidR="00DC1BD3">
          <w:rPr>
            <w:noProof/>
            <w:webHidden/>
          </w:rPr>
          <w:t>195</w:t>
        </w:r>
        <w:r w:rsidR="00DC1BD3">
          <w:rPr>
            <w:noProof/>
            <w:webHidden/>
          </w:rPr>
          <w:fldChar w:fldCharType="end"/>
        </w:r>
      </w:hyperlink>
    </w:p>
    <w:p w14:paraId="59022926" w14:textId="592B3DAB" w:rsidR="00DC1BD3" w:rsidRDefault="006D53CE">
      <w:pPr>
        <w:pStyle w:val="TOC4"/>
        <w:tabs>
          <w:tab w:val="left" w:pos="1260"/>
          <w:tab w:val="right" w:leader="dot" w:pos="8296"/>
        </w:tabs>
        <w:rPr>
          <w:rFonts w:asciiTheme="minorHAnsi" w:eastAsiaTheme="minorEastAsia" w:hAnsiTheme="minorHAnsi"/>
          <w:noProof/>
          <w:szCs w:val="22"/>
        </w:rPr>
      </w:pPr>
      <w:hyperlink w:anchor="_Toc187929842" w:history="1">
        <w:r w:rsidR="00DC1BD3" w:rsidRPr="004A7B65">
          <w:rPr>
            <w:rStyle w:val="ac"/>
            <w:noProof/>
          </w:rPr>
          <w:t>5.9.1.8</w:t>
        </w:r>
        <w:r w:rsidR="00DC1BD3">
          <w:rPr>
            <w:rFonts w:asciiTheme="minorHAnsi" w:eastAsiaTheme="minorEastAsia" w:hAnsiTheme="minorHAnsi"/>
            <w:noProof/>
            <w:szCs w:val="22"/>
          </w:rPr>
          <w:tab/>
        </w:r>
        <w:r w:rsidR="00DC1BD3" w:rsidRPr="004A7B65">
          <w:rPr>
            <w:rStyle w:val="ac"/>
            <w:noProof/>
          </w:rPr>
          <w:t>超期应收款</w:t>
        </w:r>
        <w:r w:rsidR="00DC1BD3">
          <w:rPr>
            <w:noProof/>
            <w:webHidden/>
          </w:rPr>
          <w:tab/>
        </w:r>
        <w:r w:rsidR="00DC1BD3">
          <w:rPr>
            <w:noProof/>
            <w:webHidden/>
          </w:rPr>
          <w:fldChar w:fldCharType="begin"/>
        </w:r>
        <w:r w:rsidR="00DC1BD3">
          <w:rPr>
            <w:noProof/>
            <w:webHidden/>
          </w:rPr>
          <w:instrText xml:space="preserve"> PAGEREF _Toc187929842 \h </w:instrText>
        </w:r>
        <w:r w:rsidR="00DC1BD3">
          <w:rPr>
            <w:noProof/>
            <w:webHidden/>
          </w:rPr>
        </w:r>
        <w:r w:rsidR="00DC1BD3">
          <w:rPr>
            <w:noProof/>
            <w:webHidden/>
          </w:rPr>
          <w:fldChar w:fldCharType="separate"/>
        </w:r>
        <w:r w:rsidR="00DC1BD3">
          <w:rPr>
            <w:noProof/>
            <w:webHidden/>
          </w:rPr>
          <w:t>196</w:t>
        </w:r>
        <w:r w:rsidR="00DC1BD3">
          <w:rPr>
            <w:noProof/>
            <w:webHidden/>
          </w:rPr>
          <w:fldChar w:fldCharType="end"/>
        </w:r>
      </w:hyperlink>
    </w:p>
    <w:p w14:paraId="42F17105" w14:textId="54B5B5BD" w:rsidR="00DC1BD3" w:rsidRDefault="006D53CE">
      <w:pPr>
        <w:pStyle w:val="TOC4"/>
        <w:tabs>
          <w:tab w:val="left" w:pos="1260"/>
          <w:tab w:val="right" w:leader="dot" w:pos="8296"/>
        </w:tabs>
        <w:rPr>
          <w:rFonts w:asciiTheme="minorHAnsi" w:eastAsiaTheme="minorEastAsia" w:hAnsiTheme="minorHAnsi"/>
          <w:noProof/>
          <w:szCs w:val="22"/>
        </w:rPr>
      </w:pPr>
      <w:hyperlink w:anchor="_Toc187929843" w:history="1">
        <w:r w:rsidR="00DC1BD3" w:rsidRPr="004A7B65">
          <w:rPr>
            <w:rStyle w:val="ac"/>
            <w:noProof/>
          </w:rPr>
          <w:t>5.9.1.9</w:t>
        </w:r>
        <w:r w:rsidR="00DC1BD3">
          <w:rPr>
            <w:rFonts w:asciiTheme="minorHAnsi" w:eastAsiaTheme="minorEastAsia" w:hAnsiTheme="minorHAnsi"/>
            <w:noProof/>
            <w:szCs w:val="22"/>
          </w:rPr>
          <w:tab/>
        </w:r>
        <w:r w:rsidR="00DC1BD3" w:rsidRPr="004A7B65">
          <w:rPr>
            <w:rStyle w:val="ac"/>
            <w:noProof/>
          </w:rPr>
          <w:t>超期应付款</w:t>
        </w:r>
        <w:r w:rsidR="00DC1BD3">
          <w:rPr>
            <w:noProof/>
            <w:webHidden/>
          </w:rPr>
          <w:tab/>
        </w:r>
        <w:r w:rsidR="00DC1BD3">
          <w:rPr>
            <w:noProof/>
            <w:webHidden/>
          </w:rPr>
          <w:fldChar w:fldCharType="begin"/>
        </w:r>
        <w:r w:rsidR="00DC1BD3">
          <w:rPr>
            <w:noProof/>
            <w:webHidden/>
          </w:rPr>
          <w:instrText xml:space="preserve"> PAGEREF _Toc187929843 \h </w:instrText>
        </w:r>
        <w:r w:rsidR="00DC1BD3">
          <w:rPr>
            <w:noProof/>
            <w:webHidden/>
          </w:rPr>
        </w:r>
        <w:r w:rsidR="00DC1BD3">
          <w:rPr>
            <w:noProof/>
            <w:webHidden/>
          </w:rPr>
          <w:fldChar w:fldCharType="separate"/>
        </w:r>
        <w:r w:rsidR="00DC1BD3">
          <w:rPr>
            <w:noProof/>
            <w:webHidden/>
          </w:rPr>
          <w:t>196</w:t>
        </w:r>
        <w:r w:rsidR="00DC1BD3">
          <w:rPr>
            <w:noProof/>
            <w:webHidden/>
          </w:rPr>
          <w:fldChar w:fldCharType="end"/>
        </w:r>
      </w:hyperlink>
    </w:p>
    <w:p w14:paraId="43899AF7" w14:textId="796BF183" w:rsidR="00DC1BD3" w:rsidRDefault="006D53CE">
      <w:pPr>
        <w:pStyle w:val="TOC4"/>
        <w:tabs>
          <w:tab w:val="left" w:pos="1260"/>
          <w:tab w:val="right" w:leader="dot" w:pos="8296"/>
        </w:tabs>
        <w:rPr>
          <w:rFonts w:asciiTheme="minorHAnsi" w:eastAsiaTheme="minorEastAsia" w:hAnsiTheme="minorHAnsi"/>
          <w:noProof/>
          <w:szCs w:val="22"/>
        </w:rPr>
      </w:pPr>
      <w:hyperlink w:anchor="_Toc187929844" w:history="1">
        <w:r w:rsidR="00DC1BD3" w:rsidRPr="004A7B65">
          <w:rPr>
            <w:rStyle w:val="ac"/>
            <w:noProof/>
          </w:rPr>
          <w:t>5.9.1.10</w:t>
        </w:r>
        <w:r w:rsidR="00DC1BD3">
          <w:rPr>
            <w:rFonts w:asciiTheme="minorHAnsi" w:eastAsiaTheme="minorEastAsia" w:hAnsiTheme="minorHAnsi"/>
            <w:noProof/>
            <w:szCs w:val="22"/>
          </w:rPr>
          <w:tab/>
        </w:r>
        <w:r w:rsidR="00DC1BD3" w:rsidRPr="004A7B65">
          <w:rPr>
            <w:rStyle w:val="ac"/>
            <w:noProof/>
          </w:rPr>
          <w:t>往来对账表</w:t>
        </w:r>
        <w:r w:rsidR="00DC1BD3">
          <w:rPr>
            <w:noProof/>
            <w:webHidden/>
          </w:rPr>
          <w:tab/>
        </w:r>
        <w:r w:rsidR="00DC1BD3">
          <w:rPr>
            <w:noProof/>
            <w:webHidden/>
          </w:rPr>
          <w:fldChar w:fldCharType="begin"/>
        </w:r>
        <w:r w:rsidR="00DC1BD3">
          <w:rPr>
            <w:noProof/>
            <w:webHidden/>
          </w:rPr>
          <w:instrText xml:space="preserve"> PAGEREF _Toc187929844 \h </w:instrText>
        </w:r>
        <w:r w:rsidR="00DC1BD3">
          <w:rPr>
            <w:noProof/>
            <w:webHidden/>
          </w:rPr>
        </w:r>
        <w:r w:rsidR="00DC1BD3">
          <w:rPr>
            <w:noProof/>
            <w:webHidden/>
          </w:rPr>
          <w:fldChar w:fldCharType="separate"/>
        </w:r>
        <w:r w:rsidR="00DC1BD3">
          <w:rPr>
            <w:noProof/>
            <w:webHidden/>
          </w:rPr>
          <w:t>197</w:t>
        </w:r>
        <w:r w:rsidR="00DC1BD3">
          <w:rPr>
            <w:noProof/>
            <w:webHidden/>
          </w:rPr>
          <w:fldChar w:fldCharType="end"/>
        </w:r>
      </w:hyperlink>
    </w:p>
    <w:p w14:paraId="110AE0E2" w14:textId="68A0E497" w:rsidR="00DC1BD3" w:rsidRDefault="006D53CE">
      <w:pPr>
        <w:pStyle w:val="TOC4"/>
        <w:tabs>
          <w:tab w:val="left" w:pos="1260"/>
          <w:tab w:val="right" w:leader="dot" w:pos="8296"/>
        </w:tabs>
        <w:rPr>
          <w:rFonts w:asciiTheme="minorHAnsi" w:eastAsiaTheme="minorEastAsia" w:hAnsiTheme="minorHAnsi"/>
          <w:noProof/>
          <w:szCs w:val="22"/>
        </w:rPr>
      </w:pPr>
      <w:hyperlink w:anchor="_Toc187929845" w:history="1">
        <w:r w:rsidR="00DC1BD3" w:rsidRPr="004A7B65">
          <w:rPr>
            <w:rStyle w:val="ac"/>
            <w:noProof/>
          </w:rPr>
          <w:t>5.9.1.11</w:t>
        </w:r>
        <w:r w:rsidR="00DC1BD3">
          <w:rPr>
            <w:rFonts w:asciiTheme="minorHAnsi" w:eastAsiaTheme="minorEastAsia" w:hAnsiTheme="minorHAnsi"/>
            <w:noProof/>
            <w:szCs w:val="22"/>
          </w:rPr>
          <w:tab/>
        </w:r>
        <w:r w:rsidR="00DC1BD3" w:rsidRPr="004A7B65">
          <w:rPr>
            <w:rStyle w:val="ac"/>
            <w:noProof/>
          </w:rPr>
          <w:t>往来对账明细表</w:t>
        </w:r>
        <w:r w:rsidR="00DC1BD3">
          <w:rPr>
            <w:noProof/>
            <w:webHidden/>
          </w:rPr>
          <w:tab/>
        </w:r>
        <w:r w:rsidR="00DC1BD3">
          <w:rPr>
            <w:noProof/>
            <w:webHidden/>
          </w:rPr>
          <w:fldChar w:fldCharType="begin"/>
        </w:r>
        <w:r w:rsidR="00DC1BD3">
          <w:rPr>
            <w:noProof/>
            <w:webHidden/>
          </w:rPr>
          <w:instrText xml:space="preserve"> PAGEREF _Toc187929845 \h </w:instrText>
        </w:r>
        <w:r w:rsidR="00DC1BD3">
          <w:rPr>
            <w:noProof/>
            <w:webHidden/>
          </w:rPr>
        </w:r>
        <w:r w:rsidR="00DC1BD3">
          <w:rPr>
            <w:noProof/>
            <w:webHidden/>
          </w:rPr>
          <w:fldChar w:fldCharType="separate"/>
        </w:r>
        <w:r w:rsidR="00DC1BD3">
          <w:rPr>
            <w:noProof/>
            <w:webHidden/>
          </w:rPr>
          <w:t>197</w:t>
        </w:r>
        <w:r w:rsidR="00DC1BD3">
          <w:rPr>
            <w:noProof/>
            <w:webHidden/>
          </w:rPr>
          <w:fldChar w:fldCharType="end"/>
        </w:r>
      </w:hyperlink>
    </w:p>
    <w:p w14:paraId="6961E7D6" w14:textId="32A9A350" w:rsidR="00DC1BD3" w:rsidRDefault="006D53CE">
      <w:pPr>
        <w:pStyle w:val="TOC3"/>
        <w:tabs>
          <w:tab w:val="left" w:pos="1260"/>
          <w:tab w:val="right" w:leader="dot" w:pos="8296"/>
        </w:tabs>
        <w:rPr>
          <w:rFonts w:asciiTheme="minorHAnsi" w:eastAsiaTheme="minorEastAsia" w:hAnsiTheme="minorHAnsi"/>
          <w:noProof/>
          <w:szCs w:val="22"/>
        </w:rPr>
      </w:pPr>
      <w:hyperlink w:anchor="_Toc187929846" w:history="1">
        <w:r w:rsidR="00DC1BD3" w:rsidRPr="004A7B65">
          <w:rPr>
            <w:rStyle w:val="ac"/>
            <w:noProof/>
          </w:rPr>
          <w:t>5.9.2</w:t>
        </w:r>
        <w:r w:rsidR="00DC1BD3">
          <w:rPr>
            <w:rFonts w:asciiTheme="minorHAnsi" w:eastAsiaTheme="minorEastAsia" w:hAnsiTheme="minorHAnsi"/>
            <w:noProof/>
            <w:szCs w:val="22"/>
          </w:rPr>
          <w:tab/>
        </w:r>
        <w:r w:rsidR="00DC1BD3" w:rsidRPr="004A7B65">
          <w:rPr>
            <w:rStyle w:val="ac"/>
            <w:noProof/>
          </w:rPr>
          <w:t>收付款处理</w:t>
        </w:r>
        <w:r w:rsidR="00DC1BD3">
          <w:rPr>
            <w:noProof/>
            <w:webHidden/>
          </w:rPr>
          <w:tab/>
        </w:r>
        <w:r w:rsidR="00DC1BD3">
          <w:rPr>
            <w:noProof/>
            <w:webHidden/>
          </w:rPr>
          <w:fldChar w:fldCharType="begin"/>
        </w:r>
        <w:r w:rsidR="00DC1BD3">
          <w:rPr>
            <w:noProof/>
            <w:webHidden/>
          </w:rPr>
          <w:instrText xml:space="preserve"> PAGEREF _Toc187929846 \h </w:instrText>
        </w:r>
        <w:r w:rsidR="00DC1BD3">
          <w:rPr>
            <w:noProof/>
            <w:webHidden/>
          </w:rPr>
        </w:r>
        <w:r w:rsidR="00DC1BD3">
          <w:rPr>
            <w:noProof/>
            <w:webHidden/>
          </w:rPr>
          <w:fldChar w:fldCharType="separate"/>
        </w:r>
        <w:r w:rsidR="00DC1BD3">
          <w:rPr>
            <w:noProof/>
            <w:webHidden/>
          </w:rPr>
          <w:t>197</w:t>
        </w:r>
        <w:r w:rsidR="00DC1BD3">
          <w:rPr>
            <w:noProof/>
            <w:webHidden/>
          </w:rPr>
          <w:fldChar w:fldCharType="end"/>
        </w:r>
      </w:hyperlink>
    </w:p>
    <w:p w14:paraId="6C07DD3F" w14:textId="41E7E16A" w:rsidR="00DC1BD3" w:rsidRDefault="006D53CE">
      <w:pPr>
        <w:pStyle w:val="TOC4"/>
        <w:tabs>
          <w:tab w:val="left" w:pos="1260"/>
          <w:tab w:val="right" w:leader="dot" w:pos="8296"/>
        </w:tabs>
        <w:rPr>
          <w:rFonts w:asciiTheme="minorHAnsi" w:eastAsiaTheme="minorEastAsia" w:hAnsiTheme="minorHAnsi"/>
          <w:noProof/>
          <w:szCs w:val="22"/>
        </w:rPr>
      </w:pPr>
      <w:hyperlink w:anchor="_Toc187929847" w:history="1">
        <w:r w:rsidR="00DC1BD3" w:rsidRPr="004A7B65">
          <w:rPr>
            <w:rStyle w:val="ac"/>
            <w:noProof/>
          </w:rPr>
          <w:t>5.9.2.1</w:t>
        </w:r>
        <w:r w:rsidR="00DC1BD3">
          <w:rPr>
            <w:rFonts w:asciiTheme="minorHAnsi" w:eastAsiaTheme="minorEastAsia" w:hAnsiTheme="minorHAnsi"/>
            <w:noProof/>
            <w:szCs w:val="22"/>
          </w:rPr>
          <w:tab/>
        </w:r>
        <w:r w:rsidR="00DC1BD3" w:rsidRPr="004A7B65">
          <w:rPr>
            <w:rStyle w:val="ac"/>
            <w:noProof/>
          </w:rPr>
          <w:t>收付款处理总览</w:t>
        </w:r>
        <w:r w:rsidR="00DC1BD3">
          <w:rPr>
            <w:noProof/>
            <w:webHidden/>
          </w:rPr>
          <w:tab/>
        </w:r>
        <w:r w:rsidR="00DC1BD3">
          <w:rPr>
            <w:noProof/>
            <w:webHidden/>
          </w:rPr>
          <w:fldChar w:fldCharType="begin"/>
        </w:r>
        <w:r w:rsidR="00DC1BD3">
          <w:rPr>
            <w:noProof/>
            <w:webHidden/>
          </w:rPr>
          <w:instrText xml:space="preserve"> PAGEREF _Toc187929847 \h </w:instrText>
        </w:r>
        <w:r w:rsidR="00DC1BD3">
          <w:rPr>
            <w:noProof/>
            <w:webHidden/>
          </w:rPr>
        </w:r>
        <w:r w:rsidR="00DC1BD3">
          <w:rPr>
            <w:noProof/>
            <w:webHidden/>
          </w:rPr>
          <w:fldChar w:fldCharType="separate"/>
        </w:r>
        <w:r w:rsidR="00DC1BD3">
          <w:rPr>
            <w:noProof/>
            <w:webHidden/>
          </w:rPr>
          <w:t>197</w:t>
        </w:r>
        <w:r w:rsidR="00DC1BD3">
          <w:rPr>
            <w:noProof/>
            <w:webHidden/>
          </w:rPr>
          <w:fldChar w:fldCharType="end"/>
        </w:r>
      </w:hyperlink>
    </w:p>
    <w:p w14:paraId="04BFB84B" w14:textId="38731AA1" w:rsidR="00DC1BD3" w:rsidRDefault="006D53CE">
      <w:pPr>
        <w:pStyle w:val="TOC4"/>
        <w:tabs>
          <w:tab w:val="left" w:pos="1260"/>
          <w:tab w:val="right" w:leader="dot" w:pos="8296"/>
        </w:tabs>
        <w:rPr>
          <w:rFonts w:asciiTheme="minorHAnsi" w:eastAsiaTheme="minorEastAsia" w:hAnsiTheme="minorHAnsi"/>
          <w:noProof/>
          <w:szCs w:val="22"/>
        </w:rPr>
      </w:pPr>
      <w:hyperlink w:anchor="_Toc187929848" w:history="1">
        <w:r w:rsidR="00DC1BD3" w:rsidRPr="004A7B65">
          <w:rPr>
            <w:rStyle w:val="ac"/>
            <w:noProof/>
          </w:rPr>
          <w:t>5.9.2.2</w:t>
        </w:r>
        <w:r w:rsidR="00DC1BD3">
          <w:rPr>
            <w:rFonts w:asciiTheme="minorHAnsi" w:eastAsiaTheme="minorEastAsia" w:hAnsiTheme="minorHAnsi"/>
            <w:noProof/>
            <w:szCs w:val="22"/>
          </w:rPr>
          <w:tab/>
        </w:r>
        <w:r w:rsidR="00DC1BD3" w:rsidRPr="004A7B65">
          <w:rPr>
            <w:rStyle w:val="ac"/>
            <w:noProof/>
          </w:rPr>
          <w:t>收款单</w:t>
        </w:r>
        <w:r w:rsidR="00DC1BD3">
          <w:rPr>
            <w:noProof/>
            <w:webHidden/>
          </w:rPr>
          <w:tab/>
        </w:r>
        <w:r w:rsidR="00DC1BD3">
          <w:rPr>
            <w:noProof/>
            <w:webHidden/>
          </w:rPr>
          <w:fldChar w:fldCharType="begin"/>
        </w:r>
        <w:r w:rsidR="00DC1BD3">
          <w:rPr>
            <w:noProof/>
            <w:webHidden/>
          </w:rPr>
          <w:instrText xml:space="preserve"> PAGEREF _Toc187929848 \h </w:instrText>
        </w:r>
        <w:r w:rsidR="00DC1BD3">
          <w:rPr>
            <w:noProof/>
            <w:webHidden/>
          </w:rPr>
        </w:r>
        <w:r w:rsidR="00DC1BD3">
          <w:rPr>
            <w:noProof/>
            <w:webHidden/>
          </w:rPr>
          <w:fldChar w:fldCharType="separate"/>
        </w:r>
        <w:r w:rsidR="00DC1BD3">
          <w:rPr>
            <w:noProof/>
            <w:webHidden/>
          </w:rPr>
          <w:t>198</w:t>
        </w:r>
        <w:r w:rsidR="00DC1BD3">
          <w:rPr>
            <w:noProof/>
            <w:webHidden/>
          </w:rPr>
          <w:fldChar w:fldCharType="end"/>
        </w:r>
      </w:hyperlink>
    </w:p>
    <w:p w14:paraId="4A0DD935" w14:textId="47E9B6AA" w:rsidR="00DC1BD3" w:rsidRDefault="006D53CE">
      <w:pPr>
        <w:pStyle w:val="TOC4"/>
        <w:tabs>
          <w:tab w:val="left" w:pos="1260"/>
          <w:tab w:val="right" w:leader="dot" w:pos="8296"/>
        </w:tabs>
        <w:rPr>
          <w:rFonts w:asciiTheme="minorHAnsi" w:eastAsiaTheme="minorEastAsia" w:hAnsiTheme="minorHAnsi"/>
          <w:noProof/>
          <w:szCs w:val="22"/>
        </w:rPr>
      </w:pPr>
      <w:hyperlink w:anchor="_Toc187929849" w:history="1">
        <w:r w:rsidR="00DC1BD3" w:rsidRPr="004A7B65">
          <w:rPr>
            <w:rStyle w:val="ac"/>
            <w:noProof/>
          </w:rPr>
          <w:t>5.9.2.3</w:t>
        </w:r>
        <w:r w:rsidR="00DC1BD3">
          <w:rPr>
            <w:rFonts w:asciiTheme="minorHAnsi" w:eastAsiaTheme="minorEastAsia" w:hAnsiTheme="minorHAnsi"/>
            <w:noProof/>
            <w:szCs w:val="22"/>
          </w:rPr>
          <w:tab/>
        </w:r>
        <w:r w:rsidR="00DC1BD3" w:rsidRPr="004A7B65">
          <w:rPr>
            <w:rStyle w:val="ac"/>
            <w:noProof/>
          </w:rPr>
          <w:t>预收款单</w:t>
        </w:r>
        <w:r w:rsidR="00DC1BD3">
          <w:rPr>
            <w:noProof/>
            <w:webHidden/>
          </w:rPr>
          <w:tab/>
        </w:r>
        <w:r w:rsidR="00DC1BD3">
          <w:rPr>
            <w:noProof/>
            <w:webHidden/>
          </w:rPr>
          <w:fldChar w:fldCharType="begin"/>
        </w:r>
        <w:r w:rsidR="00DC1BD3">
          <w:rPr>
            <w:noProof/>
            <w:webHidden/>
          </w:rPr>
          <w:instrText xml:space="preserve"> PAGEREF _Toc187929849 \h </w:instrText>
        </w:r>
        <w:r w:rsidR="00DC1BD3">
          <w:rPr>
            <w:noProof/>
            <w:webHidden/>
          </w:rPr>
        </w:r>
        <w:r w:rsidR="00DC1BD3">
          <w:rPr>
            <w:noProof/>
            <w:webHidden/>
          </w:rPr>
          <w:fldChar w:fldCharType="separate"/>
        </w:r>
        <w:r w:rsidR="00DC1BD3">
          <w:rPr>
            <w:noProof/>
            <w:webHidden/>
          </w:rPr>
          <w:t>199</w:t>
        </w:r>
        <w:r w:rsidR="00DC1BD3">
          <w:rPr>
            <w:noProof/>
            <w:webHidden/>
          </w:rPr>
          <w:fldChar w:fldCharType="end"/>
        </w:r>
      </w:hyperlink>
    </w:p>
    <w:p w14:paraId="1052966E" w14:textId="65D91678" w:rsidR="00DC1BD3" w:rsidRDefault="006D53CE">
      <w:pPr>
        <w:pStyle w:val="TOC4"/>
        <w:tabs>
          <w:tab w:val="left" w:pos="1260"/>
          <w:tab w:val="right" w:leader="dot" w:pos="8296"/>
        </w:tabs>
        <w:rPr>
          <w:rFonts w:asciiTheme="minorHAnsi" w:eastAsiaTheme="minorEastAsia" w:hAnsiTheme="minorHAnsi"/>
          <w:noProof/>
          <w:szCs w:val="22"/>
        </w:rPr>
      </w:pPr>
      <w:hyperlink w:anchor="_Toc187929850" w:history="1">
        <w:r w:rsidR="00DC1BD3" w:rsidRPr="004A7B65">
          <w:rPr>
            <w:rStyle w:val="ac"/>
            <w:noProof/>
          </w:rPr>
          <w:t>5.9.2.4</w:t>
        </w:r>
        <w:r w:rsidR="00DC1BD3">
          <w:rPr>
            <w:rFonts w:asciiTheme="minorHAnsi" w:eastAsiaTheme="minorEastAsia" w:hAnsiTheme="minorHAnsi"/>
            <w:noProof/>
            <w:szCs w:val="22"/>
          </w:rPr>
          <w:tab/>
        </w:r>
        <w:r w:rsidR="00DC1BD3" w:rsidRPr="004A7B65">
          <w:rPr>
            <w:rStyle w:val="ac"/>
            <w:noProof/>
          </w:rPr>
          <w:t>付款单</w:t>
        </w:r>
        <w:r w:rsidR="00DC1BD3">
          <w:rPr>
            <w:noProof/>
            <w:webHidden/>
          </w:rPr>
          <w:tab/>
        </w:r>
        <w:r w:rsidR="00DC1BD3">
          <w:rPr>
            <w:noProof/>
            <w:webHidden/>
          </w:rPr>
          <w:fldChar w:fldCharType="begin"/>
        </w:r>
        <w:r w:rsidR="00DC1BD3">
          <w:rPr>
            <w:noProof/>
            <w:webHidden/>
          </w:rPr>
          <w:instrText xml:space="preserve"> PAGEREF _Toc187929850 \h </w:instrText>
        </w:r>
        <w:r w:rsidR="00DC1BD3">
          <w:rPr>
            <w:noProof/>
            <w:webHidden/>
          </w:rPr>
        </w:r>
        <w:r w:rsidR="00DC1BD3">
          <w:rPr>
            <w:noProof/>
            <w:webHidden/>
          </w:rPr>
          <w:fldChar w:fldCharType="separate"/>
        </w:r>
        <w:r w:rsidR="00DC1BD3">
          <w:rPr>
            <w:noProof/>
            <w:webHidden/>
          </w:rPr>
          <w:t>200</w:t>
        </w:r>
        <w:r w:rsidR="00DC1BD3">
          <w:rPr>
            <w:noProof/>
            <w:webHidden/>
          </w:rPr>
          <w:fldChar w:fldCharType="end"/>
        </w:r>
      </w:hyperlink>
    </w:p>
    <w:p w14:paraId="4B61BB13" w14:textId="693F8ED2" w:rsidR="00DC1BD3" w:rsidRDefault="006D53CE">
      <w:pPr>
        <w:pStyle w:val="TOC4"/>
        <w:tabs>
          <w:tab w:val="left" w:pos="1260"/>
          <w:tab w:val="right" w:leader="dot" w:pos="8296"/>
        </w:tabs>
        <w:rPr>
          <w:rFonts w:asciiTheme="minorHAnsi" w:eastAsiaTheme="minorEastAsia" w:hAnsiTheme="minorHAnsi"/>
          <w:noProof/>
          <w:szCs w:val="22"/>
        </w:rPr>
      </w:pPr>
      <w:hyperlink w:anchor="_Toc187929851" w:history="1">
        <w:r w:rsidR="00DC1BD3" w:rsidRPr="004A7B65">
          <w:rPr>
            <w:rStyle w:val="ac"/>
            <w:noProof/>
          </w:rPr>
          <w:t>5.9.2.5</w:t>
        </w:r>
        <w:r w:rsidR="00DC1BD3">
          <w:rPr>
            <w:rFonts w:asciiTheme="minorHAnsi" w:eastAsiaTheme="minorEastAsia" w:hAnsiTheme="minorHAnsi"/>
            <w:noProof/>
            <w:szCs w:val="22"/>
          </w:rPr>
          <w:tab/>
        </w:r>
        <w:r w:rsidR="00DC1BD3" w:rsidRPr="004A7B65">
          <w:rPr>
            <w:rStyle w:val="ac"/>
            <w:noProof/>
          </w:rPr>
          <w:t>预付款单</w:t>
        </w:r>
        <w:r w:rsidR="00DC1BD3">
          <w:rPr>
            <w:noProof/>
            <w:webHidden/>
          </w:rPr>
          <w:tab/>
        </w:r>
        <w:r w:rsidR="00DC1BD3">
          <w:rPr>
            <w:noProof/>
            <w:webHidden/>
          </w:rPr>
          <w:fldChar w:fldCharType="begin"/>
        </w:r>
        <w:r w:rsidR="00DC1BD3">
          <w:rPr>
            <w:noProof/>
            <w:webHidden/>
          </w:rPr>
          <w:instrText xml:space="preserve"> PAGEREF _Toc187929851 \h </w:instrText>
        </w:r>
        <w:r w:rsidR="00DC1BD3">
          <w:rPr>
            <w:noProof/>
            <w:webHidden/>
          </w:rPr>
        </w:r>
        <w:r w:rsidR="00DC1BD3">
          <w:rPr>
            <w:noProof/>
            <w:webHidden/>
          </w:rPr>
          <w:fldChar w:fldCharType="separate"/>
        </w:r>
        <w:r w:rsidR="00DC1BD3">
          <w:rPr>
            <w:noProof/>
            <w:webHidden/>
          </w:rPr>
          <w:t>200</w:t>
        </w:r>
        <w:r w:rsidR="00DC1BD3">
          <w:rPr>
            <w:noProof/>
            <w:webHidden/>
          </w:rPr>
          <w:fldChar w:fldCharType="end"/>
        </w:r>
      </w:hyperlink>
    </w:p>
    <w:p w14:paraId="7F529BD2" w14:textId="5C03BFB8" w:rsidR="00DC1BD3" w:rsidRDefault="006D53CE">
      <w:pPr>
        <w:pStyle w:val="TOC4"/>
        <w:tabs>
          <w:tab w:val="left" w:pos="1260"/>
          <w:tab w:val="right" w:leader="dot" w:pos="8296"/>
        </w:tabs>
        <w:rPr>
          <w:rFonts w:asciiTheme="minorHAnsi" w:eastAsiaTheme="minorEastAsia" w:hAnsiTheme="minorHAnsi"/>
          <w:noProof/>
          <w:szCs w:val="22"/>
        </w:rPr>
      </w:pPr>
      <w:hyperlink w:anchor="_Toc187929852" w:history="1">
        <w:r w:rsidR="00DC1BD3" w:rsidRPr="004A7B65">
          <w:rPr>
            <w:rStyle w:val="ac"/>
            <w:noProof/>
          </w:rPr>
          <w:t>5.9.2.6</w:t>
        </w:r>
        <w:r w:rsidR="00DC1BD3">
          <w:rPr>
            <w:rFonts w:asciiTheme="minorHAnsi" w:eastAsiaTheme="minorEastAsia" w:hAnsiTheme="minorHAnsi"/>
            <w:noProof/>
            <w:szCs w:val="22"/>
          </w:rPr>
          <w:tab/>
        </w:r>
        <w:r w:rsidR="00DC1BD3" w:rsidRPr="004A7B65">
          <w:rPr>
            <w:rStyle w:val="ac"/>
            <w:noProof/>
          </w:rPr>
          <w:t>未完全结算收付款单查询</w:t>
        </w:r>
        <w:r w:rsidR="00DC1BD3">
          <w:rPr>
            <w:noProof/>
            <w:webHidden/>
          </w:rPr>
          <w:tab/>
        </w:r>
        <w:r w:rsidR="00DC1BD3">
          <w:rPr>
            <w:noProof/>
            <w:webHidden/>
          </w:rPr>
          <w:fldChar w:fldCharType="begin"/>
        </w:r>
        <w:r w:rsidR="00DC1BD3">
          <w:rPr>
            <w:noProof/>
            <w:webHidden/>
          </w:rPr>
          <w:instrText xml:space="preserve"> PAGEREF _Toc187929852 \h </w:instrText>
        </w:r>
        <w:r w:rsidR="00DC1BD3">
          <w:rPr>
            <w:noProof/>
            <w:webHidden/>
          </w:rPr>
        </w:r>
        <w:r w:rsidR="00DC1BD3">
          <w:rPr>
            <w:noProof/>
            <w:webHidden/>
          </w:rPr>
          <w:fldChar w:fldCharType="separate"/>
        </w:r>
        <w:r w:rsidR="00DC1BD3">
          <w:rPr>
            <w:noProof/>
            <w:webHidden/>
          </w:rPr>
          <w:t>201</w:t>
        </w:r>
        <w:r w:rsidR="00DC1BD3">
          <w:rPr>
            <w:noProof/>
            <w:webHidden/>
          </w:rPr>
          <w:fldChar w:fldCharType="end"/>
        </w:r>
      </w:hyperlink>
    </w:p>
    <w:p w14:paraId="1F30B1EA" w14:textId="4161CCAA" w:rsidR="00DC1BD3" w:rsidRDefault="006D53CE">
      <w:pPr>
        <w:pStyle w:val="TOC4"/>
        <w:tabs>
          <w:tab w:val="left" w:pos="1260"/>
          <w:tab w:val="right" w:leader="dot" w:pos="8296"/>
        </w:tabs>
        <w:rPr>
          <w:rFonts w:asciiTheme="minorHAnsi" w:eastAsiaTheme="minorEastAsia" w:hAnsiTheme="minorHAnsi"/>
          <w:noProof/>
          <w:szCs w:val="22"/>
        </w:rPr>
      </w:pPr>
      <w:hyperlink w:anchor="_Toc187929853" w:history="1">
        <w:r w:rsidR="00DC1BD3" w:rsidRPr="004A7B65">
          <w:rPr>
            <w:rStyle w:val="ac"/>
            <w:noProof/>
          </w:rPr>
          <w:t>5.9.2.7</w:t>
        </w:r>
        <w:r w:rsidR="00DC1BD3">
          <w:rPr>
            <w:rFonts w:asciiTheme="minorHAnsi" w:eastAsiaTheme="minorEastAsia" w:hAnsiTheme="minorHAnsi"/>
            <w:noProof/>
            <w:szCs w:val="22"/>
          </w:rPr>
          <w:tab/>
        </w:r>
        <w:r w:rsidR="00DC1BD3" w:rsidRPr="004A7B65">
          <w:rPr>
            <w:rStyle w:val="ac"/>
            <w:noProof/>
          </w:rPr>
          <w:t>收付款结算明细表查询</w:t>
        </w:r>
        <w:r w:rsidR="00DC1BD3">
          <w:rPr>
            <w:noProof/>
            <w:webHidden/>
          </w:rPr>
          <w:tab/>
        </w:r>
        <w:r w:rsidR="00DC1BD3">
          <w:rPr>
            <w:noProof/>
            <w:webHidden/>
          </w:rPr>
          <w:fldChar w:fldCharType="begin"/>
        </w:r>
        <w:r w:rsidR="00DC1BD3">
          <w:rPr>
            <w:noProof/>
            <w:webHidden/>
          </w:rPr>
          <w:instrText xml:space="preserve"> PAGEREF _Toc187929853 \h </w:instrText>
        </w:r>
        <w:r w:rsidR="00DC1BD3">
          <w:rPr>
            <w:noProof/>
            <w:webHidden/>
          </w:rPr>
        </w:r>
        <w:r w:rsidR="00DC1BD3">
          <w:rPr>
            <w:noProof/>
            <w:webHidden/>
          </w:rPr>
          <w:fldChar w:fldCharType="separate"/>
        </w:r>
        <w:r w:rsidR="00DC1BD3">
          <w:rPr>
            <w:noProof/>
            <w:webHidden/>
          </w:rPr>
          <w:t>201</w:t>
        </w:r>
        <w:r w:rsidR="00DC1BD3">
          <w:rPr>
            <w:noProof/>
            <w:webHidden/>
          </w:rPr>
          <w:fldChar w:fldCharType="end"/>
        </w:r>
      </w:hyperlink>
    </w:p>
    <w:p w14:paraId="2A2623C5" w14:textId="54FE4119" w:rsidR="00DC1BD3" w:rsidRDefault="006D53CE">
      <w:pPr>
        <w:pStyle w:val="TOC4"/>
        <w:tabs>
          <w:tab w:val="left" w:pos="1260"/>
          <w:tab w:val="right" w:leader="dot" w:pos="8296"/>
        </w:tabs>
        <w:rPr>
          <w:rFonts w:asciiTheme="minorHAnsi" w:eastAsiaTheme="minorEastAsia" w:hAnsiTheme="minorHAnsi"/>
          <w:noProof/>
          <w:szCs w:val="22"/>
        </w:rPr>
      </w:pPr>
      <w:hyperlink w:anchor="_Toc187929854" w:history="1">
        <w:r w:rsidR="00DC1BD3" w:rsidRPr="004A7B65">
          <w:rPr>
            <w:rStyle w:val="ac"/>
            <w:noProof/>
          </w:rPr>
          <w:t>5.9.2.8</w:t>
        </w:r>
        <w:r w:rsidR="00DC1BD3">
          <w:rPr>
            <w:rFonts w:asciiTheme="minorHAnsi" w:eastAsiaTheme="minorEastAsia" w:hAnsiTheme="minorHAnsi"/>
            <w:noProof/>
            <w:szCs w:val="22"/>
          </w:rPr>
          <w:tab/>
        </w:r>
        <w:r w:rsidR="00DC1BD3" w:rsidRPr="004A7B65">
          <w:rPr>
            <w:rStyle w:val="ac"/>
            <w:noProof/>
          </w:rPr>
          <w:t>预收预付查询</w:t>
        </w:r>
        <w:r w:rsidR="00DC1BD3">
          <w:rPr>
            <w:noProof/>
            <w:webHidden/>
          </w:rPr>
          <w:tab/>
        </w:r>
        <w:r w:rsidR="00DC1BD3">
          <w:rPr>
            <w:noProof/>
            <w:webHidden/>
          </w:rPr>
          <w:fldChar w:fldCharType="begin"/>
        </w:r>
        <w:r w:rsidR="00DC1BD3">
          <w:rPr>
            <w:noProof/>
            <w:webHidden/>
          </w:rPr>
          <w:instrText xml:space="preserve"> PAGEREF _Toc187929854 \h </w:instrText>
        </w:r>
        <w:r w:rsidR="00DC1BD3">
          <w:rPr>
            <w:noProof/>
            <w:webHidden/>
          </w:rPr>
        </w:r>
        <w:r w:rsidR="00DC1BD3">
          <w:rPr>
            <w:noProof/>
            <w:webHidden/>
          </w:rPr>
          <w:fldChar w:fldCharType="separate"/>
        </w:r>
        <w:r w:rsidR="00DC1BD3">
          <w:rPr>
            <w:noProof/>
            <w:webHidden/>
          </w:rPr>
          <w:t>201</w:t>
        </w:r>
        <w:r w:rsidR="00DC1BD3">
          <w:rPr>
            <w:noProof/>
            <w:webHidden/>
          </w:rPr>
          <w:fldChar w:fldCharType="end"/>
        </w:r>
      </w:hyperlink>
    </w:p>
    <w:p w14:paraId="1436F42B" w14:textId="765050D7" w:rsidR="00DC1BD3" w:rsidRDefault="006D53CE">
      <w:pPr>
        <w:pStyle w:val="TOC3"/>
        <w:tabs>
          <w:tab w:val="left" w:pos="1260"/>
          <w:tab w:val="right" w:leader="dot" w:pos="8296"/>
        </w:tabs>
        <w:rPr>
          <w:rFonts w:asciiTheme="minorHAnsi" w:eastAsiaTheme="minorEastAsia" w:hAnsiTheme="minorHAnsi"/>
          <w:noProof/>
          <w:szCs w:val="22"/>
        </w:rPr>
      </w:pPr>
      <w:hyperlink w:anchor="_Toc187929855" w:history="1">
        <w:r w:rsidR="00DC1BD3" w:rsidRPr="004A7B65">
          <w:rPr>
            <w:rStyle w:val="ac"/>
            <w:noProof/>
          </w:rPr>
          <w:t>5.9.3</w:t>
        </w:r>
        <w:r w:rsidR="00DC1BD3">
          <w:rPr>
            <w:rFonts w:asciiTheme="minorHAnsi" w:eastAsiaTheme="minorEastAsia" w:hAnsiTheme="minorHAnsi"/>
            <w:noProof/>
            <w:szCs w:val="22"/>
          </w:rPr>
          <w:tab/>
        </w:r>
        <w:r w:rsidR="00DC1BD3" w:rsidRPr="004A7B65">
          <w:rPr>
            <w:rStyle w:val="ac"/>
            <w:noProof/>
          </w:rPr>
          <w:t>发票管理</w:t>
        </w:r>
        <w:r w:rsidR="00DC1BD3">
          <w:rPr>
            <w:noProof/>
            <w:webHidden/>
          </w:rPr>
          <w:tab/>
        </w:r>
        <w:r w:rsidR="00DC1BD3">
          <w:rPr>
            <w:noProof/>
            <w:webHidden/>
          </w:rPr>
          <w:fldChar w:fldCharType="begin"/>
        </w:r>
        <w:r w:rsidR="00DC1BD3">
          <w:rPr>
            <w:noProof/>
            <w:webHidden/>
          </w:rPr>
          <w:instrText xml:space="preserve"> PAGEREF _Toc187929855 \h </w:instrText>
        </w:r>
        <w:r w:rsidR="00DC1BD3">
          <w:rPr>
            <w:noProof/>
            <w:webHidden/>
          </w:rPr>
        </w:r>
        <w:r w:rsidR="00DC1BD3">
          <w:rPr>
            <w:noProof/>
            <w:webHidden/>
          </w:rPr>
          <w:fldChar w:fldCharType="separate"/>
        </w:r>
        <w:r w:rsidR="00DC1BD3">
          <w:rPr>
            <w:noProof/>
            <w:webHidden/>
          </w:rPr>
          <w:t>202</w:t>
        </w:r>
        <w:r w:rsidR="00DC1BD3">
          <w:rPr>
            <w:noProof/>
            <w:webHidden/>
          </w:rPr>
          <w:fldChar w:fldCharType="end"/>
        </w:r>
      </w:hyperlink>
    </w:p>
    <w:p w14:paraId="1B41C08F" w14:textId="38BE2B73" w:rsidR="00DC1BD3" w:rsidRDefault="006D53CE">
      <w:pPr>
        <w:pStyle w:val="TOC4"/>
        <w:tabs>
          <w:tab w:val="left" w:pos="1260"/>
          <w:tab w:val="right" w:leader="dot" w:pos="8296"/>
        </w:tabs>
        <w:rPr>
          <w:rFonts w:asciiTheme="minorHAnsi" w:eastAsiaTheme="minorEastAsia" w:hAnsiTheme="minorHAnsi"/>
          <w:noProof/>
          <w:szCs w:val="22"/>
        </w:rPr>
      </w:pPr>
      <w:hyperlink w:anchor="_Toc187929856" w:history="1">
        <w:r w:rsidR="00DC1BD3" w:rsidRPr="004A7B65">
          <w:rPr>
            <w:rStyle w:val="ac"/>
            <w:noProof/>
          </w:rPr>
          <w:t>5.9.3.1</w:t>
        </w:r>
        <w:r w:rsidR="00DC1BD3">
          <w:rPr>
            <w:rFonts w:asciiTheme="minorHAnsi" w:eastAsiaTheme="minorEastAsia" w:hAnsiTheme="minorHAnsi"/>
            <w:noProof/>
            <w:szCs w:val="22"/>
          </w:rPr>
          <w:tab/>
        </w:r>
        <w:r w:rsidR="00DC1BD3" w:rsidRPr="004A7B65">
          <w:rPr>
            <w:rStyle w:val="ac"/>
            <w:noProof/>
          </w:rPr>
          <w:t>发票管理总览</w:t>
        </w:r>
        <w:r w:rsidR="00DC1BD3">
          <w:rPr>
            <w:noProof/>
            <w:webHidden/>
          </w:rPr>
          <w:tab/>
        </w:r>
        <w:r w:rsidR="00DC1BD3">
          <w:rPr>
            <w:noProof/>
            <w:webHidden/>
          </w:rPr>
          <w:fldChar w:fldCharType="begin"/>
        </w:r>
        <w:r w:rsidR="00DC1BD3">
          <w:rPr>
            <w:noProof/>
            <w:webHidden/>
          </w:rPr>
          <w:instrText xml:space="preserve"> PAGEREF _Toc187929856 \h </w:instrText>
        </w:r>
        <w:r w:rsidR="00DC1BD3">
          <w:rPr>
            <w:noProof/>
            <w:webHidden/>
          </w:rPr>
        </w:r>
        <w:r w:rsidR="00DC1BD3">
          <w:rPr>
            <w:noProof/>
            <w:webHidden/>
          </w:rPr>
          <w:fldChar w:fldCharType="separate"/>
        </w:r>
        <w:r w:rsidR="00DC1BD3">
          <w:rPr>
            <w:noProof/>
            <w:webHidden/>
          </w:rPr>
          <w:t>202</w:t>
        </w:r>
        <w:r w:rsidR="00DC1BD3">
          <w:rPr>
            <w:noProof/>
            <w:webHidden/>
          </w:rPr>
          <w:fldChar w:fldCharType="end"/>
        </w:r>
      </w:hyperlink>
    </w:p>
    <w:p w14:paraId="4484E47F" w14:textId="0458ECAF" w:rsidR="00DC1BD3" w:rsidRDefault="006D53CE">
      <w:pPr>
        <w:pStyle w:val="TOC4"/>
        <w:tabs>
          <w:tab w:val="left" w:pos="1260"/>
          <w:tab w:val="right" w:leader="dot" w:pos="8296"/>
        </w:tabs>
        <w:rPr>
          <w:rFonts w:asciiTheme="minorHAnsi" w:eastAsiaTheme="minorEastAsia" w:hAnsiTheme="minorHAnsi"/>
          <w:noProof/>
          <w:szCs w:val="22"/>
        </w:rPr>
      </w:pPr>
      <w:hyperlink w:anchor="_Toc187929857" w:history="1">
        <w:r w:rsidR="00DC1BD3" w:rsidRPr="004A7B65">
          <w:rPr>
            <w:rStyle w:val="ac"/>
            <w:noProof/>
          </w:rPr>
          <w:t>5.9.3.2</w:t>
        </w:r>
        <w:r w:rsidR="00DC1BD3">
          <w:rPr>
            <w:rFonts w:asciiTheme="minorHAnsi" w:eastAsiaTheme="minorEastAsia" w:hAnsiTheme="minorHAnsi"/>
            <w:noProof/>
            <w:szCs w:val="22"/>
          </w:rPr>
          <w:tab/>
        </w:r>
        <w:r w:rsidR="00DC1BD3" w:rsidRPr="004A7B65">
          <w:rPr>
            <w:rStyle w:val="ac"/>
            <w:noProof/>
          </w:rPr>
          <w:t>销售发票</w:t>
        </w:r>
        <w:r w:rsidR="00DC1BD3">
          <w:rPr>
            <w:noProof/>
            <w:webHidden/>
          </w:rPr>
          <w:tab/>
        </w:r>
        <w:r w:rsidR="00DC1BD3">
          <w:rPr>
            <w:noProof/>
            <w:webHidden/>
          </w:rPr>
          <w:fldChar w:fldCharType="begin"/>
        </w:r>
        <w:r w:rsidR="00DC1BD3">
          <w:rPr>
            <w:noProof/>
            <w:webHidden/>
          </w:rPr>
          <w:instrText xml:space="preserve"> PAGEREF _Toc187929857 \h </w:instrText>
        </w:r>
        <w:r w:rsidR="00DC1BD3">
          <w:rPr>
            <w:noProof/>
            <w:webHidden/>
          </w:rPr>
        </w:r>
        <w:r w:rsidR="00DC1BD3">
          <w:rPr>
            <w:noProof/>
            <w:webHidden/>
          </w:rPr>
          <w:fldChar w:fldCharType="separate"/>
        </w:r>
        <w:r w:rsidR="00DC1BD3">
          <w:rPr>
            <w:noProof/>
            <w:webHidden/>
          </w:rPr>
          <w:t>202</w:t>
        </w:r>
        <w:r w:rsidR="00DC1BD3">
          <w:rPr>
            <w:noProof/>
            <w:webHidden/>
          </w:rPr>
          <w:fldChar w:fldCharType="end"/>
        </w:r>
      </w:hyperlink>
    </w:p>
    <w:p w14:paraId="393EBEF8" w14:textId="24DEB534" w:rsidR="00DC1BD3" w:rsidRDefault="006D53CE">
      <w:pPr>
        <w:pStyle w:val="TOC4"/>
        <w:tabs>
          <w:tab w:val="left" w:pos="1260"/>
          <w:tab w:val="right" w:leader="dot" w:pos="8296"/>
        </w:tabs>
        <w:rPr>
          <w:rFonts w:asciiTheme="minorHAnsi" w:eastAsiaTheme="minorEastAsia" w:hAnsiTheme="minorHAnsi"/>
          <w:noProof/>
          <w:szCs w:val="22"/>
        </w:rPr>
      </w:pPr>
      <w:hyperlink w:anchor="_Toc187929858" w:history="1">
        <w:r w:rsidR="00DC1BD3" w:rsidRPr="004A7B65">
          <w:rPr>
            <w:rStyle w:val="ac"/>
            <w:noProof/>
          </w:rPr>
          <w:t>5.9.3.3</w:t>
        </w:r>
        <w:r w:rsidR="00DC1BD3">
          <w:rPr>
            <w:rFonts w:asciiTheme="minorHAnsi" w:eastAsiaTheme="minorEastAsia" w:hAnsiTheme="minorHAnsi"/>
            <w:noProof/>
            <w:szCs w:val="22"/>
          </w:rPr>
          <w:tab/>
        </w:r>
        <w:r w:rsidR="00DC1BD3" w:rsidRPr="004A7B65">
          <w:rPr>
            <w:rStyle w:val="ac"/>
            <w:noProof/>
          </w:rPr>
          <w:t>采购发票</w:t>
        </w:r>
        <w:r w:rsidR="00DC1BD3">
          <w:rPr>
            <w:noProof/>
            <w:webHidden/>
          </w:rPr>
          <w:tab/>
        </w:r>
        <w:r w:rsidR="00DC1BD3">
          <w:rPr>
            <w:noProof/>
            <w:webHidden/>
          </w:rPr>
          <w:fldChar w:fldCharType="begin"/>
        </w:r>
        <w:r w:rsidR="00DC1BD3">
          <w:rPr>
            <w:noProof/>
            <w:webHidden/>
          </w:rPr>
          <w:instrText xml:space="preserve"> PAGEREF _Toc187929858 \h </w:instrText>
        </w:r>
        <w:r w:rsidR="00DC1BD3">
          <w:rPr>
            <w:noProof/>
            <w:webHidden/>
          </w:rPr>
        </w:r>
        <w:r w:rsidR="00DC1BD3">
          <w:rPr>
            <w:noProof/>
            <w:webHidden/>
          </w:rPr>
          <w:fldChar w:fldCharType="separate"/>
        </w:r>
        <w:r w:rsidR="00DC1BD3">
          <w:rPr>
            <w:noProof/>
            <w:webHidden/>
          </w:rPr>
          <w:t>202</w:t>
        </w:r>
        <w:r w:rsidR="00DC1BD3">
          <w:rPr>
            <w:noProof/>
            <w:webHidden/>
          </w:rPr>
          <w:fldChar w:fldCharType="end"/>
        </w:r>
      </w:hyperlink>
    </w:p>
    <w:p w14:paraId="3730F9F9" w14:textId="1E89D5B3" w:rsidR="00DC1BD3" w:rsidRDefault="006D53CE">
      <w:pPr>
        <w:pStyle w:val="TOC4"/>
        <w:tabs>
          <w:tab w:val="left" w:pos="1260"/>
          <w:tab w:val="right" w:leader="dot" w:pos="8296"/>
        </w:tabs>
        <w:rPr>
          <w:rFonts w:asciiTheme="minorHAnsi" w:eastAsiaTheme="minorEastAsia" w:hAnsiTheme="minorHAnsi"/>
          <w:noProof/>
          <w:szCs w:val="22"/>
        </w:rPr>
      </w:pPr>
      <w:hyperlink w:anchor="_Toc187929859" w:history="1">
        <w:r w:rsidR="00DC1BD3" w:rsidRPr="004A7B65">
          <w:rPr>
            <w:rStyle w:val="ac"/>
            <w:noProof/>
          </w:rPr>
          <w:t>5.9.3.4</w:t>
        </w:r>
        <w:r w:rsidR="00DC1BD3">
          <w:rPr>
            <w:rFonts w:asciiTheme="minorHAnsi" w:eastAsiaTheme="minorEastAsia" w:hAnsiTheme="minorHAnsi"/>
            <w:noProof/>
            <w:szCs w:val="22"/>
          </w:rPr>
          <w:tab/>
        </w:r>
        <w:r w:rsidR="00DC1BD3" w:rsidRPr="004A7B65">
          <w:rPr>
            <w:rStyle w:val="ac"/>
            <w:noProof/>
          </w:rPr>
          <w:t>销售发票查询</w:t>
        </w:r>
        <w:r w:rsidR="00DC1BD3">
          <w:rPr>
            <w:noProof/>
            <w:webHidden/>
          </w:rPr>
          <w:tab/>
        </w:r>
        <w:r w:rsidR="00DC1BD3">
          <w:rPr>
            <w:noProof/>
            <w:webHidden/>
          </w:rPr>
          <w:fldChar w:fldCharType="begin"/>
        </w:r>
        <w:r w:rsidR="00DC1BD3">
          <w:rPr>
            <w:noProof/>
            <w:webHidden/>
          </w:rPr>
          <w:instrText xml:space="preserve"> PAGEREF _Toc187929859 \h </w:instrText>
        </w:r>
        <w:r w:rsidR="00DC1BD3">
          <w:rPr>
            <w:noProof/>
            <w:webHidden/>
          </w:rPr>
        </w:r>
        <w:r w:rsidR="00DC1BD3">
          <w:rPr>
            <w:noProof/>
            <w:webHidden/>
          </w:rPr>
          <w:fldChar w:fldCharType="separate"/>
        </w:r>
        <w:r w:rsidR="00DC1BD3">
          <w:rPr>
            <w:noProof/>
            <w:webHidden/>
          </w:rPr>
          <w:t>203</w:t>
        </w:r>
        <w:r w:rsidR="00DC1BD3">
          <w:rPr>
            <w:noProof/>
            <w:webHidden/>
          </w:rPr>
          <w:fldChar w:fldCharType="end"/>
        </w:r>
      </w:hyperlink>
    </w:p>
    <w:p w14:paraId="6CF2A30A" w14:textId="23F0E944" w:rsidR="00DC1BD3" w:rsidRDefault="006D53CE">
      <w:pPr>
        <w:pStyle w:val="TOC4"/>
        <w:tabs>
          <w:tab w:val="left" w:pos="1260"/>
          <w:tab w:val="right" w:leader="dot" w:pos="8296"/>
        </w:tabs>
        <w:rPr>
          <w:rFonts w:asciiTheme="minorHAnsi" w:eastAsiaTheme="minorEastAsia" w:hAnsiTheme="minorHAnsi"/>
          <w:noProof/>
          <w:szCs w:val="22"/>
        </w:rPr>
      </w:pPr>
      <w:hyperlink w:anchor="_Toc187929860" w:history="1">
        <w:r w:rsidR="00DC1BD3" w:rsidRPr="004A7B65">
          <w:rPr>
            <w:rStyle w:val="ac"/>
            <w:noProof/>
          </w:rPr>
          <w:t>5.9.3.5</w:t>
        </w:r>
        <w:r w:rsidR="00DC1BD3">
          <w:rPr>
            <w:rFonts w:asciiTheme="minorHAnsi" w:eastAsiaTheme="minorEastAsia" w:hAnsiTheme="minorHAnsi"/>
            <w:noProof/>
            <w:szCs w:val="22"/>
          </w:rPr>
          <w:tab/>
        </w:r>
        <w:r w:rsidR="00DC1BD3" w:rsidRPr="004A7B65">
          <w:rPr>
            <w:rStyle w:val="ac"/>
            <w:noProof/>
          </w:rPr>
          <w:t>销售开票统计</w:t>
        </w:r>
        <w:r w:rsidR="00DC1BD3">
          <w:rPr>
            <w:noProof/>
            <w:webHidden/>
          </w:rPr>
          <w:tab/>
        </w:r>
        <w:r w:rsidR="00DC1BD3">
          <w:rPr>
            <w:noProof/>
            <w:webHidden/>
          </w:rPr>
          <w:fldChar w:fldCharType="begin"/>
        </w:r>
        <w:r w:rsidR="00DC1BD3">
          <w:rPr>
            <w:noProof/>
            <w:webHidden/>
          </w:rPr>
          <w:instrText xml:space="preserve"> PAGEREF _Toc187929860 \h </w:instrText>
        </w:r>
        <w:r w:rsidR="00DC1BD3">
          <w:rPr>
            <w:noProof/>
            <w:webHidden/>
          </w:rPr>
        </w:r>
        <w:r w:rsidR="00DC1BD3">
          <w:rPr>
            <w:noProof/>
            <w:webHidden/>
          </w:rPr>
          <w:fldChar w:fldCharType="separate"/>
        </w:r>
        <w:r w:rsidR="00DC1BD3">
          <w:rPr>
            <w:noProof/>
            <w:webHidden/>
          </w:rPr>
          <w:t>203</w:t>
        </w:r>
        <w:r w:rsidR="00DC1BD3">
          <w:rPr>
            <w:noProof/>
            <w:webHidden/>
          </w:rPr>
          <w:fldChar w:fldCharType="end"/>
        </w:r>
      </w:hyperlink>
    </w:p>
    <w:p w14:paraId="3365B1D1" w14:textId="4217841C" w:rsidR="00DC1BD3" w:rsidRDefault="006D53CE">
      <w:pPr>
        <w:pStyle w:val="TOC4"/>
        <w:tabs>
          <w:tab w:val="left" w:pos="1260"/>
          <w:tab w:val="right" w:leader="dot" w:pos="8296"/>
        </w:tabs>
        <w:rPr>
          <w:rFonts w:asciiTheme="minorHAnsi" w:eastAsiaTheme="minorEastAsia" w:hAnsiTheme="minorHAnsi"/>
          <w:noProof/>
          <w:szCs w:val="22"/>
        </w:rPr>
      </w:pPr>
      <w:hyperlink w:anchor="_Toc187929861" w:history="1">
        <w:r w:rsidR="00DC1BD3" w:rsidRPr="004A7B65">
          <w:rPr>
            <w:rStyle w:val="ac"/>
            <w:noProof/>
          </w:rPr>
          <w:t>5.9.3.6</w:t>
        </w:r>
        <w:r w:rsidR="00DC1BD3">
          <w:rPr>
            <w:rFonts w:asciiTheme="minorHAnsi" w:eastAsiaTheme="minorEastAsia" w:hAnsiTheme="minorHAnsi"/>
            <w:noProof/>
            <w:szCs w:val="22"/>
          </w:rPr>
          <w:tab/>
        </w:r>
        <w:r w:rsidR="00DC1BD3" w:rsidRPr="004A7B65">
          <w:rPr>
            <w:rStyle w:val="ac"/>
            <w:noProof/>
          </w:rPr>
          <w:t>销售开票商品统计</w:t>
        </w:r>
        <w:r w:rsidR="00DC1BD3">
          <w:rPr>
            <w:noProof/>
            <w:webHidden/>
          </w:rPr>
          <w:tab/>
        </w:r>
        <w:r w:rsidR="00DC1BD3">
          <w:rPr>
            <w:noProof/>
            <w:webHidden/>
          </w:rPr>
          <w:fldChar w:fldCharType="begin"/>
        </w:r>
        <w:r w:rsidR="00DC1BD3">
          <w:rPr>
            <w:noProof/>
            <w:webHidden/>
          </w:rPr>
          <w:instrText xml:space="preserve"> PAGEREF _Toc187929861 \h </w:instrText>
        </w:r>
        <w:r w:rsidR="00DC1BD3">
          <w:rPr>
            <w:noProof/>
            <w:webHidden/>
          </w:rPr>
        </w:r>
        <w:r w:rsidR="00DC1BD3">
          <w:rPr>
            <w:noProof/>
            <w:webHidden/>
          </w:rPr>
          <w:fldChar w:fldCharType="separate"/>
        </w:r>
        <w:r w:rsidR="00DC1BD3">
          <w:rPr>
            <w:noProof/>
            <w:webHidden/>
          </w:rPr>
          <w:t>204</w:t>
        </w:r>
        <w:r w:rsidR="00DC1BD3">
          <w:rPr>
            <w:noProof/>
            <w:webHidden/>
          </w:rPr>
          <w:fldChar w:fldCharType="end"/>
        </w:r>
      </w:hyperlink>
    </w:p>
    <w:p w14:paraId="5F636A14" w14:textId="1E39AA20" w:rsidR="00DC1BD3" w:rsidRDefault="006D53CE">
      <w:pPr>
        <w:pStyle w:val="TOC4"/>
        <w:tabs>
          <w:tab w:val="left" w:pos="1260"/>
          <w:tab w:val="right" w:leader="dot" w:pos="8296"/>
        </w:tabs>
        <w:rPr>
          <w:rFonts w:asciiTheme="minorHAnsi" w:eastAsiaTheme="minorEastAsia" w:hAnsiTheme="minorHAnsi"/>
          <w:noProof/>
          <w:szCs w:val="22"/>
        </w:rPr>
      </w:pPr>
      <w:hyperlink w:anchor="_Toc187929862" w:history="1">
        <w:r w:rsidR="00DC1BD3" w:rsidRPr="004A7B65">
          <w:rPr>
            <w:rStyle w:val="ac"/>
            <w:noProof/>
          </w:rPr>
          <w:t>5.9.3.7</w:t>
        </w:r>
        <w:r w:rsidR="00DC1BD3">
          <w:rPr>
            <w:rFonts w:asciiTheme="minorHAnsi" w:eastAsiaTheme="minorEastAsia" w:hAnsiTheme="minorHAnsi"/>
            <w:noProof/>
            <w:szCs w:val="22"/>
          </w:rPr>
          <w:tab/>
        </w:r>
        <w:r w:rsidR="00DC1BD3" w:rsidRPr="004A7B65">
          <w:rPr>
            <w:rStyle w:val="ac"/>
            <w:noProof/>
          </w:rPr>
          <w:t>采购发票查询</w:t>
        </w:r>
        <w:r w:rsidR="00DC1BD3">
          <w:rPr>
            <w:noProof/>
            <w:webHidden/>
          </w:rPr>
          <w:tab/>
        </w:r>
        <w:r w:rsidR="00DC1BD3">
          <w:rPr>
            <w:noProof/>
            <w:webHidden/>
          </w:rPr>
          <w:fldChar w:fldCharType="begin"/>
        </w:r>
        <w:r w:rsidR="00DC1BD3">
          <w:rPr>
            <w:noProof/>
            <w:webHidden/>
          </w:rPr>
          <w:instrText xml:space="preserve"> PAGEREF _Toc187929862 \h </w:instrText>
        </w:r>
        <w:r w:rsidR="00DC1BD3">
          <w:rPr>
            <w:noProof/>
            <w:webHidden/>
          </w:rPr>
        </w:r>
        <w:r w:rsidR="00DC1BD3">
          <w:rPr>
            <w:noProof/>
            <w:webHidden/>
          </w:rPr>
          <w:fldChar w:fldCharType="separate"/>
        </w:r>
        <w:r w:rsidR="00DC1BD3">
          <w:rPr>
            <w:noProof/>
            <w:webHidden/>
          </w:rPr>
          <w:t>204</w:t>
        </w:r>
        <w:r w:rsidR="00DC1BD3">
          <w:rPr>
            <w:noProof/>
            <w:webHidden/>
          </w:rPr>
          <w:fldChar w:fldCharType="end"/>
        </w:r>
      </w:hyperlink>
    </w:p>
    <w:p w14:paraId="03E9623A" w14:textId="5F1AA345" w:rsidR="00DC1BD3" w:rsidRDefault="006D53CE">
      <w:pPr>
        <w:pStyle w:val="TOC4"/>
        <w:tabs>
          <w:tab w:val="left" w:pos="1260"/>
          <w:tab w:val="right" w:leader="dot" w:pos="8296"/>
        </w:tabs>
        <w:rPr>
          <w:rFonts w:asciiTheme="minorHAnsi" w:eastAsiaTheme="minorEastAsia" w:hAnsiTheme="minorHAnsi"/>
          <w:noProof/>
          <w:szCs w:val="22"/>
        </w:rPr>
      </w:pPr>
      <w:hyperlink w:anchor="_Toc187929863" w:history="1">
        <w:r w:rsidR="00DC1BD3" w:rsidRPr="004A7B65">
          <w:rPr>
            <w:rStyle w:val="ac"/>
            <w:noProof/>
          </w:rPr>
          <w:t>5.9.3.8</w:t>
        </w:r>
        <w:r w:rsidR="00DC1BD3">
          <w:rPr>
            <w:rFonts w:asciiTheme="minorHAnsi" w:eastAsiaTheme="minorEastAsia" w:hAnsiTheme="minorHAnsi"/>
            <w:noProof/>
            <w:szCs w:val="22"/>
          </w:rPr>
          <w:tab/>
        </w:r>
        <w:r w:rsidR="00DC1BD3" w:rsidRPr="004A7B65">
          <w:rPr>
            <w:rStyle w:val="ac"/>
            <w:noProof/>
          </w:rPr>
          <w:t>采购开票统计</w:t>
        </w:r>
        <w:r w:rsidR="00DC1BD3">
          <w:rPr>
            <w:noProof/>
            <w:webHidden/>
          </w:rPr>
          <w:tab/>
        </w:r>
        <w:r w:rsidR="00DC1BD3">
          <w:rPr>
            <w:noProof/>
            <w:webHidden/>
          </w:rPr>
          <w:fldChar w:fldCharType="begin"/>
        </w:r>
        <w:r w:rsidR="00DC1BD3">
          <w:rPr>
            <w:noProof/>
            <w:webHidden/>
          </w:rPr>
          <w:instrText xml:space="preserve"> PAGEREF _Toc187929863 \h </w:instrText>
        </w:r>
        <w:r w:rsidR="00DC1BD3">
          <w:rPr>
            <w:noProof/>
            <w:webHidden/>
          </w:rPr>
        </w:r>
        <w:r w:rsidR="00DC1BD3">
          <w:rPr>
            <w:noProof/>
            <w:webHidden/>
          </w:rPr>
          <w:fldChar w:fldCharType="separate"/>
        </w:r>
        <w:r w:rsidR="00DC1BD3">
          <w:rPr>
            <w:noProof/>
            <w:webHidden/>
          </w:rPr>
          <w:t>204</w:t>
        </w:r>
        <w:r w:rsidR="00DC1BD3">
          <w:rPr>
            <w:noProof/>
            <w:webHidden/>
          </w:rPr>
          <w:fldChar w:fldCharType="end"/>
        </w:r>
      </w:hyperlink>
    </w:p>
    <w:p w14:paraId="2B6A0032" w14:textId="67333EC6" w:rsidR="00DC1BD3" w:rsidRDefault="006D53CE">
      <w:pPr>
        <w:pStyle w:val="TOC4"/>
        <w:tabs>
          <w:tab w:val="left" w:pos="1260"/>
          <w:tab w:val="right" w:leader="dot" w:pos="8296"/>
        </w:tabs>
        <w:rPr>
          <w:rFonts w:asciiTheme="minorHAnsi" w:eastAsiaTheme="minorEastAsia" w:hAnsiTheme="minorHAnsi"/>
          <w:noProof/>
          <w:szCs w:val="22"/>
        </w:rPr>
      </w:pPr>
      <w:hyperlink w:anchor="_Toc187929864" w:history="1">
        <w:r w:rsidR="00DC1BD3" w:rsidRPr="004A7B65">
          <w:rPr>
            <w:rStyle w:val="ac"/>
            <w:noProof/>
          </w:rPr>
          <w:t>5.9.3.9</w:t>
        </w:r>
        <w:r w:rsidR="00DC1BD3">
          <w:rPr>
            <w:rFonts w:asciiTheme="minorHAnsi" w:eastAsiaTheme="minorEastAsia" w:hAnsiTheme="minorHAnsi"/>
            <w:noProof/>
            <w:szCs w:val="22"/>
          </w:rPr>
          <w:tab/>
        </w:r>
        <w:r w:rsidR="00DC1BD3" w:rsidRPr="004A7B65">
          <w:rPr>
            <w:rStyle w:val="ac"/>
            <w:noProof/>
          </w:rPr>
          <w:t>采购开票商品统计</w:t>
        </w:r>
        <w:r w:rsidR="00DC1BD3">
          <w:rPr>
            <w:noProof/>
            <w:webHidden/>
          </w:rPr>
          <w:tab/>
        </w:r>
        <w:r w:rsidR="00DC1BD3">
          <w:rPr>
            <w:noProof/>
            <w:webHidden/>
          </w:rPr>
          <w:fldChar w:fldCharType="begin"/>
        </w:r>
        <w:r w:rsidR="00DC1BD3">
          <w:rPr>
            <w:noProof/>
            <w:webHidden/>
          </w:rPr>
          <w:instrText xml:space="preserve"> PAGEREF _Toc187929864 \h </w:instrText>
        </w:r>
        <w:r w:rsidR="00DC1BD3">
          <w:rPr>
            <w:noProof/>
            <w:webHidden/>
          </w:rPr>
        </w:r>
        <w:r w:rsidR="00DC1BD3">
          <w:rPr>
            <w:noProof/>
            <w:webHidden/>
          </w:rPr>
          <w:fldChar w:fldCharType="separate"/>
        </w:r>
        <w:r w:rsidR="00DC1BD3">
          <w:rPr>
            <w:noProof/>
            <w:webHidden/>
          </w:rPr>
          <w:t>205</w:t>
        </w:r>
        <w:r w:rsidR="00DC1BD3">
          <w:rPr>
            <w:noProof/>
            <w:webHidden/>
          </w:rPr>
          <w:fldChar w:fldCharType="end"/>
        </w:r>
      </w:hyperlink>
    </w:p>
    <w:p w14:paraId="1C964FB0" w14:textId="02DE7F4A" w:rsidR="00DC1BD3" w:rsidRDefault="006D53CE">
      <w:pPr>
        <w:pStyle w:val="TOC3"/>
        <w:tabs>
          <w:tab w:val="left" w:pos="1260"/>
          <w:tab w:val="right" w:leader="dot" w:pos="8296"/>
        </w:tabs>
        <w:rPr>
          <w:rFonts w:asciiTheme="minorHAnsi" w:eastAsiaTheme="minorEastAsia" w:hAnsiTheme="minorHAnsi"/>
          <w:noProof/>
          <w:szCs w:val="22"/>
        </w:rPr>
      </w:pPr>
      <w:hyperlink w:anchor="_Toc187929865" w:history="1">
        <w:r w:rsidR="00DC1BD3" w:rsidRPr="004A7B65">
          <w:rPr>
            <w:rStyle w:val="ac"/>
            <w:noProof/>
          </w:rPr>
          <w:t>5.9.4</w:t>
        </w:r>
        <w:r w:rsidR="00DC1BD3">
          <w:rPr>
            <w:rFonts w:asciiTheme="minorHAnsi" w:eastAsiaTheme="minorEastAsia" w:hAnsiTheme="minorHAnsi"/>
            <w:noProof/>
            <w:szCs w:val="22"/>
          </w:rPr>
          <w:tab/>
        </w:r>
        <w:r w:rsidR="00DC1BD3" w:rsidRPr="004A7B65">
          <w:rPr>
            <w:rStyle w:val="ac"/>
            <w:noProof/>
          </w:rPr>
          <w:t>往来预警</w:t>
        </w:r>
        <w:r w:rsidR="00DC1BD3">
          <w:rPr>
            <w:noProof/>
            <w:webHidden/>
          </w:rPr>
          <w:tab/>
        </w:r>
        <w:r w:rsidR="00DC1BD3">
          <w:rPr>
            <w:noProof/>
            <w:webHidden/>
          </w:rPr>
          <w:fldChar w:fldCharType="begin"/>
        </w:r>
        <w:r w:rsidR="00DC1BD3">
          <w:rPr>
            <w:noProof/>
            <w:webHidden/>
          </w:rPr>
          <w:instrText xml:space="preserve"> PAGEREF _Toc187929865 \h </w:instrText>
        </w:r>
        <w:r w:rsidR="00DC1BD3">
          <w:rPr>
            <w:noProof/>
            <w:webHidden/>
          </w:rPr>
        </w:r>
        <w:r w:rsidR="00DC1BD3">
          <w:rPr>
            <w:noProof/>
            <w:webHidden/>
          </w:rPr>
          <w:fldChar w:fldCharType="separate"/>
        </w:r>
        <w:r w:rsidR="00DC1BD3">
          <w:rPr>
            <w:noProof/>
            <w:webHidden/>
          </w:rPr>
          <w:t>205</w:t>
        </w:r>
        <w:r w:rsidR="00DC1BD3">
          <w:rPr>
            <w:noProof/>
            <w:webHidden/>
          </w:rPr>
          <w:fldChar w:fldCharType="end"/>
        </w:r>
      </w:hyperlink>
    </w:p>
    <w:p w14:paraId="4D7BDE64" w14:textId="064C1341" w:rsidR="00DC1BD3" w:rsidRDefault="006D53CE">
      <w:pPr>
        <w:pStyle w:val="TOC4"/>
        <w:tabs>
          <w:tab w:val="left" w:pos="1260"/>
          <w:tab w:val="right" w:leader="dot" w:pos="8296"/>
        </w:tabs>
        <w:rPr>
          <w:rFonts w:asciiTheme="minorHAnsi" w:eastAsiaTheme="minorEastAsia" w:hAnsiTheme="minorHAnsi"/>
          <w:noProof/>
          <w:szCs w:val="22"/>
        </w:rPr>
      </w:pPr>
      <w:hyperlink w:anchor="_Toc187929866" w:history="1">
        <w:r w:rsidR="00DC1BD3" w:rsidRPr="004A7B65">
          <w:rPr>
            <w:rStyle w:val="ac"/>
            <w:noProof/>
          </w:rPr>
          <w:t>5.9.4.1</w:t>
        </w:r>
        <w:r w:rsidR="00DC1BD3">
          <w:rPr>
            <w:rFonts w:asciiTheme="minorHAnsi" w:eastAsiaTheme="minorEastAsia" w:hAnsiTheme="minorHAnsi"/>
            <w:noProof/>
            <w:szCs w:val="22"/>
          </w:rPr>
          <w:tab/>
        </w:r>
        <w:r w:rsidR="00DC1BD3" w:rsidRPr="004A7B65">
          <w:rPr>
            <w:rStyle w:val="ac"/>
            <w:noProof/>
          </w:rPr>
          <w:t>往来预警总览</w:t>
        </w:r>
        <w:r w:rsidR="00DC1BD3">
          <w:rPr>
            <w:noProof/>
            <w:webHidden/>
          </w:rPr>
          <w:tab/>
        </w:r>
        <w:r w:rsidR="00DC1BD3">
          <w:rPr>
            <w:noProof/>
            <w:webHidden/>
          </w:rPr>
          <w:fldChar w:fldCharType="begin"/>
        </w:r>
        <w:r w:rsidR="00DC1BD3">
          <w:rPr>
            <w:noProof/>
            <w:webHidden/>
          </w:rPr>
          <w:instrText xml:space="preserve"> PAGEREF _Toc187929866 \h </w:instrText>
        </w:r>
        <w:r w:rsidR="00DC1BD3">
          <w:rPr>
            <w:noProof/>
            <w:webHidden/>
          </w:rPr>
        </w:r>
        <w:r w:rsidR="00DC1BD3">
          <w:rPr>
            <w:noProof/>
            <w:webHidden/>
          </w:rPr>
          <w:fldChar w:fldCharType="separate"/>
        </w:r>
        <w:r w:rsidR="00DC1BD3">
          <w:rPr>
            <w:noProof/>
            <w:webHidden/>
          </w:rPr>
          <w:t>205</w:t>
        </w:r>
        <w:r w:rsidR="00DC1BD3">
          <w:rPr>
            <w:noProof/>
            <w:webHidden/>
          </w:rPr>
          <w:fldChar w:fldCharType="end"/>
        </w:r>
      </w:hyperlink>
    </w:p>
    <w:p w14:paraId="240F78CC" w14:textId="70C26705" w:rsidR="00DC1BD3" w:rsidRDefault="006D53CE">
      <w:pPr>
        <w:pStyle w:val="TOC4"/>
        <w:tabs>
          <w:tab w:val="left" w:pos="1260"/>
          <w:tab w:val="right" w:leader="dot" w:pos="8296"/>
        </w:tabs>
        <w:rPr>
          <w:rFonts w:asciiTheme="minorHAnsi" w:eastAsiaTheme="minorEastAsia" w:hAnsiTheme="minorHAnsi"/>
          <w:noProof/>
          <w:szCs w:val="22"/>
        </w:rPr>
      </w:pPr>
      <w:hyperlink w:anchor="_Toc187929867" w:history="1">
        <w:r w:rsidR="00DC1BD3" w:rsidRPr="004A7B65">
          <w:rPr>
            <w:rStyle w:val="ac"/>
            <w:noProof/>
          </w:rPr>
          <w:t>5.9.4.2</w:t>
        </w:r>
        <w:r w:rsidR="00DC1BD3">
          <w:rPr>
            <w:rFonts w:asciiTheme="minorHAnsi" w:eastAsiaTheme="minorEastAsia" w:hAnsiTheme="minorHAnsi"/>
            <w:noProof/>
            <w:szCs w:val="22"/>
          </w:rPr>
          <w:tab/>
        </w:r>
        <w:r w:rsidR="00DC1BD3" w:rsidRPr="004A7B65">
          <w:rPr>
            <w:rStyle w:val="ac"/>
            <w:noProof/>
          </w:rPr>
          <w:t>往来预警设置</w:t>
        </w:r>
        <w:r w:rsidR="00DC1BD3">
          <w:rPr>
            <w:noProof/>
            <w:webHidden/>
          </w:rPr>
          <w:tab/>
        </w:r>
        <w:r w:rsidR="00DC1BD3">
          <w:rPr>
            <w:noProof/>
            <w:webHidden/>
          </w:rPr>
          <w:fldChar w:fldCharType="begin"/>
        </w:r>
        <w:r w:rsidR="00DC1BD3">
          <w:rPr>
            <w:noProof/>
            <w:webHidden/>
          </w:rPr>
          <w:instrText xml:space="preserve"> PAGEREF _Toc187929867 \h </w:instrText>
        </w:r>
        <w:r w:rsidR="00DC1BD3">
          <w:rPr>
            <w:noProof/>
            <w:webHidden/>
          </w:rPr>
        </w:r>
        <w:r w:rsidR="00DC1BD3">
          <w:rPr>
            <w:noProof/>
            <w:webHidden/>
          </w:rPr>
          <w:fldChar w:fldCharType="separate"/>
        </w:r>
        <w:r w:rsidR="00DC1BD3">
          <w:rPr>
            <w:noProof/>
            <w:webHidden/>
          </w:rPr>
          <w:t>205</w:t>
        </w:r>
        <w:r w:rsidR="00DC1BD3">
          <w:rPr>
            <w:noProof/>
            <w:webHidden/>
          </w:rPr>
          <w:fldChar w:fldCharType="end"/>
        </w:r>
      </w:hyperlink>
    </w:p>
    <w:p w14:paraId="0099F51E" w14:textId="01053F12" w:rsidR="00DC1BD3" w:rsidRDefault="006D53CE">
      <w:pPr>
        <w:pStyle w:val="TOC4"/>
        <w:tabs>
          <w:tab w:val="left" w:pos="1260"/>
          <w:tab w:val="right" w:leader="dot" w:pos="8296"/>
        </w:tabs>
        <w:rPr>
          <w:rFonts w:asciiTheme="minorHAnsi" w:eastAsiaTheme="minorEastAsia" w:hAnsiTheme="minorHAnsi"/>
          <w:noProof/>
          <w:szCs w:val="22"/>
        </w:rPr>
      </w:pPr>
      <w:hyperlink w:anchor="_Toc187929868" w:history="1">
        <w:r w:rsidR="00DC1BD3" w:rsidRPr="004A7B65">
          <w:rPr>
            <w:rStyle w:val="ac"/>
            <w:noProof/>
          </w:rPr>
          <w:t>5.9.4.3</w:t>
        </w:r>
        <w:r w:rsidR="00DC1BD3">
          <w:rPr>
            <w:rFonts w:asciiTheme="minorHAnsi" w:eastAsiaTheme="minorEastAsia" w:hAnsiTheme="minorHAnsi"/>
            <w:noProof/>
            <w:szCs w:val="22"/>
          </w:rPr>
          <w:tab/>
        </w:r>
        <w:r w:rsidR="00DC1BD3" w:rsidRPr="004A7B65">
          <w:rPr>
            <w:rStyle w:val="ac"/>
            <w:noProof/>
          </w:rPr>
          <w:t>往来预警信息</w:t>
        </w:r>
        <w:r w:rsidR="00DC1BD3">
          <w:rPr>
            <w:noProof/>
            <w:webHidden/>
          </w:rPr>
          <w:tab/>
        </w:r>
        <w:r w:rsidR="00DC1BD3">
          <w:rPr>
            <w:noProof/>
            <w:webHidden/>
          </w:rPr>
          <w:fldChar w:fldCharType="begin"/>
        </w:r>
        <w:r w:rsidR="00DC1BD3">
          <w:rPr>
            <w:noProof/>
            <w:webHidden/>
          </w:rPr>
          <w:instrText xml:space="preserve"> PAGEREF _Toc187929868 \h </w:instrText>
        </w:r>
        <w:r w:rsidR="00DC1BD3">
          <w:rPr>
            <w:noProof/>
            <w:webHidden/>
          </w:rPr>
        </w:r>
        <w:r w:rsidR="00DC1BD3">
          <w:rPr>
            <w:noProof/>
            <w:webHidden/>
          </w:rPr>
          <w:fldChar w:fldCharType="separate"/>
        </w:r>
        <w:r w:rsidR="00DC1BD3">
          <w:rPr>
            <w:noProof/>
            <w:webHidden/>
          </w:rPr>
          <w:t>206</w:t>
        </w:r>
        <w:r w:rsidR="00DC1BD3">
          <w:rPr>
            <w:noProof/>
            <w:webHidden/>
          </w:rPr>
          <w:fldChar w:fldCharType="end"/>
        </w:r>
      </w:hyperlink>
    </w:p>
    <w:p w14:paraId="2D5D2C8F" w14:textId="2E589AE6" w:rsidR="00DC1BD3" w:rsidRDefault="006D53CE">
      <w:pPr>
        <w:pStyle w:val="TOC3"/>
        <w:tabs>
          <w:tab w:val="left" w:pos="1260"/>
          <w:tab w:val="right" w:leader="dot" w:pos="8296"/>
        </w:tabs>
        <w:rPr>
          <w:rFonts w:asciiTheme="minorHAnsi" w:eastAsiaTheme="minorEastAsia" w:hAnsiTheme="minorHAnsi"/>
          <w:noProof/>
          <w:szCs w:val="22"/>
        </w:rPr>
      </w:pPr>
      <w:hyperlink w:anchor="_Toc187929869" w:history="1">
        <w:r w:rsidR="00DC1BD3" w:rsidRPr="004A7B65">
          <w:rPr>
            <w:rStyle w:val="ac"/>
            <w:noProof/>
          </w:rPr>
          <w:t>5.9.5</w:t>
        </w:r>
        <w:r w:rsidR="00DC1BD3">
          <w:rPr>
            <w:rFonts w:asciiTheme="minorHAnsi" w:eastAsiaTheme="minorEastAsia" w:hAnsiTheme="minorHAnsi"/>
            <w:noProof/>
            <w:szCs w:val="22"/>
          </w:rPr>
          <w:tab/>
        </w:r>
        <w:r w:rsidR="00DC1BD3" w:rsidRPr="004A7B65">
          <w:rPr>
            <w:rStyle w:val="ac"/>
            <w:noProof/>
          </w:rPr>
          <w:t>往来管理报表</w:t>
        </w:r>
        <w:r w:rsidR="00DC1BD3">
          <w:rPr>
            <w:noProof/>
            <w:webHidden/>
          </w:rPr>
          <w:tab/>
        </w:r>
        <w:r w:rsidR="00DC1BD3">
          <w:rPr>
            <w:noProof/>
            <w:webHidden/>
          </w:rPr>
          <w:fldChar w:fldCharType="begin"/>
        </w:r>
        <w:r w:rsidR="00DC1BD3">
          <w:rPr>
            <w:noProof/>
            <w:webHidden/>
          </w:rPr>
          <w:instrText xml:space="preserve"> PAGEREF _Toc187929869 \h </w:instrText>
        </w:r>
        <w:r w:rsidR="00DC1BD3">
          <w:rPr>
            <w:noProof/>
            <w:webHidden/>
          </w:rPr>
        </w:r>
        <w:r w:rsidR="00DC1BD3">
          <w:rPr>
            <w:noProof/>
            <w:webHidden/>
          </w:rPr>
          <w:fldChar w:fldCharType="separate"/>
        </w:r>
        <w:r w:rsidR="00DC1BD3">
          <w:rPr>
            <w:noProof/>
            <w:webHidden/>
          </w:rPr>
          <w:t>206</w:t>
        </w:r>
        <w:r w:rsidR="00DC1BD3">
          <w:rPr>
            <w:noProof/>
            <w:webHidden/>
          </w:rPr>
          <w:fldChar w:fldCharType="end"/>
        </w:r>
      </w:hyperlink>
    </w:p>
    <w:p w14:paraId="6A832750" w14:textId="233A1296" w:rsidR="00DC1BD3" w:rsidRDefault="006D53CE">
      <w:pPr>
        <w:pStyle w:val="TOC4"/>
        <w:tabs>
          <w:tab w:val="left" w:pos="1260"/>
          <w:tab w:val="right" w:leader="dot" w:pos="8296"/>
        </w:tabs>
        <w:rPr>
          <w:rFonts w:asciiTheme="minorHAnsi" w:eastAsiaTheme="minorEastAsia" w:hAnsiTheme="minorHAnsi"/>
          <w:noProof/>
          <w:szCs w:val="22"/>
        </w:rPr>
      </w:pPr>
      <w:hyperlink w:anchor="_Toc187929870" w:history="1">
        <w:r w:rsidR="00DC1BD3" w:rsidRPr="004A7B65">
          <w:rPr>
            <w:rStyle w:val="ac"/>
            <w:noProof/>
          </w:rPr>
          <w:t>5.9.5.1</w:t>
        </w:r>
        <w:r w:rsidR="00DC1BD3">
          <w:rPr>
            <w:rFonts w:asciiTheme="minorHAnsi" w:eastAsiaTheme="minorEastAsia" w:hAnsiTheme="minorHAnsi"/>
            <w:noProof/>
            <w:szCs w:val="22"/>
          </w:rPr>
          <w:tab/>
        </w:r>
        <w:r w:rsidR="00DC1BD3" w:rsidRPr="004A7B65">
          <w:rPr>
            <w:rStyle w:val="ac"/>
            <w:noProof/>
          </w:rPr>
          <w:t>职员往来查询</w:t>
        </w:r>
        <w:r w:rsidR="00DC1BD3">
          <w:rPr>
            <w:noProof/>
            <w:webHidden/>
          </w:rPr>
          <w:tab/>
        </w:r>
        <w:r w:rsidR="00DC1BD3">
          <w:rPr>
            <w:noProof/>
            <w:webHidden/>
          </w:rPr>
          <w:fldChar w:fldCharType="begin"/>
        </w:r>
        <w:r w:rsidR="00DC1BD3">
          <w:rPr>
            <w:noProof/>
            <w:webHidden/>
          </w:rPr>
          <w:instrText xml:space="preserve"> PAGEREF _Toc187929870 \h </w:instrText>
        </w:r>
        <w:r w:rsidR="00DC1BD3">
          <w:rPr>
            <w:noProof/>
            <w:webHidden/>
          </w:rPr>
        </w:r>
        <w:r w:rsidR="00DC1BD3">
          <w:rPr>
            <w:noProof/>
            <w:webHidden/>
          </w:rPr>
          <w:fldChar w:fldCharType="separate"/>
        </w:r>
        <w:r w:rsidR="00DC1BD3">
          <w:rPr>
            <w:noProof/>
            <w:webHidden/>
          </w:rPr>
          <w:t>206</w:t>
        </w:r>
        <w:r w:rsidR="00DC1BD3">
          <w:rPr>
            <w:noProof/>
            <w:webHidden/>
          </w:rPr>
          <w:fldChar w:fldCharType="end"/>
        </w:r>
      </w:hyperlink>
    </w:p>
    <w:p w14:paraId="44882AB3" w14:textId="59C955DC" w:rsidR="00DC1BD3" w:rsidRDefault="006D53CE">
      <w:pPr>
        <w:pStyle w:val="TOC4"/>
        <w:tabs>
          <w:tab w:val="left" w:pos="1260"/>
          <w:tab w:val="right" w:leader="dot" w:pos="8296"/>
        </w:tabs>
        <w:rPr>
          <w:rFonts w:asciiTheme="minorHAnsi" w:eastAsiaTheme="minorEastAsia" w:hAnsiTheme="minorHAnsi"/>
          <w:noProof/>
          <w:szCs w:val="22"/>
        </w:rPr>
      </w:pPr>
      <w:hyperlink w:anchor="_Toc187929871" w:history="1">
        <w:r w:rsidR="00DC1BD3" w:rsidRPr="004A7B65">
          <w:rPr>
            <w:rStyle w:val="ac"/>
            <w:noProof/>
          </w:rPr>
          <w:t>5.9.5.2</w:t>
        </w:r>
        <w:r w:rsidR="00DC1BD3">
          <w:rPr>
            <w:rFonts w:asciiTheme="minorHAnsi" w:eastAsiaTheme="minorEastAsia" w:hAnsiTheme="minorHAnsi"/>
            <w:noProof/>
            <w:szCs w:val="22"/>
          </w:rPr>
          <w:tab/>
        </w:r>
        <w:r w:rsidR="00DC1BD3" w:rsidRPr="004A7B65">
          <w:rPr>
            <w:rStyle w:val="ac"/>
            <w:noProof/>
          </w:rPr>
          <w:t>制单人收款统计</w:t>
        </w:r>
        <w:r w:rsidR="00DC1BD3">
          <w:rPr>
            <w:noProof/>
            <w:webHidden/>
          </w:rPr>
          <w:tab/>
        </w:r>
        <w:r w:rsidR="00DC1BD3">
          <w:rPr>
            <w:noProof/>
            <w:webHidden/>
          </w:rPr>
          <w:fldChar w:fldCharType="begin"/>
        </w:r>
        <w:r w:rsidR="00DC1BD3">
          <w:rPr>
            <w:noProof/>
            <w:webHidden/>
          </w:rPr>
          <w:instrText xml:space="preserve"> PAGEREF _Toc187929871 \h </w:instrText>
        </w:r>
        <w:r w:rsidR="00DC1BD3">
          <w:rPr>
            <w:noProof/>
            <w:webHidden/>
          </w:rPr>
        </w:r>
        <w:r w:rsidR="00DC1BD3">
          <w:rPr>
            <w:noProof/>
            <w:webHidden/>
          </w:rPr>
          <w:fldChar w:fldCharType="separate"/>
        </w:r>
        <w:r w:rsidR="00DC1BD3">
          <w:rPr>
            <w:noProof/>
            <w:webHidden/>
          </w:rPr>
          <w:t>206</w:t>
        </w:r>
        <w:r w:rsidR="00DC1BD3">
          <w:rPr>
            <w:noProof/>
            <w:webHidden/>
          </w:rPr>
          <w:fldChar w:fldCharType="end"/>
        </w:r>
      </w:hyperlink>
    </w:p>
    <w:p w14:paraId="36DAF623" w14:textId="08D91F55" w:rsidR="00DC1BD3" w:rsidRDefault="006D53CE">
      <w:pPr>
        <w:pStyle w:val="TOC4"/>
        <w:tabs>
          <w:tab w:val="left" w:pos="1260"/>
          <w:tab w:val="right" w:leader="dot" w:pos="8296"/>
        </w:tabs>
        <w:rPr>
          <w:rFonts w:asciiTheme="minorHAnsi" w:eastAsiaTheme="minorEastAsia" w:hAnsiTheme="minorHAnsi"/>
          <w:noProof/>
          <w:szCs w:val="22"/>
        </w:rPr>
      </w:pPr>
      <w:hyperlink w:anchor="_Toc187929872" w:history="1">
        <w:r w:rsidR="00DC1BD3" w:rsidRPr="004A7B65">
          <w:rPr>
            <w:rStyle w:val="ac"/>
            <w:noProof/>
          </w:rPr>
          <w:t>5.9.5.3</w:t>
        </w:r>
        <w:r w:rsidR="00DC1BD3">
          <w:rPr>
            <w:rFonts w:asciiTheme="minorHAnsi" w:eastAsiaTheme="minorEastAsia" w:hAnsiTheme="minorHAnsi"/>
            <w:noProof/>
            <w:szCs w:val="22"/>
          </w:rPr>
          <w:tab/>
        </w:r>
        <w:r w:rsidR="00DC1BD3" w:rsidRPr="004A7B65">
          <w:rPr>
            <w:rStyle w:val="ac"/>
            <w:noProof/>
          </w:rPr>
          <w:t>职员回款分析</w:t>
        </w:r>
        <w:r w:rsidR="00DC1BD3">
          <w:rPr>
            <w:noProof/>
            <w:webHidden/>
          </w:rPr>
          <w:tab/>
        </w:r>
        <w:r w:rsidR="00DC1BD3">
          <w:rPr>
            <w:noProof/>
            <w:webHidden/>
          </w:rPr>
          <w:fldChar w:fldCharType="begin"/>
        </w:r>
        <w:r w:rsidR="00DC1BD3">
          <w:rPr>
            <w:noProof/>
            <w:webHidden/>
          </w:rPr>
          <w:instrText xml:space="preserve"> PAGEREF _Toc187929872 \h </w:instrText>
        </w:r>
        <w:r w:rsidR="00DC1BD3">
          <w:rPr>
            <w:noProof/>
            <w:webHidden/>
          </w:rPr>
        </w:r>
        <w:r w:rsidR="00DC1BD3">
          <w:rPr>
            <w:noProof/>
            <w:webHidden/>
          </w:rPr>
          <w:fldChar w:fldCharType="separate"/>
        </w:r>
        <w:r w:rsidR="00DC1BD3">
          <w:rPr>
            <w:noProof/>
            <w:webHidden/>
          </w:rPr>
          <w:t>207</w:t>
        </w:r>
        <w:r w:rsidR="00DC1BD3">
          <w:rPr>
            <w:noProof/>
            <w:webHidden/>
          </w:rPr>
          <w:fldChar w:fldCharType="end"/>
        </w:r>
      </w:hyperlink>
    </w:p>
    <w:p w14:paraId="09215FC8" w14:textId="2FC95880" w:rsidR="00DC1BD3" w:rsidRDefault="006D53CE">
      <w:pPr>
        <w:pStyle w:val="TOC4"/>
        <w:tabs>
          <w:tab w:val="left" w:pos="1260"/>
          <w:tab w:val="right" w:leader="dot" w:pos="8296"/>
        </w:tabs>
        <w:rPr>
          <w:rFonts w:asciiTheme="minorHAnsi" w:eastAsiaTheme="minorEastAsia" w:hAnsiTheme="minorHAnsi"/>
          <w:noProof/>
          <w:szCs w:val="22"/>
        </w:rPr>
      </w:pPr>
      <w:hyperlink w:anchor="_Toc187929873" w:history="1">
        <w:r w:rsidR="00DC1BD3" w:rsidRPr="004A7B65">
          <w:rPr>
            <w:rStyle w:val="ac"/>
            <w:noProof/>
          </w:rPr>
          <w:t>5.9.5.4</w:t>
        </w:r>
        <w:r w:rsidR="00DC1BD3">
          <w:rPr>
            <w:rFonts w:asciiTheme="minorHAnsi" w:eastAsiaTheme="minorEastAsia" w:hAnsiTheme="minorHAnsi"/>
            <w:noProof/>
            <w:szCs w:val="22"/>
          </w:rPr>
          <w:tab/>
        </w:r>
        <w:r w:rsidR="00DC1BD3" w:rsidRPr="004A7B65">
          <w:rPr>
            <w:rStyle w:val="ac"/>
            <w:noProof/>
          </w:rPr>
          <w:t>结算单位回款分析</w:t>
        </w:r>
        <w:r w:rsidR="00DC1BD3">
          <w:rPr>
            <w:noProof/>
            <w:webHidden/>
          </w:rPr>
          <w:tab/>
        </w:r>
        <w:r w:rsidR="00DC1BD3">
          <w:rPr>
            <w:noProof/>
            <w:webHidden/>
          </w:rPr>
          <w:fldChar w:fldCharType="begin"/>
        </w:r>
        <w:r w:rsidR="00DC1BD3">
          <w:rPr>
            <w:noProof/>
            <w:webHidden/>
          </w:rPr>
          <w:instrText xml:space="preserve"> PAGEREF _Toc187929873 \h </w:instrText>
        </w:r>
        <w:r w:rsidR="00DC1BD3">
          <w:rPr>
            <w:noProof/>
            <w:webHidden/>
          </w:rPr>
        </w:r>
        <w:r w:rsidR="00DC1BD3">
          <w:rPr>
            <w:noProof/>
            <w:webHidden/>
          </w:rPr>
          <w:fldChar w:fldCharType="separate"/>
        </w:r>
        <w:r w:rsidR="00DC1BD3">
          <w:rPr>
            <w:noProof/>
            <w:webHidden/>
          </w:rPr>
          <w:t>207</w:t>
        </w:r>
        <w:r w:rsidR="00DC1BD3">
          <w:rPr>
            <w:noProof/>
            <w:webHidden/>
          </w:rPr>
          <w:fldChar w:fldCharType="end"/>
        </w:r>
      </w:hyperlink>
    </w:p>
    <w:p w14:paraId="60641E92" w14:textId="61562393" w:rsidR="00DC1BD3" w:rsidRDefault="006D53CE">
      <w:pPr>
        <w:pStyle w:val="TOC4"/>
        <w:tabs>
          <w:tab w:val="left" w:pos="1260"/>
          <w:tab w:val="right" w:leader="dot" w:pos="8296"/>
        </w:tabs>
        <w:rPr>
          <w:rFonts w:asciiTheme="minorHAnsi" w:eastAsiaTheme="minorEastAsia" w:hAnsiTheme="minorHAnsi"/>
          <w:noProof/>
          <w:szCs w:val="22"/>
        </w:rPr>
      </w:pPr>
      <w:hyperlink w:anchor="_Toc187929874" w:history="1">
        <w:r w:rsidR="00DC1BD3" w:rsidRPr="004A7B65">
          <w:rPr>
            <w:rStyle w:val="ac"/>
            <w:noProof/>
          </w:rPr>
          <w:t>5.9.5.5</w:t>
        </w:r>
        <w:r w:rsidR="00DC1BD3">
          <w:rPr>
            <w:rFonts w:asciiTheme="minorHAnsi" w:eastAsiaTheme="minorEastAsia" w:hAnsiTheme="minorHAnsi"/>
            <w:noProof/>
            <w:szCs w:val="22"/>
          </w:rPr>
          <w:tab/>
        </w:r>
        <w:r w:rsidR="00DC1BD3" w:rsidRPr="004A7B65">
          <w:rPr>
            <w:rStyle w:val="ac"/>
            <w:noProof/>
          </w:rPr>
          <w:t>结算单位付款分析</w:t>
        </w:r>
        <w:r w:rsidR="00DC1BD3">
          <w:rPr>
            <w:noProof/>
            <w:webHidden/>
          </w:rPr>
          <w:tab/>
        </w:r>
        <w:r w:rsidR="00DC1BD3">
          <w:rPr>
            <w:noProof/>
            <w:webHidden/>
          </w:rPr>
          <w:fldChar w:fldCharType="begin"/>
        </w:r>
        <w:r w:rsidR="00DC1BD3">
          <w:rPr>
            <w:noProof/>
            <w:webHidden/>
          </w:rPr>
          <w:instrText xml:space="preserve"> PAGEREF _Toc187929874 \h </w:instrText>
        </w:r>
        <w:r w:rsidR="00DC1BD3">
          <w:rPr>
            <w:noProof/>
            <w:webHidden/>
          </w:rPr>
        </w:r>
        <w:r w:rsidR="00DC1BD3">
          <w:rPr>
            <w:noProof/>
            <w:webHidden/>
          </w:rPr>
          <w:fldChar w:fldCharType="separate"/>
        </w:r>
        <w:r w:rsidR="00DC1BD3">
          <w:rPr>
            <w:noProof/>
            <w:webHidden/>
          </w:rPr>
          <w:t>208</w:t>
        </w:r>
        <w:r w:rsidR="00DC1BD3">
          <w:rPr>
            <w:noProof/>
            <w:webHidden/>
          </w:rPr>
          <w:fldChar w:fldCharType="end"/>
        </w:r>
      </w:hyperlink>
    </w:p>
    <w:p w14:paraId="7BF5B99A" w14:textId="5F4E98D6" w:rsidR="00DC1BD3" w:rsidRDefault="006D53CE">
      <w:pPr>
        <w:pStyle w:val="TOC4"/>
        <w:tabs>
          <w:tab w:val="left" w:pos="1260"/>
          <w:tab w:val="right" w:leader="dot" w:pos="8296"/>
        </w:tabs>
        <w:rPr>
          <w:rFonts w:asciiTheme="minorHAnsi" w:eastAsiaTheme="minorEastAsia" w:hAnsiTheme="minorHAnsi"/>
          <w:noProof/>
          <w:szCs w:val="22"/>
        </w:rPr>
      </w:pPr>
      <w:hyperlink w:anchor="_Toc187929875" w:history="1">
        <w:r w:rsidR="00DC1BD3" w:rsidRPr="004A7B65">
          <w:rPr>
            <w:rStyle w:val="ac"/>
            <w:noProof/>
          </w:rPr>
          <w:t>5.9.5.6</w:t>
        </w:r>
        <w:r w:rsidR="00DC1BD3">
          <w:rPr>
            <w:rFonts w:asciiTheme="minorHAnsi" w:eastAsiaTheme="minorEastAsia" w:hAnsiTheme="minorHAnsi"/>
            <w:noProof/>
            <w:szCs w:val="22"/>
          </w:rPr>
          <w:tab/>
        </w:r>
        <w:r w:rsidR="00DC1BD3" w:rsidRPr="004A7B65">
          <w:rPr>
            <w:rStyle w:val="ac"/>
            <w:noProof/>
          </w:rPr>
          <w:t>单据结算开票分析</w:t>
        </w:r>
        <w:r w:rsidR="00DC1BD3">
          <w:rPr>
            <w:noProof/>
            <w:webHidden/>
          </w:rPr>
          <w:tab/>
        </w:r>
        <w:r w:rsidR="00DC1BD3">
          <w:rPr>
            <w:noProof/>
            <w:webHidden/>
          </w:rPr>
          <w:fldChar w:fldCharType="begin"/>
        </w:r>
        <w:r w:rsidR="00DC1BD3">
          <w:rPr>
            <w:noProof/>
            <w:webHidden/>
          </w:rPr>
          <w:instrText xml:space="preserve"> PAGEREF _Toc187929875 \h </w:instrText>
        </w:r>
        <w:r w:rsidR="00DC1BD3">
          <w:rPr>
            <w:noProof/>
            <w:webHidden/>
          </w:rPr>
        </w:r>
        <w:r w:rsidR="00DC1BD3">
          <w:rPr>
            <w:noProof/>
            <w:webHidden/>
          </w:rPr>
          <w:fldChar w:fldCharType="separate"/>
        </w:r>
        <w:r w:rsidR="00DC1BD3">
          <w:rPr>
            <w:noProof/>
            <w:webHidden/>
          </w:rPr>
          <w:t>209</w:t>
        </w:r>
        <w:r w:rsidR="00DC1BD3">
          <w:rPr>
            <w:noProof/>
            <w:webHidden/>
          </w:rPr>
          <w:fldChar w:fldCharType="end"/>
        </w:r>
      </w:hyperlink>
    </w:p>
    <w:p w14:paraId="1CDE3EBC" w14:textId="449C2276" w:rsidR="00DC1BD3" w:rsidRDefault="006D53CE">
      <w:pPr>
        <w:pStyle w:val="TOC2"/>
        <w:tabs>
          <w:tab w:val="left" w:pos="1260"/>
          <w:tab w:val="right" w:leader="dot" w:pos="8296"/>
        </w:tabs>
        <w:rPr>
          <w:rFonts w:asciiTheme="minorHAnsi" w:eastAsiaTheme="minorEastAsia" w:hAnsiTheme="minorHAnsi"/>
          <w:noProof/>
          <w:szCs w:val="22"/>
        </w:rPr>
      </w:pPr>
      <w:hyperlink w:anchor="_Toc187929876" w:history="1">
        <w:r w:rsidR="00DC1BD3" w:rsidRPr="004A7B65">
          <w:rPr>
            <w:rStyle w:val="ac"/>
            <w:noProof/>
          </w:rPr>
          <w:t>5.10</w:t>
        </w:r>
        <w:r w:rsidR="00DC1BD3">
          <w:rPr>
            <w:rFonts w:asciiTheme="minorHAnsi" w:eastAsiaTheme="minorEastAsia" w:hAnsiTheme="minorHAnsi"/>
            <w:noProof/>
            <w:szCs w:val="22"/>
          </w:rPr>
          <w:tab/>
        </w:r>
        <w:r w:rsidR="00DC1BD3" w:rsidRPr="004A7B65">
          <w:rPr>
            <w:rStyle w:val="ac"/>
            <w:noProof/>
          </w:rPr>
          <w:t>成本费用</w:t>
        </w:r>
        <w:r w:rsidR="00DC1BD3">
          <w:rPr>
            <w:noProof/>
            <w:webHidden/>
          </w:rPr>
          <w:tab/>
        </w:r>
        <w:r w:rsidR="00DC1BD3">
          <w:rPr>
            <w:noProof/>
            <w:webHidden/>
          </w:rPr>
          <w:fldChar w:fldCharType="begin"/>
        </w:r>
        <w:r w:rsidR="00DC1BD3">
          <w:rPr>
            <w:noProof/>
            <w:webHidden/>
          </w:rPr>
          <w:instrText xml:space="preserve"> PAGEREF _Toc187929876 \h </w:instrText>
        </w:r>
        <w:r w:rsidR="00DC1BD3">
          <w:rPr>
            <w:noProof/>
            <w:webHidden/>
          </w:rPr>
        </w:r>
        <w:r w:rsidR="00DC1BD3">
          <w:rPr>
            <w:noProof/>
            <w:webHidden/>
          </w:rPr>
          <w:fldChar w:fldCharType="separate"/>
        </w:r>
        <w:r w:rsidR="00DC1BD3">
          <w:rPr>
            <w:noProof/>
            <w:webHidden/>
          </w:rPr>
          <w:t>210</w:t>
        </w:r>
        <w:r w:rsidR="00DC1BD3">
          <w:rPr>
            <w:noProof/>
            <w:webHidden/>
          </w:rPr>
          <w:fldChar w:fldCharType="end"/>
        </w:r>
      </w:hyperlink>
    </w:p>
    <w:p w14:paraId="15197A75" w14:textId="530B2754" w:rsidR="00DC1BD3" w:rsidRDefault="006D53CE">
      <w:pPr>
        <w:pStyle w:val="TOC3"/>
        <w:tabs>
          <w:tab w:val="left" w:pos="1260"/>
          <w:tab w:val="right" w:leader="dot" w:pos="8296"/>
        </w:tabs>
        <w:rPr>
          <w:rFonts w:asciiTheme="minorHAnsi" w:eastAsiaTheme="minorEastAsia" w:hAnsiTheme="minorHAnsi"/>
          <w:noProof/>
          <w:szCs w:val="22"/>
        </w:rPr>
      </w:pPr>
      <w:hyperlink w:anchor="_Toc187929877" w:history="1">
        <w:r w:rsidR="00DC1BD3" w:rsidRPr="004A7B65">
          <w:rPr>
            <w:rStyle w:val="ac"/>
            <w:noProof/>
          </w:rPr>
          <w:t>5.10.1</w:t>
        </w:r>
        <w:r w:rsidR="00DC1BD3">
          <w:rPr>
            <w:rFonts w:asciiTheme="minorHAnsi" w:eastAsiaTheme="minorEastAsia" w:hAnsiTheme="minorHAnsi"/>
            <w:noProof/>
            <w:szCs w:val="22"/>
          </w:rPr>
          <w:tab/>
        </w:r>
        <w:r w:rsidR="00DC1BD3" w:rsidRPr="004A7B65">
          <w:rPr>
            <w:rStyle w:val="ac"/>
            <w:noProof/>
          </w:rPr>
          <w:t>单据</w:t>
        </w:r>
        <w:r w:rsidR="00DC1BD3">
          <w:rPr>
            <w:noProof/>
            <w:webHidden/>
          </w:rPr>
          <w:tab/>
        </w:r>
        <w:r w:rsidR="00DC1BD3">
          <w:rPr>
            <w:noProof/>
            <w:webHidden/>
          </w:rPr>
          <w:fldChar w:fldCharType="begin"/>
        </w:r>
        <w:r w:rsidR="00DC1BD3">
          <w:rPr>
            <w:noProof/>
            <w:webHidden/>
          </w:rPr>
          <w:instrText xml:space="preserve"> PAGEREF _Toc187929877 \h </w:instrText>
        </w:r>
        <w:r w:rsidR="00DC1BD3">
          <w:rPr>
            <w:noProof/>
            <w:webHidden/>
          </w:rPr>
        </w:r>
        <w:r w:rsidR="00DC1BD3">
          <w:rPr>
            <w:noProof/>
            <w:webHidden/>
          </w:rPr>
          <w:fldChar w:fldCharType="separate"/>
        </w:r>
        <w:r w:rsidR="00DC1BD3">
          <w:rPr>
            <w:noProof/>
            <w:webHidden/>
          </w:rPr>
          <w:t>210</w:t>
        </w:r>
        <w:r w:rsidR="00DC1BD3">
          <w:rPr>
            <w:noProof/>
            <w:webHidden/>
          </w:rPr>
          <w:fldChar w:fldCharType="end"/>
        </w:r>
      </w:hyperlink>
    </w:p>
    <w:p w14:paraId="0D7B8AE9" w14:textId="52772358" w:rsidR="00DC1BD3" w:rsidRDefault="006D53CE">
      <w:pPr>
        <w:pStyle w:val="TOC4"/>
        <w:tabs>
          <w:tab w:val="left" w:pos="1260"/>
          <w:tab w:val="right" w:leader="dot" w:pos="8296"/>
        </w:tabs>
        <w:rPr>
          <w:rFonts w:asciiTheme="minorHAnsi" w:eastAsiaTheme="minorEastAsia" w:hAnsiTheme="minorHAnsi"/>
          <w:noProof/>
          <w:szCs w:val="22"/>
        </w:rPr>
      </w:pPr>
      <w:hyperlink w:anchor="_Toc187929878" w:history="1">
        <w:r w:rsidR="00DC1BD3" w:rsidRPr="004A7B65">
          <w:rPr>
            <w:rStyle w:val="ac"/>
            <w:noProof/>
          </w:rPr>
          <w:t>5.10.1.1</w:t>
        </w:r>
        <w:r w:rsidR="00DC1BD3">
          <w:rPr>
            <w:rFonts w:asciiTheme="minorHAnsi" w:eastAsiaTheme="minorEastAsia" w:hAnsiTheme="minorHAnsi"/>
            <w:noProof/>
            <w:szCs w:val="22"/>
          </w:rPr>
          <w:tab/>
        </w:r>
        <w:r w:rsidR="00DC1BD3" w:rsidRPr="004A7B65">
          <w:rPr>
            <w:rStyle w:val="ac"/>
            <w:noProof/>
          </w:rPr>
          <w:t>费用单</w:t>
        </w:r>
        <w:r w:rsidR="00DC1BD3">
          <w:rPr>
            <w:noProof/>
            <w:webHidden/>
          </w:rPr>
          <w:tab/>
        </w:r>
        <w:r w:rsidR="00DC1BD3">
          <w:rPr>
            <w:noProof/>
            <w:webHidden/>
          </w:rPr>
          <w:fldChar w:fldCharType="begin"/>
        </w:r>
        <w:r w:rsidR="00DC1BD3">
          <w:rPr>
            <w:noProof/>
            <w:webHidden/>
          </w:rPr>
          <w:instrText xml:space="preserve"> PAGEREF _Toc187929878 \h </w:instrText>
        </w:r>
        <w:r w:rsidR="00DC1BD3">
          <w:rPr>
            <w:noProof/>
            <w:webHidden/>
          </w:rPr>
        </w:r>
        <w:r w:rsidR="00DC1BD3">
          <w:rPr>
            <w:noProof/>
            <w:webHidden/>
          </w:rPr>
          <w:fldChar w:fldCharType="separate"/>
        </w:r>
        <w:r w:rsidR="00DC1BD3">
          <w:rPr>
            <w:noProof/>
            <w:webHidden/>
          </w:rPr>
          <w:t>210</w:t>
        </w:r>
        <w:r w:rsidR="00DC1BD3">
          <w:rPr>
            <w:noProof/>
            <w:webHidden/>
          </w:rPr>
          <w:fldChar w:fldCharType="end"/>
        </w:r>
      </w:hyperlink>
    </w:p>
    <w:p w14:paraId="578CCD28" w14:textId="11B6E70C" w:rsidR="00DC1BD3" w:rsidRDefault="006D53CE">
      <w:pPr>
        <w:pStyle w:val="TOC4"/>
        <w:tabs>
          <w:tab w:val="left" w:pos="1260"/>
          <w:tab w:val="right" w:leader="dot" w:pos="8296"/>
        </w:tabs>
        <w:rPr>
          <w:rFonts w:asciiTheme="minorHAnsi" w:eastAsiaTheme="minorEastAsia" w:hAnsiTheme="minorHAnsi"/>
          <w:noProof/>
          <w:szCs w:val="22"/>
        </w:rPr>
      </w:pPr>
      <w:hyperlink w:anchor="_Toc187929879" w:history="1">
        <w:r w:rsidR="00DC1BD3" w:rsidRPr="004A7B65">
          <w:rPr>
            <w:rStyle w:val="ac"/>
            <w:noProof/>
          </w:rPr>
          <w:t>5.10.1.2</w:t>
        </w:r>
        <w:r w:rsidR="00DC1BD3">
          <w:rPr>
            <w:rFonts w:asciiTheme="minorHAnsi" w:eastAsiaTheme="minorEastAsia" w:hAnsiTheme="minorHAnsi"/>
            <w:noProof/>
            <w:szCs w:val="22"/>
          </w:rPr>
          <w:tab/>
        </w:r>
        <w:r w:rsidR="00DC1BD3" w:rsidRPr="004A7B65">
          <w:rPr>
            <w:rStyle w:val="ac"/>
            <w:noProof/>
          </w:rPr>
          <w:t>现金费用单</w:t>
        </w:r>
        <w:r w:rsidR="00DC1BD3">
          <w:rPr>
            <w:noProof/>
            <w:webHidden/>
          </w:rPr>
          <w:tab/>
        </w:r>
        <w:r w:rsidR="00DC1BD3">
          <w:rPr>
            <w:noProof/>
            <w:webHidden/>
          </w:rPr>
          <w:fldChar w:fldCharType="begin"/>
        </w:r>
        <w:r w:rsidR="00DC1BD3">
          <w:rPr>
            <w:noProof/>
            <w:webHidden/>
          </w:rPr>
          <w:instrText xml:space="preserve"> PAGEREF _Toc187929879 \h </w:instrText>
        </w:r>
        <w:r w:rsidR="00DC1BD3">
          <w:rPr>
            <w:noProof/>
            <w:webHidden/>
          </w:rPr>
        </w:r>
        <w:r w:rsidR="00DC1BD3">
          <w:rPr>
            <w:noProof/>
            <w:webHidden/>
          </w:rPr>
          <w:fldChar w:fldCharType="separate"/>
        </w:r>
        <w:r w:rsidR="00DC1BD3">
          <w:rPr>
            <w:noProof/>
            <w:webHidden/>
          </w:rPr>
          <w:t>210</w:t>
        </w:r>
        <w:r w:rsidR="00DC1BD3">
          <w:rPr>
            <w:noProof/>
            <w:webHidden/>
          </w:rPr>
          <w:fldChar w:fldCharType="end"/>
        </w:r>
      </w:hyperlink>
    </w:p>
    <w:p w14:paraId="4FA7606E" w14:textId="52442B81" w:rsidR="00DC1BD3" w:rsidRDefault="006D53CE">
      <w:pPr>
        <w:pStyle w:val="TOC4"/>
        <w:tabs>
          <w:tab w:val="left" w:pos="1260"/>
          <w:tab w:val="right" w:leader="dot" w:pos="8296"/>
        </w:tabs>
        <w:rPr>
          <w:rFonts w:asciiTheme="minorHAnsi" w:eastAsiaTheme="minorEastAsia" w:hAnsiTheme="minorHAnsi"/>
          <w:noProof/>
          <w:szCs w:val="22"/>
        </w:rPr>
      </w:pPr>
      <w:hyperlink w:anchor="_Toc187929880" w:history="1">
        <w:r w:rsidR="00DC1BD3" w:rsidRPr="004A7B65">
          <w:rPr>
            <w:rStyle w:val="ac"/>
            <w:noProof/>
          </w:rPr>
          <w:t>5.10.1.3</w:t>
        </w:r>
        <w:r w:rsidR="00DC1BD3">
          <w:rPr>
            <w:rFonts w:asciiTheme="minorHAnsi" w:eastAsiaTheme="minorEastAsia" w:hAnsiTheme="minorHAnsi"/>
            <w:noProof/>
            <w:szCs w:val="22"/>
          </w:rPr>
          <w:tab/>
        </w:r>
        <w:r w:rsidR="00DC1BD3" w:rsidRPr="004A7B65">
          <w:rPr>
            <w:rStyle w:val="ac"/>
            <w:noProof/>
          </w:rPr>
          <w:t>其他收入单</w:t>
        </w:r>
        <w:r w:rsidR="00DC1BD3">
          <w:rPr>
            <w:noProof/>
            <w:webHidden/>
          </w:rPr>
          <w:tab/>
        </w:r>
        <w:r w:rsidR="00DC1BD3">
          <w:rPr>
            <w:noProof/>
            <w:webHidden/>
          </w:rPr>
          <w:fldChar w:fldCharType="begin"/>
        </w:r>
        <w:r w:rsidR="00DC1BD3">
          <w:rPr>
            <w:noProof/>
            <w:webHidden/>
          </w:rPr>
          <w:instrText xml:space="preserve"> PAGEREF _Toc187929880 \h </w:instrText>
        </w:r>
        <w:r w:rsidR="00DC1BD3">
          <w:rPr>
            <w:noProof/>
            <w:webHidden/>
          </w:rPr>
        </w:r>
        <w:r w:rsidR="00DC1BD3">
          <w:rPr>
            <w:noProof/>
            <w:webHidden/>
          </w:rPr>
          <w:fldChar w:fldCharType="separate"/>
        </w:r>
        <w:r w:rsidR="00DC1BD3">
          <w:rPr>
            <w:noProof/>
            <w:webHidden/>
          </w:rPr>
          <w:t>211</w:t>
        </w:r>
        <w:r w:rsidR="00DC1BD3">
          <w:rPr>
            <w:noProof/>
            <w:webHidden/>
          </w:rPr>
          <w:fldChar w:fldCharType="end"/>
        </w:r>
      </w:hyperlink>
    </w:p>
    <w:p w14:paraId="632B4130" w14:textId="5058C790" w:rsidR="00DC1BD3" w:rsidRDefault="006D53CE">
      <w:pPr>
        <w:pStyle w:val="TOC4"/>
        <w:tabs>
          <w:tab w:val="left" w:pos="1260"/>
          <w:tab w:val="right" w:leader="dot" w:pos="8296"/>
        </w:tabs>
        <w:rPr>
          <w:rFonts w:asciiTheme="minorHAnsi" w:eastAsiaTheme="minorEastAsia" w:hAnsiTheme="minorHAnsi"/>
          <w:noProof/>
          <w:szCs w:val="22"/>
        </w:rPr>
      </w:pPr>
      <w:hyperlink w:anchor="_Toc187929881" w:history="1">
        <w:r w:rsidR="00DC1BD3" w:rsidRPr="004A7B65">
          <w:rPr>
            <w:rStyle w:val="ac"/>
            <w:noProof/>
          </w:rPr>
          <w:t>5.10.1.4</w:t>
        </w:r>
        <w:r w:rsidR="00DC1BD3">
          <w:rPr>
            <w:rFonts w:asciiTheme="minorHAnsi" w:eastAsiaTheme="minorEastAsia" w:hAnsiTheme="minorHAnsi"/>
            <w:noProof/>
            <w:szCs w:val="22"/>
          </w:rPr>
          <w:tab/>
        </w:r>
        <w:r w:rsidR="00DC1BD3" w:rsidRPr="004A7B65">
          <w:rPr>
            <w:rStyle w:val="ac"/>
            <w:noProof/>
          </w:rPr>
          <w:t>项目凭证</w:t>
        </w:r>
        <w:r w:rsidR="00DC1BD3">
          <w:rPr>
            <w:noProof/>
            <w:webHidden/>
          </w:rPr>
          <w:tab/>
        </w:r>
        <w:r w:rsidR="00DC1BD3">
          <w:rPr>
            <w:noProof/>
            <w:webHidden/>
          </w:rPr>
          <w:fldChar w:fldCharType="begin"/>
        </w:r>
        <w:r w:rsidR="00DC1BD3">
          <w:rPr>
            <w:noProof/>
            <w:webHidden/>
          </w:rPr>
          <w:instrText xml:space="preserve"> PAGEREF _Toc187929881 \h </w:instrText>
        </w:r>
        <w:r w:rsidR="00DC1BD3">
          <w:rPr>
            <w:noProof/>
            <w:webHidden/>
          </w:rPr>
        </w:r>
        <w:r w:rsidR="00DC1BD3">
          <w:rPr>
            <w:noProof/>
            <w:webHidden/>
          </w:rPr>
          <w:fldChar w:fldCharType="separate"/>
        </w:r>
        <w:r w:rsidR="00DC1BD3">
          <w:rPr>
            <w:noProof/>
            <w:webHidden/>
          </w:rPr>
          <w:t>211</w:t>
        </w:r>
        <w:r w:rsidR="00DC1BD3">
          <w:rPr>
            <w:noProof/>
            <w:webHidden/>
          </w:rPr>
          <w:fldChar w:fldCharType="end"/>
        </w:r>
      </w:hyperlink>
    </w:p>
    <w:p w14:paraId="0D70B77E" w14:textId="350D34A9" w:rsidR="00DC1BD3" w:rsidRDefault="006D53CE">
      <w:pPr>
        <w:pStyle w:val="TOC4"/>
        <w:tabs>
          <w:tab w:val="left" w:pos="1260"/>
          <w:tab w:val="right" w:leader="dot" w:pos="8296"/>
        </w:tabs>
        <w:rPr>
          <w:rFonts w:asciiTheme="minorHAnsi" w:eastAsiaTheme="minorEastAsia" w:hAnsiTheme="minorHAnsi"/>
          <w:noProof/>
          <w:szCs w:val="22"/>
        </w:rPr>
      </w:pPr>
      <w:hyperlink w:anchor="_Toc187929882" w:history="1">
        <w:r w:rsidR="00DC1BD3" w:rsidRPr="004A7B65">
          <w:rPr>
            <w:rStyle w:val="ac"/>
            <w:noProof/>
          </w:rPr>
          <w:t>5.10.1.5</w:t>
        </w:r>
        <w:r w:rsidR="00DC1BD3">
          <w:rPr>
            <w:rFonts w:asciiTheme="minorHAnsi" w:eastAsiaTheme="minorEastAsia" w:hAnsiTheme="minorHAnsi"/>
            <w:noProof/>
            <w:szCs w:val="22"/>
          </w:rPr>
          <w:tab/>
        </w:r>
        <w:r w:rsidR="00DC1BD3" w:rsidRPr="004A7B65">
          <w:rPr>
            <w:rStyle w:val="ac"/>
            <w:noProof/>
          </w:rPr>
          <w:t>成本调价单</w:t>
        </w:r>
        <w:r w:rsidR="00DC1BD3">
          <w:rPr>
            <w:noProof/>
            <w:webHidden/>
          </w:rPr>
          <w:tab/>
        </w:r>
        <w:r w:rsidR="00DC1BD3">
          <w:rPr>
            <w:noProof/>
            <w:webHidden/>
          </w:rPr>
          <w:fldChar w:fldCharType="begin"/>
        </w:r>
        <w:r w:rsidR="00DC1BD3">
          <w:rPr>
            <w:noProof/>
            <w:webHidden/>
          </w:rPr>
          <w:instrText xml:space="preserve"> PAGEREF _Toc187929882 \h </w:instrText>
        </w:r>
        <w:r w:rsidR="00DC1BD3">
          <w:rPr>
            <w:noProof/>
            <w:webHidden/>
          </w:rPr>
        </w:r>
        <w:r w:rsidR="00DC1BD3">
          <w:rPr>
            <w:noProof/>
            <w:webHidden/>
          </w:rPr>
          <w:fldChar w:fldCharType="separate"/>
        </w:r>
        <w:r w:rsidR="00DC1BD3">
          <w:rPr>
            <w:noProof/>
            <w:webHidden/>
          </w:rPr>
          <w:t>212</w:t>
        </w:r>
        <w:r w:rsidR="00DC1BD3">
          <w:rPr>
            <w:noProof/>
            <w:webHidden/>
          </w:rPr>
          <w:fldChar w:fldCharType="end"/>
        </w:r>
      </w:hyperlink>
    </w:p>
    <w:p w14:paraId="383C0336" w14:textId="427C6C02" w:rsidR="00DC1BD3" w:rsidRDefault="006D53CE">
      <w:pPr>
        <w:pStyle w:val="TOC4"/>
        <w:tabs>
          <w:tab w:val="left" w:pos="1260"/>
          <w:tab w:val="right" w:leader="dot" w:pos="8296"/>
        </w:tabs>
        <w:rPr>
          <w:rFonts w:asciiTheme="minorHAnsi" w:eastAsiaTheme="minorEastAsia" w:hAnsiTheme="minorHAnsi"/>
          <w:noProof/>
          <w:szCs w:val="22"/>
        </w:rPr>
      </w:pPr>
      <w:hyperlink w:anchor="_Toc187929883" w:history="1">
        <w:r w:rsidR="00DC1BD3" w:rsidRPr="004A7B65">
          <w:rPr>
            <w:rStyle w:val="ac"/>
            <w:noProof/>
          </w:rPr>
          <w:t>5.10.1.6</w:t>
        </w:r>
        <w:r w:rsidR="00DC1BD3">
          <w:rPr>
            <w:rFonts w:asciiTheme="minorHAnsi" w:eastAsiaTheme="minorEastAsia" w:hAnsiTheme="minorHAnsi"/>
            <w:noProof/>
            <w:szCs w:val="22"/>
          </w:rPr>
          <w:tab/>
        </w:r>
        <w:r w:rsidR="00DC1BD3" w:rsidRPr="004A7B65">
          <w:rPr>
            <w:rStyle w:val="ac"/>
            <w:noProof/>
          </w:rPr>
          <w:t>转款单</w:t>
        </w:r>
        <w:r w:rsidR="00DC1BD3">
          <w:rPr>
            <w:noProof/>
            <w:webHidden/>
          </w:rPr>
          <w:tab/>
        </w:r>
        <w:r w:rsidR="00DC1BD3">
          <w:rPr>
            <w:noProof/>
            <w:webHidden/>
          </w:rPr>
          <w:fldChar w:fldCharType="begin"/>
        </w:r>
        <w:r w:rsidR="00DC1BD3">
          <w:rPr>
            <w:noProof/>
            <w:webHidden/>
          </w:rPr>
          <w:instrText xml:space="preserve"> PAGEREF _Toc187929883 \h </w:instrText>
        </w:r>
        <w:r w:rsidR="00DC1BD3">
          <w:rPr>
            <w:noProof/>
            <w:webHidden/>
          </w:rPr>
        </w:r>
        <w:r w:rsidR="00DC1BD3">
          <w:rPr>
            <w:noProof/>
            <w:webHidden/>
          </w:rPr>
          <w:fldChar w:fldCharType="separate"/>
        </w:r>
        <w:r w:rsidR="00DC1BD3">
          <w:rPr>
            <w:noProof/>
            <w:webHidden/>
          </w:rPr>
          <w:t>213</w:t>
        </w:r>
        <w:r w:rsidR="00DC1BD3">
          <w:rPr>
            <w:noProof/>
            <w:webHidden/>
          </w:rPr>
          <w:fldChar w:fldCharType="end"/>
        </w:r>
      </w:hyperlink>
    </w:p>
    <w:p w14:paraId="71540F6C" w14:textId="7E937750" w:rsidR="00DC1BD3" w:rsidRDefault="006D53CE">
      <w:pPr>
        <w:pStyle w:val="TOC3"/>
        <w:tabs>
          <w:tab w:val="left" w:pos="1260"/>
          <w:tab w:val="right" w:leader="dot" w:pos="8296"/>
        </w:tabs>
        <w:rPr>
          <w:rFonts w:asciiTheme="minorHAnsi" w:eastAsiaTheme="minorEastAsia" w:hAnsiTheme="minorHAnsi"/>
          <w:noProof/>
          <w:szCs w:val="22"/>
        </w:rPr>
      </w:pPr>
      <w:hyperlink w:anchor="_Toc187929884" w:history="1">
        <w:r w:rsidR="00DC1BD3" w:rsidRPr="004A7B65">
          <w:rPr>
            <w:rStyle w:val="ac"/>
            <w:noProof/>
          </w:rPr>
          <w:t>5.10.2</w:t>
        </w:r>
        <w:r w:rsidR="00DC1BD3">
          <w:rPr>
            <w:rFonts w:asciiTheme="minorHAnsi" w:eastAsiaTheme="minorEastAsia" w:hAnsiTheme="minorHAnsi"/>
            <w:noProof/>
            <w:szCs w:val="22"/>
          </w:rPr>
          <w:tab/>
        </w:r>
        <w:r w:rsidR="00DC1BD3" w:rsidRPr="004A7B65">
          <w:rPr>
            <w:rStyle w:val="ac"/>
            <w:noProof/>
          </w:rPr>
          <w:t>费用分摊</w:t>
        </w:r>
        <w:r w:rsidR="00DC1BD3">
          <w:rPr>
            <w:noProof/>
            <w:webHidden/>
          </w:rPr>
          <w:tab/>
        </w:r>
        <w:r w:rsidR="00DC1BD3">
          <w:rPr>
            <w:noProof/>
            <w:webHidden/>
          </w:rPr>
          <w:fldChar w:fldCharType="begin"/>
        </w:r>
        <w:r w:rsidR="00DC1BD3">
          <w:rPr>
            <w:noProof/>
            <w:webHidden/>
          </w:rPr>
          <w:instrText xml:space="preserve"> PAGEREF _Toc187929884 \h </w:instrText>
        </w:r>
        <w:r w:rsidR="00DC1BD3">
          <w:rPr>
            <w:noProof/>
            <w:webHidden/>
          </w:rPr>
        </w:r>
        <w:r w:rsidR="00DC1BD3">
          <w:rPr>
            <w:noProof/>
            <w:webHidden/>
          </w:rPr>
          <w:fldChar w:fldCharType="separate"/>
        </w:r>
        <w:r w:rsidR="00DC1BD3">
          <w:rPr>
            <w:noProof/>
            <w:webHidden/>
          </w:rPr>
          <w:t>213</w:t>
        </w:r>
        <w:r w:rsidR="00DC1BD3">
          <w:rPr>
            <w:noProof/>
            <w:webHidden/>
          </w:rPr>
          <w:fldChar w:fldCharType="end"/>
        </w:r>
      </w:hyperlink>
    </w:p>
    <w:p w14:paraId="40E09626" w14:textId="6A7EA4C1" w:rsidR="00DC1BD3" w:rsidRDefault="006D53CE">
      <w:pPr>
        <w:pStyle w:val="TOC4"/>
        <w:tabs>
          <w:tab w:val="left" w:pos="1260"/>
          <w:tab w:val="right" w:leader="dot" w:pos="8296"/>
        </w:tabs>
        <w:rPr>
          <w:rFonts w:asciiTheme="minorHAnsi" w:eastAsiaTheme="minorEastAsia" w:hAnsiTheme="minorHAnsi"/>
          <w:noProof/>
          <w:szCs w:val="22"/>
        </w:rPr>
      </w:pPr>
      <w:hyperlink w:anchor="_Toc187929885" w:history="1">
        <w:r w:rsidR="00DC1BD3" w:rsidRPr="004A7B65">
          <w:rPr>
            <w:rStyle w:val="ac"/>
            <w:noProof/>
          </w:rPr>
          <w:t>5.10.2.1</w:t>
        </w:r>
        <w:r w:rsidR="00DC1BD3">
          <w:rPr>
            <w:rFonts w:asciiTheme="minorHAnsi" w:eastAsiaTheme="minorEastAsia" w:hAnsiTheme="minorHAnsi"/>
            <w:noProof/>
            <w:szCs w:val="22"/>
          </w:rPr>
          <w:tab/>
        </w:r>
        <w:r w:rsidR="00DC1BD3" w:rsidRPr="004A7B65">
          <w:rPr>
            <w:rStyle w:val="ac"/>
            <w:noProof/>
          </w:rPr>
          <w:t>入库费用分摊单</w:t>
        </w:r>
        <w:r w:rsidR="00DC1BD3">
          <w:rPr>
            <w:noProof/>
            <w:webHidden/>
          </w:rPr>
          <w:tab/>
        </w:r>
        <w:r w:rsidR="00DC1BD3">
          <w:rPr>
            <w:noProof/>
            <w:webHidden/>
          </w:rPr>
          <w:fldChar w:fldCharType="begin"/>
        </w:r>
        <w:r w:rsidR="00DC1BD3">
          <w:rPr>
            <w:noProof/>
            <w:webHidden/>
          </w:rPr>
          <w:instrText xml:space="preserve"> PAGEREF _Toc187929885 \h </w:instrText>
        </w:r>
        <w:r w:rsidR="00DC1BD3">
          <w:rPr>
            <w:noProof/>
            <w:webHidden/>
          </w:rPr>
        </w:r>
        <w:r w:rsidR="00DC1BD3">
          <w:rPr>
            <w:noProof/>
            <w:webHidden/>
          </w:rPr>
          <w:fldChar w:fldCharType="separate"/>
        </w:r>
        <w:r w:rsidR="00DC1BD3">
          <w:rPr>
            <w:noProof/>
            <w:webHidden/>
          </w:rPr>
          <w:t>213</w:t>
        </w:r>
        <w:r w:rsidR="00DC1BD3">
          <w:rPr>
            <w:noProof/>
            <w:webHidden/>
          </w:rPr>
          <w:fldChar w:fldCharType="end"/>
        </w:r>
      </w:hyperlink>
    </w:p>
    <w:p w14:paraId="02ED09A6" w14:textId="13EFF86D" w:rsidR="00DC1BD3" w:rsidRDefault="006D53CE">
      <w:pPr>
        <w:pStyle w:val="TOC4"/>
        <w:tabs>
          <w:tab w:val="left" w:pos="1260"/>
          <w:tab w:val="right" w:leader="dot" w:pos="8296"/>
        </w:tabs>
        <w:rPr>
          <w:rFonts w:asciiTheme="minorHAnsi" w:eastAsiaTheme="minorEastAsia" w:hAnsiTheme="minorHAnsi"/>
          <w:noProof/>
          <w:szCs w:val="22"/>
        </w:rPr>
      </w:pPr>
      <w:hyperlink w:anchor="_Toc187929886" w:history="1">
        <w:r w:rsidR="00DC1BD3" w:rsidRPr="004A7B65">
          <w:rPr>
            <w:rStyle w:val="ac"/>
            <w:noProof/>
          </w:rPr>
          <w:t>5.10.2.2</w:t>
        </w:r>
        <w:r w:rsidR="00DC1BD3">
          <w:rPr>
            <w:rFonts w:asciiTheme="minorHAnsi" w:eastAsiaTheme="minorEastAsia" w:hAnsiTheme="minorHAnsi"/>
            <w:noProof/>
            <w:szCs w:val="22"/>
          </w:rPr>
          <w:tab/>
        </w:r>
        <w:r w:rsidR="00DC1BD3" w:rsidRPr="004A7B65">
          <w:rPr>
            <w:rStyle w:val="ac"/>
            <w:noProof/>
          </w:rPr>
          <w:t>出库费用分摊单</w:t>
        </w:r>
        <w:r w:rsidR="00DC1BD3">
          <w:rPr>
            <w:noProof/>
            <w:webHidden/>
          </w:rPr>
          <w:tab/>
        </w:r>
        <w:r w:rsidR="00DC1BD3">
          <w:rPr>
            <w:noProof/>
            <w:webHidden/>
          </w:rPr>
          <w:fldChar w:fldCharType="begin"/>
        </w:r>
        <w:r w:rsidR="00DC1BD3">
          <w:rPr>
            <w:noProof/>
            <w:webHidden/>
          </w:rPr>
          <w:instrText xml:space="preserve"> PAGEREF _Toc187929886 \h </w:instrText>
        </w:r>
        <w:r w:rsidR="00DC1BD3">
          <w:rPr>
            <w:noProof/>
            <w:webHidden/>
          </w:rPr>
        </w:r>
        <w:r w:rsidR="00DC1BD3">
          <w:rPr>
            <w:noProof/>
            <w:webHidden/>
          </w:rPr>
          <w:fldChar w:fldCharType="separate"/>
        </w:r>
        <w:r w:rsidR="00DC1BD3">
          <w:rPr>
            <w:noProof/>
            <w:webHidden/>
          </w:rPr>
          <w:t>214</w:t>
        </w:r>
        <w:r w:rsidR="00DC1BD3">
          <w:rPr>
            <w:noProof/>
            <w:webHidden/>
          </w:rPr>
          <w:fldChar w:fldCharType="end"/>
        </w:r>
      </w:hyperlink>
    </w:p>
    <w:p w14:paraId="5A97D09D" w14:textId="7C6E3238" w:rsidR="00DC1BD3" w:rsidRDefault="006D53CE">
      <w:pPr>
        <w:pStyle w:val="TOC3"/>
        <w:tabs>
          <w:tab w:val="left" w:pos="1260"/>
          <w:tab w:val="right" w:leader="dot" w:pos="8296"/>
        </w:tabs>
        <w:rPr>
          <w:rFonts w:asciiTheme="minorHAnsi" w:eastAsiaTheme="minorEastAsia" w:hAnsiTheme="minorHAnsi"/>
          <w:noProof/>
          <w:szCs w:val="22"/>
        </w:rPr>
      </w:pPr>
      <w:hyperlink w:anchor="_Toc187929887" w:history="1">
        <w:r w:rsidR="00DC1BD3" w:rsidRPr="004A7B65">
          <w:rPr>
            <w:rStyle w:val="ac"/>
            <w:noProof/>
          </w:rPr>
          <w:t>5.10.3</w:t>
        </w:r>
        <w:r w:rsidR="00DC1BD3">
          <w:rPr>
            <w:rFonts w:asciiTheme="minorHAnsi" w:eastAsiaTheme="minorEastAsia" w:hAnsiTheme="minorHAnsi"/>
            <w:noProof/>
            <w:szCs w:val="22"/>
          </w:rPr>
          <w:tab/>
        </w:r>
        <w:r w:rsidR="00DC1BD3" w:rsidRPr="004A7B65">
          <w:rPr>
            <w:rStyle w:val="ac"/>
            <w:noProof/>
          </w:rPr>
          <w:t>成本处理</w:t>
        </w:r>
        <w:r w:rsidR="00DC1BD3">
          <w:rPr>
            <w:noProof/>
            <w:webHidden/>
          </w:rPr>
          <w:tab/>
        </w:r>
        <w:r w:rsidR="00DC1BD3">
          <w:rPr>
            <w:noProof/>
            <w:webHidden/>
          </w:rPr>
          <w:fldChar w:fldCharType="begin"/>
        </w:r>
        <w:r w:rsidR="00DC1BD3">
          <w:rPr>
            <w:noProof/>
            <w:webHidden/>
          </w:rPr>
          <w:instrText xml:space="preserve"> PAGEREF _Toc187929887 \h </w:instrText>
        </w:r>
        <w:r w:rsidR="00DC1BD3">
          <w:rPr>
            <w:noProof/>
            <w:webHidden/>
          </w:rPr>
        </w:r>
        <w:r w:rsidR="00DC1BD3">
          <w:rPr>
            <w:noProof/>
            <w:webHidden/>
          </w:rPr>
          <w:fldChar w:fldCharType="separate"/>
        </w:r>
        <w:r w:rsidR="00DC1BD3">
          <w:rPr>
            <w:noProof/>
            <w:webHidden/>
          </w:rPr>
          <w:t>214</w:t>
        </w:r>
        <w:r w:rsidR="00DC1BD3">
          <w:rPr>
            <w:noProof/>
            <w:webHidden/>
          </w:rPr>
          <w:fldChar w:fldCharType="end"/>
        </w:r>
      </w:hyperlink>
    </w:p>
    <w:p w14:paraId="0D2AF06E" w14:textId="63CAD560" w:rsidR="00DC1BD3" w:rsidRDefault="006D53CE">
      <w:pPr>
        <w:pStyle w:val="TOC4"/>
        <w:tabs>
          <w:tab w:val="left" w:pos="1260"/>
          <w:tab w:val="right" w:leader="dot" w:pos="8296"/>
        </w:tabs>
        <w:rPr>
          <w:rFonts w:asciiTheme="minorHAnsi" w:eastAsiaTheme="minorEastAsia" w:hAnsiTheme="minorHAnsi"/>
          <w:noProof/>
          <w:szCs w:val="22"/>
        </w:rPr>
      </w:pPr>
      <w:hyperlink w:anchor="_Toc187929888" w:history="1">
        <w:r w:rsidR="00DC1BD3" w:rsidRPr="004A7B65">
          <w:rPr>
            <w:rStyle w:val="ac"/>
            <w:noProof/>
          </w:rPr>
          <w:t>5.10.3.1</w:t>
        </w:r>
        <w:r w:rsidR="00DC1BD3">
          <w:rPr>
            <w:rFonts w:asciiTheme="minorHAnsi" w:eastAsiaTheme="minorEastAsia" w:hAnsiTheme="minorHAnsi"/>
            <w:noProof/>
            <w:szCs w:val="22"/>
          </w:rPr>
          <w:tab/>
        </w:r>
        <w:r w:rsidR="00DC1BD3" w:rsidRPr="004A7B65">
          <w:rPr>
            <w:rStyle w:val="ac"/>
            <w:noProof/>
          </w:rPr>
          <w:t>成本计算</w:t>
        </w:r>
        <w:r w:rsidR="00DC1BD3">
          <w:rPr>
            <w:noProof/>
            <w:webHidden/>
          </w:rPr>
          <w:tab/>
        </w:r>
        <w:r w:rsidR="00DC1BD3">
          <w:rPr>
            <w:noProof/>
            <w:webHidden/>
          </w:rPr>
          <w:fldChar w:fldCharType="begin"/>
        </w:r>
        <w:r w:rsidR="00DC1BD3">
          <w:rPr>
            <w:noProof/>
            <w:webHidden/>
          </w:rPr>
          <w:instrText xml:space="preserve"> PAGEREF _Toc187929888 \h </w:instrText>
        </w:r>
        <w:r w:rsidR="00DC1BD3">
          <w:rPr>
            <w:noProof/>
            <w:webHidden/>
          </w:rPr>
        </w:r>
        <w:r w:rsidR="00DC1BD3">
          <w:rPr>
            <w:noProof/>
            <w:webHidden/>
          </w:rPr>
          <w:fldChar w:fldCharType="separate"/>
        </w:r>
        <w:r w:rsidR="00DC1BD3">
          <w:rPr>
            <w:noProof/>
            <w:webHidden/>
          </w:rPr>
          <w:t>214</w:t>
        </w:r>
        <w:r w:rsidR="00DC1BD3">
          <w:rPr>
            <w:noProof/>
            <w:webHidden/>
          </w:rPr>
          <w:fldChar w:fldCharType="end"/>
        </w:r>
      </w:hyperlink>
    </w:p>
    <w:p w14:paraId="43566AD3" w14:textId="0985DAFB" w:rsidR="00DC1BD3" w:rsidRDefault="006D53CE">
      <w:pPr>
        <w:pStyle w:val="TOC4"/>
        <w:tabs>
          <w:tab w:val="left" w:pos="1260"/>
          <w:tab w:val="right" w:leader="dot" w:pos="8296"/>
        </w:tabs>
        <w:rPr>
          <w:rFonts w:asciiTheme="minorHAnsi" w:eastAsiaTheme="minorEastAsia" w:hAnsiTheme="minorHAnsi"/>
          <w:noProof/>
          <w:szCs w:val="22"/>
        </w:rPr>
      </w:pPr>
      <w:hyperlink w:anchor="_Toc187929889" w:history="1">
        <w:r w:rsidR="00DC1BD3" w:rsidRPr="004A7B65">
          <w:rPr>
            <w:rStyle w:val="ac"/>
            <w:noProof/>
          </w:rPr>
          <w:t>5.10.3.2</w:t>
        </w:r>
        <w:r w:rsidR="00DC1BD3">
          <w:rPr>
            <w:rFonts w:asciiTheme="minorHAnsi" w:eastAsiaTheme="minorEastAsia" w:hAnsiTheme="minorHAnsi"/>
            <w:noProof/>
            <w:szCs w:val="22"/>
          </w:rPr>
          <w:tab/>
        </w:r>
        <w:r w:rsidR="00DC1BD3" w:rsidRPr="004A7B65">
          <w:rPr>
            <w:rStyle w:val="ac"/>
            <w:noProof/>
          </w:rPr>
          <w:t>销售退货指定成本</w:t>
        </w:r>
        <w:r w:rsidR="00DC1BD3">
          <w:rPr>
            <w:noProof/>
            <w:webHidden/>
          </w:rPr>
          <w:tab/>
        </w:r>
        <w:r w:rsidR="00DC1BD3">
          <w:rPr>
            <w:noProof/>
            <w:webHidden/>
          </w:rPr>
          <w:fldChar w:fldCharType="begin"/>
        </w:r>
        <w:r w:rsidR="00DC1BD3">
          <w:rPr>
            <w:noProof/>
            <w:webHidden/>
          </w:rPr>
          <w:instrText xml:space="preserve"> PAGEREF _Toc187929889 \h </w:instrText>
        </w:r>
        <w:r w:rsidR="00DC1BD3">
          <w:rPr>
            <w:noProof/>
            <w:webHidden/>
          </w:rPr>
        </w:r>
        <w:r w:rsidR="00DC1BD3">
          <w:rPr>
            <w:noProof/>
            <w:webHidden/>
          </w:rPr>
          <w:fldChar w:fldCharType="separate"/>
        </w:r>
        <w:r w:rsidR="00DC1BD3">
          <w:rPr>
            <w:noProof/>
            <w:webHidden/>
          </w:rPr>
          <w:t>215</w:t>
        </w:r>
        <w:r w:rsidR="00DC1BD3">
          <w:rPr>
            <w:noProof/>
            <w:webHidden/>
          </w:rPr>
          <w:fldChar w:fldCharType="end"/>
        </w:r>
      </w:hyperlink>
    </w:p>
    <w:p w14:paraId="654D09B3" w14:textId="0676EE67" w:rsidR="00DC1BD3" w:rsidRDefault="006D53CE">
      <w:pPr>
        <w:pStyle w:val="TOC3"/>
        <w:tabs>
          <w:tab w:val="left" w:pos="1260"/>
          <w:tab w:val="right" w:leader="dot" w:pos="8296"/>
        </w:tabs>
        <w:rPr>
          <w:rFonts w:asciiTheme="minorHAnsi" w:eastAsiaTheme="minorEastAsia" w:hAnsiTheme="minorHAnsi"/>
          <w:noProof/>
          <w:szCs w:val="22"/>
        </w:rPr>
      </w:pPr>
      <w:hyperlink w:anchor="_Toc187929890" w:history="1">
        <w:r w:rsidR="00DC1BD3" w:rsidRPr="004A7B65">
          <w:rPr>
            <w:rStyle w:val="ac"/>
            <w:noProof/>
          </w:rPr>
          <w:t>5.10.4</w:t>
        </w:r>
        <w:r w:rsidR="00DC1BD3">
          <w:rPr>
            <w:rFonts w:asciiTheme="minorHAnsi" w:eastAsiaTheme="minorEastAsia" w:hAnsiTheme="minorHAnsi"/>
            <w:noProof/>
            <w:szCs w:val="22"/>
          </w:rPr>
          <w:tab/>
        </w:r>
        <w:r w:rsidR="00DC1BD3" w:rsidRPr="004A7B65">
          <w:rPr>
            <w:rStyle w:val="ac"/>
            <w:noProof/>
          </w:rPr>
          <w:t>成本费用管理报表</w:t>
        </w:r>
        <w:r w:rsidR="00DC1BD3">
          <w:rPr>
            <w:noProof/>
            <w:webHidden/>
          </w:rPr>
          <w:tab/>
        </w:r>
        <w:r w:rsidR="00DC1BD3">
          <w:rPr>
            <w:noProof/>
            <w:webHidden/>
          </w:rPr>
          <w:fldChar w:fldCharType="begin"/>
        </w:r>
        <w:r w:rsidR="00DC1BD3">
          <w:rPr>
            <w:noProof/>
            <w:webHidden/>
          </w:rPr>
          <w:instrText xml:space="preserve"> PAGEREF _Toc187929890 \h </w:instrText>
        </w:r>
        <w:r w:rsidR="00DC1BD3">
          <w:rPr>
            <w:noProof/>
            <w:webHidden/>
          </w:rPr>
        </w:r>
        <w:r w:rsidR="00DC1BD3">
          <w:rPr>
            <w:noProof/>
            <w:webHidden/>
          </w:rPr>
          <w:fldChar w:fldCharType="separate"/>
        </w:r>
        <w:r w:rsidR="00DC1BD3">
          <w:rPr>
            <w:noProof/>
            <w:webHidden/>
          </w:rPr>
          <w:t>215</w:t>
        </w:r>
        <w:r w:rsidR="00DC1BD3">
          <w:rPr>
            <w:noProof/>
            <w:webHidden/>
          </w:rPr>
          <w:fldChar w:fldCharType="end"/>
        </w:r>
      </w:hyperlink>
    </w:p>
    <w:p w14:paraId="577A0B31" w14:textId="5904545D" w:rsidR="00DC1BD3" w:rsidRDefault="006D53CE">
      <w:pPr>
        <w:pStyle w:val="TOC4"/>
        <w:tabs>
          <w:tab w:val="left" w:pos="1260"/>
          <w:tab w:val="right" w:leader="dot" w:pos="8296"/>
        </w:tabs>
        <w:rPr>
          <w:rFonts w:asciiTheme="minorHAnsi" w:eastAsiaTheme="minorEastAsia" w:hAnsiTheme="minorHAnsi"/>
          <w:noProof/>
          <w:szCs w:val="22"/>
        </w:rPr>
      </w:pPr>
      <w:hyperlink w:anchor="_Toc187929891" w:history="1">
        <w:r w:rsidR="00DC1BD3" w:rsidRPr="004A7B65">
          <w:rPr>
            <w:rStyle w:val="ac"/>
            <w:noProof/>
          </w:rPr>
          <w:t>5.10.4.1</w:t>
        </w:r>
        <w:r w:rsidR="00DC1BD3">
          <w:rPr>
            <w:rFonts w:asciiTheme="minorHAnsi" w:eastAsiaTheme="minorEastAsia" w:hAnsiTheme="minorHAnsi"/>
            <w:noProof/>
            <w:szCs w:val="22"/>
          </w:rPr>
          <w:tab/>
        </w:r>
        <w:r w:rsidR="00DC1BD3" w:rsidRPr="004A7B65">
          <w:rPr>
            <w:rStyle w:val="ac"/>
            <w:noProof/>
          </w:rPr>
          <w:t>成本费用报表总览</w:t>
        </w:r>
        <w:r w:rsidR="00DC1BD3">
          <w:rPr>
            <w:noProof/>
            <w:webHidden/>
          </w:rPr>
          <w:tab/>
        </w:r>
        <w:r w:rsidR="00DC1BD3">
          <w:rPr>
            <w:noProof/>
            <w:webHidden/>
          </w:rPr>
          <w:fldChar w:fldCharType="begin"/>
        </w:r>
        <w:r w:rsidR="00DC1BD3">
          <w:rPr>
            <w:noProof/>
            <w:webHidden/>
          </w:rPr>
          <w:instrText xml:space="preserve"> PAGEREF _Toc187929891 \h </w:instrText>
        </w:r>
        <w:r w:rsidR="00DC1BD3">
          <w:rPr>
            <w:noProof/>
            <w:webHidden/>
          </w:rPr>
        </w:r>
        <w:r w:rsidR="00DC1BD3">
          <w:rPr>
            <w:noProof/>
            <w:webHidden/>
          </w:rPr>
          <w:fldChar w:fldCharType="separate"/>
        </w:r>
        <w:r w:rsidR="00DC1BD3">
          <w:rPr>
            <w:noProof/>
            <w:webHidden/>
          </w:rPr>
          <w:t>215</w:t>
        </w:r>
        <w:r w:rsidR="00DC1BD3">
          <w:rPr>
            <w:noProof/>
            <w:webHidden/>
          </w:rPr>
          <w:fldChar w:fldCharType="end"/>
        </w:r>
      </w:hyperlink>
    </w:p>
    <w:p w14:paraId="000C379D" w14:textId="2A83EE69" w:rsidR="00DC1BD3" w:rsidRDefault="006D53CE">
      <w:pPr>
        <w:pStyle w:val="TOC4"/>
        <w:tabs>
          <w:tab w:val="left" w:pos="1260"/>
          <w:tab w:val="right" w:leader="dot" w:pos="8296"/>
        </w:tabs>
        <w:rPr>
          <w:rFonts w:asciiTheme="minorHAnsi" w:eastAsiaTheme="minorEastAsia" w:hAnsiTheme="minorHAnsi"/>
          <w:noProof/>
          <w:szCs w:val="22"/>
        </w:rPr>
      </w:pPr>
      <w:hyperlink w:anchor="_Toc187929892" w:history="1">
        <w:r w:rsidR="00DC1BD3" w:rsidRPr="004A7B65">
          <w:rPr>
            <w:rStyle w:val="ac"/>
            <w:noProof/>
          </w:rPr>
          <w:t>5.10.4.2</w:t>
        </w:r>
        <w:r w:rsidR="00DC1BD3">
          <w:rPr>
            <w:rFonts w:asciiTheme="minorHAnsi" w:eastAsiaTheme="minorEastAsia" w:hAnsiTheme="minorHAnsi"/>
            <w:noProof/>
            <w:szCs w:val="22"/>
          </w:rPr>
          <w:tab/>
        </w:r>
        <w:r w:rsidR="00DC1BD3" w:rsidRPr="004A7B65">
          <w:rPr>
            <w:rStyle w:val="ac"/>
            <w:noProof/>
          </w:rPr>
          <w:t>收入报表</w:t>
        </w:r>
        <w:r w:rsidR="00DC1BD3">
          <w:rPr>
            <w:noProof/>
            <w:webHidden/>
          </w:rPr>
          <w:tab/>
        </w:r>
        <w:r w:rsidR="00DC1BD3">
          <w:rPr>
            <w:noProof/>
            <w:webHidden/>
          </w:rPr>
          <w:fldChar w:fldCharType="begin"/>
        </w:r>
        <w:r w:rsidR="00DC1BD3">
          <w:rPr>
            <w:noProof/>
            <w:webHidden/>
          </w:rPr>
          <w:instrText xml:space="preserve"> PAGEREF _Toc187929892 \h </w:instrText>
        </w:r>
        <w:r w:rsidR="00DC1BD3">
          <w:rPr>
            <w:noProof/>
            <w:webHidden/>
          </w:rPr>
        </w:r>
        <w:r w:rsidR="00DC1BD3">
          <w:rPr>
            <w:noProof/>
            <w:webHidden/>
          </w:rPr>
          <w:fldChar w:fldCharType="separate"/>
        </w:r>
        <w:r w:rsidR="00DC1BD3">
          <w:rPr>
            <w:noProof/>
            <w:webHidden/>
          </w:rPr>
          <w:t>215</w:t>
        </w:r>
        <w:r w:rsidR="00DC1BD3">
          <w:rPr>
            <w:noProof/>
            <w:webHidden/>
          </w:rPr>
          <w:fldChar w:fldCharType="end"/>
        </w:r>
      </w:hyperlink>
    </w:p>
    <w:p w14:paraId="6FBE2938" w14:textId="1CCDA411" w:rsidR="00DC1BD3" w:rsidRDefault="006D53CE">
      <w:pPr>
        <w:pStyle w:val="TOC4"/>
        <w:tabs>
          <w:tab w:val="left" w:pos="1260"/>
          <w:tab w:val="right" w:leader="dot" w:pos="8296"/>
        </w:tabs>
        <w:rPr>
          <w:rFonts w:asciiTheme="minorHAnsi" w:eastAsiaTheme="minorEastAsia" w:hAnsiTheme="minorHAnsi"/>
          <w:noProof/>
          <w:szCs w:val="22"/>
        </w:rPr>
      </w:pPr>
      <w:hyperlink w:anchor="_Toc187929893" w:history="1">
        <w:r w:rsidR="00DC1BD3" w:rsidRPr="004A7B65">
          <w:rPr>
            <w:rStyle w:val="ac"/>
            <w:noProof/>
          </w:rPr>
          <w:t>5.10.4.3</w:t>
        </w:r>
        <w:r w:rsidR="00DC1BD3">
          <w:rPr>
            <w:rFonts w:asciiTheme="minorHAnsi" w:eastAsiaTheme="minorEastAsia" w:hAnsiTheme="minorHAnsi"/>
            <w:noProof/>
            <w:szCs w:val="22"/>
          </w:rPr>
          <w:tab/>
        </w:r>
        <w:r w:rsidR="00DC1BD3" w:rsidRPr="004A7B65">
          <w:rPr>
            <w:rStyle w:val="ac"/>
            <w:noProof/>
          </w:rPr>
          <w:t>职员收入报表</w:t>
        </w:r>
        <w:r w:rsidR="00DC1BD3">
          <w:rPr>
            <w:noProof/>
            <w:webHidden/>
          </w:rPr>
          <w:tab/>
        </w:r>
        <w:r w:rsidR="00DC1BD3">
          <w:rPr>
            <w:noProof/>
            <w:webHidden/>
          </w:rPr>
          <w:fldChar w:fldCharType="begin"/>
        </w:r>
        <w:r w:rsidR="00DC1BD3">
          <w:rPr>
            <w:noProof/>
            <w:webHidden/>
          </w:rPr>
          <w:instrText xml:space="preserve"> PAGEREF _Toc187929893 \h </w:instrText>
        </w:r>
        <w:r w:rsidR="00DC1BD3">
          <w:rPr>
            <w:noProof/>
            <w:webHidden/>
          </w:rPr>
        </w:r>
        <w:r w:rsidR="00DC1BD3">
          <w:rPr>
            <w:noProof/>
            <w:webHidden/>
          </w:rPr>
          <w:fldChar w:fldCharType="separate"/>
        </w:r>
        <w:r w:rsidR="00DC1BD3">
          <w:rPr>
            <w:noProof/>
            <w:webHidden/>
          </w:rPr>
          <w:t>216</w:t>
        </w:r>
        <w:r w:rsidR="00DC1BD3">
          <w:rPr>
            <w:noProof/>
            <w:webHidden/>
          </w:rPr>
          <w:fldChar w:fldCharType="end"/>
        </w:r>
      </w:hyperlink>
    </w:p>
    <w:p w14:paraId="6D404978" w14:textId="4622E21E" w:rsidR="00DC1BD3" w:rsidRDefault="006D53CE">
      <w:pPr>
        <w:pStyle w:val="TOC4"/>
        <w:tabs>
          <w:tab w:val="left" w:pos="1260"/>
          <w:tab w:val="right" w:leader="dot" w:pos="8296"/>
        </w:tabs>
        <w:rPr>
          <w:rFonts w:asciiTheme="minorHAnsi" w:eastAsiaTheme="minorEastAsia" w:hAnsiTheme="minorHAnsi"/>
          <w:noProof/>
          <w:szCs w:val="22"/>
        </w:rPr>
      </w:pPr>
      <w:hyperlink w:anchor="_Toc187929894" w:history="1">
        <w:r w:rsidR="00DC1BD3" w:rsidRPr="004A7B65">
          <w:rPr>
            <w:rStyle w:val="ac"/>
            <w:noProof/>
          </w:rPr>
          <w:t>5.10.4.4</w:t>
        </w:r>
        <w:r w:rsidR="00DC1BD3">
          <w:rPr>
            <w:rFonts w:asciiTheme="minorHAnsi" w:eastAsiaTheme="minorEastAsia" w:hAnsiTheme="minorHAnsi"/>
            <w:noProof/>
            <w:szCs w:val="22"/>
          </w:rPr>
          <w:tab/>
        </w:r>
        <w:r w:rsidR="00DC1BD3" w:rsidRPr="004A7B65">
          <w:rPr>
            <w:rStyle w:val="ac"/>
            <w:noProof/>
          </w:rPr>
          <w:t>部门收入报表</w:t>
        </w:r>
        <w:r w:rsidR="00DC1BD3">
          <w:rPr>
            <w:noProof/>
            <w:webHidden/>
          </w:rPr>
          <w:tab/>
        </w:r>
        <w:r w:rsidR="00DC1BD3">
          <w:rPr>
            <w:noProof/>
            <w:webHidden/>
          </w:rPr>
          <w:fldChar w:fldCharType="begin"/>
        </w:r>
        <w:r w:rsidR="00DC1BD3">
          <w:rPr>
            <w:noProof/>
            <w:webHidden/>
          </w:rPr>
          <w:instrText xml:space="preserve"> PAGEREF _Toc187929894 \h </w:instrText>
        </w:r>
        <w:r w:rsidR="00DC1BD3">
          <w:rPr>
            <w:noProof/>
            <w:webHidden/>
          </w:rPr>
        </w:r>
        <w:r w:rsidR="00DC1BD3">
          <w:rPr>
            <w:noProof/>
            <w:webHidden/>
          </w:rPr>
          <w:fldChar w:fldCharType="separate"/>
        </w:r>
        <w:r w:rsidR="00DC1BD3">
          <w:rPr>
            <w:noProof/>
            <w:webHidden/>
          </w:rPr>
          <w:t>216</w:t>
        </w:r>
        <w:r w:rsidR="00DC1BD3">
          <w:rPr>
            <w:noProof/>
            <w:webHidden/>
          </w:rPr>
          <w:fldChar w:fldCharType="end"/>
        </w:r>
      </w:hyperlink>
    </w:p>
    <w:p w14:paraId="564F7F72" w14:textId="216C06C5" w:rsidR="00DC1BD3" w:rsidRDefault="006D53CE">
      <w:pPr>
        <w:pStyle w:val="TOC4"/>
        <w:tabs>
          <w:tab w:val="left" w:pos="1260"/>
          <w:tab w:val="right" w:leader="dot" w:pos="8296"/>
        </w:tabs>
        <w:rPr>
          <w:rFonts w:asciiTheme="minorHAnsi" w:eastAsiaTheme="minorEastAsia" w:hAnsiTheme="minorHAnsi"/>
          <w:noProof/>
          <w:szCs w:val="22"/>
        </w:rPr>
      </w:pPr>
      <w:hyperlink w:anchor="_Toc187929895" w:history="1">
        <w:r w:rsidR="00DC1BD3" w:rsidRPr="004A7B65">
          <w:rPr>
            <w:rStyle w:val="ac"/>
            <w:noProof/>
          </w:rPr>
          <w:t>5.10.4.5</w:t>
        </w:r>
        <w:r w:rsidR="00DC1BD3">
          <w:rPr>
            <w:rFonts w:asciiTheme="minorHAnsi" w:eastAsiaTheme="minorEastAsia" w:hAnsiTheme="minorHAnsi"/>
            <w:noProof/>
            <w:szCs w:val="22"/>
          </w:rPr>
          <w:tab/>
        </w:r>
        <w:r w:rsidR="00DC1BD3" w:rsidRPr="004A7B65">
          <w:rPr>
            <w:rStyle w:val="ac"/>
            <w:noProof/>
          </w:rPr>
          <w:t>费用支出</w:t>
        </w:r>
        <w:r w:rsidR="00DC1BD3">
          <w:rPr>
            <w:noProof/>
            <w:webHidden/>
          </w:rPr>
          <w:tab/>
        </w:r>
        <w:r w:rsidR="00DC1BD3">
          <w:rPr>
            <w:noProof/>
            <w:webHidden/>
          </w:rPr>
          <w:fldChar w:fldCharType="begin"/>
        </w:r>
        <w:r w:rsidR="00DC1BD3">
          <w:rPr>
            <w:noProof/>
            <w:webHidden/>
          </w:rPr>
          <w:instrText xml:space="preserve"> PAGEREF _Toc187929895 \h </w:instrText>
        </w:r>
        <w:r w:rsidR="00DC1BD3">
          <w:rPr>
            <w:noProof/>
            <w:webHidden/>
          </w:rPr>
        </w:r>
        <w:r w:rsidR="00DC1BD3">
          <w:rPr>
            <w:noProof/>
            <w:webHidden/>
          </w:rPr>
          <w:fldChar w:fldCharType="separate"/>
        </w:r>
        <w:r w:rsidR="00DC1BD3">
          <w:rPr>
            <w:noProof/>
            <w:webHidden/>
          </w:rPr>
          <w:t>216</w:t>
        </w:r>
        <w:r w:rsidR="00DC1BD3">
          <w:rPr>
            <w:noProof/>
            <w:webHidden/>
          </w:rPr>
          <w:fldChar w:fldCharType="end"/>
        </w:r>
      </w:hyperlink>
    </w:p>
    <w:p w14:paraId="42D9262F" w14:textId="32EB32A8" w:rsidR="00DC1BD3" w:rsidRDefault="006D53CE">
      <w:pPr>
        <w:pStyle w:val="TOC4"/>
        <w:tabs>
          <w:tab w:val="left" w:pos="1260"/>
          <w:tab w:val="right" w:leader="dot" w:pos="8296"/>
        </w:tabs>
        <w:rPr>
          <w:rFonts w:asciiTheme="minorHAnsi" w:eastAsiaTheme="minorEastAsia" w:hAnsiTheme="minorHAnsi"/>
          <w:noProof/>
          <w:szCs w:val="22"/>
        </w:rPr>
      </w:pPr>
      <w:hyperlink w:anchor="_Toc187929896" w:history="1">
        <w:r w:rsidR="00DC1BD3" w:rsidRPr="004A7B65">
          <w:rPr>
            <w:rStyle w:val="ac"/>
            <w:noProof/>
          </w:rPr>
          <w:t>5.10.4.6</w:t>
        </w:r>
        <w:r w:rsidR="00DC1BD3">
          <w:rPr>
            <w:rFonts w:asciiTheme="minorHAnsi" w:eastAsiaTheme="minorEastAsia" w:hAnsiTheme="minorHAnsi"/>
            <w:noProof/>
            <w:szCs w:val="22"/>
          </w:rPr>
          <w:tab/>
        </w:r>
        <w:r w:rsidR="00DC1BD3" w:rsidRPr="004A7B65">
          <w:rPr>
            <w:rStyle w:val="ac"/>
            <w:noProof/>
          </w:rPr>
          <w:t>现金银行日流水</w:t>
        </w:r>
        <w:r w:rsidR="00DC1BD3">
          <w:rPr>
            <w:noProof/>
            <w:webHidden/>
          </w:rPr>
          <w:tab/>
        </w:r>
        <w:r w:rsidR="00DC1BD3">
          <w:rPr>
            <w:noProof/>
            <w:webHidden/>
          </w:rPr>
          <w:fldChar w:fldCharType="begin"/>
        </w:r>
        <w:r w:rsidR="00DC1BD3">
          <w:rPr>
            <w:noProof/>
            <w:webHidden/>
          </w:rPr>
          <w:instrText xml:space="preserve"> PAGEREF _Toc187929896 \h </w:instrText>
        </w:r>
        <w:r w:rsidR="00DC1BD3">
          <w:rPr>
            <w:noProof/>
            <w:webHidden/>
          </w:rPr>
        </w:r>
        <w:r w:rsidR="00DC1BD3">
          <w:rPr>
            <w:noProof/>
            <w:webHidden/>
          </w:rPr>
          <w:fldChar w:fldCharType="separate"/>
        </w:r>
        <w:r w:rsidR="00DC1BD3">
          <w:rPr>
            <w:noProof/>
            <w:webHidden/>
          </w:rPr>
          <w:t>217</w:t>
        </w:r>
        <w:r w:rsidR="00DC1BD3">
          <w:rPr>
            <w:noProof/>
            <w:webHidden/>
          </w:rPr>
          <w:fldChar w:fldCharType="end"/>
        </w:r>
      </w:hyperlink>
    </w:p>
    <w:p w14:paraId="1F9AB6E3" w14:textId="55EFA4B8" w:rsidR="00DC1BD3" w:rsidRDefault="006D53CE">
      <w:pPr>
        <w:pStyle w:val="TOC4"/>
        <w:tabs>
          <w:tab w:val="left" w:pos="1260"/>
          <w:tab w:val="right" w:leader="dot" w:pos="8296"/>
        </w:tabs>
        <w:rPr>
          <w:rFonts w:asciiTheme="minorHAnsi" w:eastAsiaTheme="minorEastAsia" w:hAnsiTheme="minorHAnsi"/>
          <w:noProof/>
          <w:szCs w:val="22"/>
        </w:rPr>
      </w:pPr>
      <w:hyperlink w:anchor="_Toc187929897" w:history="1">
        <w:r w:rsidR="00DC1BD3" w:rsidRPr="004A7B65">
          <w:rPr>
            <w:rStyle w:val="ac"/>
            <w:noProof/>
          </w:rPr>
          <w:t>5.10.4.7</w:t>
        </w:r>
        <w:r w:rsidR="00DC1BD3">
          <w:rPr>
            <w:rFonts w:asciiTheme="minorHAnsi" w:eastAsiaTheme="minorEastAsia" w:hAnsiTheme="minorHAnsi"/>
            <w:noProof/>
            <w:szCs w:val="22"/>
          </w:rPr>
          <w:tab/>
        </w:r>
        <w:r w:rsidR="00DC1BD3" w:rsidRPr="004A7B65">
          <w:rPr>
            <w:rStyle w:val="ac"/>
            <w:noProof/>
          </w:rPr>
          <w:t>部门费用报表</w:t>
        </w:r>
        <w:r w:rsidR="00DC1BD3">
          <w:rPr>
            <w:noProof/>
            <w:webHidden/>
          </w:rPr>
          <w:tab/>
        </w:r>
        <w:r w:rsidR="00DC1BD3">
          <w:rPr>
            <w:noProof/>
            <w:webHidden/>
          </w:rPr>
          <w:fldChar w:fldCharType="begin"/>
        </w:r>
        <w:r w:rsidR="00DC1BD3">
          <w:rPr>
            <w:noProof/>
            <w:webHidden/>
          </w:rPr>
          <w:instrText xml:space="preserve"> PAGEREF _Toc187929897 \h </w:instrText>
        </w:r>
        <w:r w:rsidR="00DC1BD3">
          <w:rPr>
            <w:noProof/>
            <w:webHidden/>
          </w:rPr>
        </w:r>
        <w:r w:rsidR="00DC1BD3">
          <w:rPr>
            <w:noProof/>
            <w:webHidden/>
          </w:rPr>
          <w:fldChar w:fldCharType="separate"/>
        </w:r>
        <w:r w:rsidR="00DC1BD3">
          <w:rPr>
            <w:noProof/>
            <w:webHidden/>
          </w:rPr>
          <w:t>217</w:t>
        </w:r>
        <w:r w:rsidR="00DC1BD3">
          <w:rPr>
            <w:noProof/>
            <w:webHidden/>
          </w:rPr>
          <w:fldChar w:fldCharType="end"/>
        </w:r>
      </w:hyperlink>
    </w:p>
    <w:p w14:paraId="0D66E5D4" w14:textId="45F6D923" w:rsidR="00DC1BD3" w:rsidRDefault="006D53CE">
      <w:pPr>
        <w:pStyle w:val="TOC4"/>
        <w:tabs>
          <w:tab w:val="left" w:pos="1260"/>
          <w:tab w:val="right" w:leader="dot" w:pos="8296"/>
        </w:tabs>
        <w:rPr>
          <w:rFonts w:asciiTheme="minorHAnsi" w:eastAsiaTheme="minorEastAsia" w:hAnsiTheme="minorHAnsi"/>
          <w:noProof/>
          <w:szCs w:val="22"/>
        </w:rPr>
      </w:pPr>
      <w:hyperlink w:anchor="_Toc187929898" w:history="1">
        <w:r w:rsidR="00DC1BD3" w:rsidRPr="004A7B65">
          <w:rPr>
            <w:rStyle w:val="ac"/>
            <w:noProof/>
          </w:rPr>
          <w:t>5.10.4.8</w:t>
        </w:r>
        <w:r w:rsidR="00DC1BD3">
          <w:rPr>
            <w:rFonts w:asciiTheme="minorHAnsi" w:eastAsiaTheme="minorEastAsia" w:hAnsiTheme="minorHAnsi"/>
            <w:noProof/>
            <w:szCs w:val="22"/>
          </w:rPr>
          <w:tab/>
        </w:r>
        <w:r w:rsidR="00DC1BD3" w:rsidRPr="004A7B65">
          <w:rPr>
            <w:rStyle w:val="ac"/>
            <w:noProof/>
          </w:rPr>
          <w:t>现金银行查询</w:t>
        </w:r>
        <w:r w:rsidR="00DC1BD3">
          <w:rPr>
            <w:noProof/>
            <w:webHidden/>
          </w:rPr>
          <w:tab/>
        </w:r>
        <w:r w:rsidR="00DC1BD3">
          <w:rPr>
            <w:noProof/>
            <w:webHidden/>
          </w:rPr>
          <w:fldChar w:fldCharType="begin"/>
        </w:r>
        <w:r w:rsidR="00DC1BD3">
          <w:rPr>
            <w:noProof/>
            <w:webHidden/>
          </w:rPr>
          <w:instrText xml:space="preserve"> PAGEREF _Toc187929898 \h </w:instrText>
        </w:r>
        <w:r w:rsidR="00DC1BD3">
          <w:rPr>
            <w:noProof/>
            <w:webHidden/>
          </w:rPr>
        </w:r>
        <w:r w:rsidR="00DC1BD3">
          <w:rPr>
            <w:noProof/>
            <w:webHidden/>
          </w:rPr>
          <w:fldChar w:fldCharType="separate"/>
        </w:r>
        <w:r w:rsidR="00DC1BD3">
          <w:rPr>
            <w:noProof/>
            <w:webHidden/>
          </w:rPr>
          <w:t>217</w:t>
        </w:r>
        <w:r w:rsidR="00DC1BD3">
          <w:rPr>
            <w:noProof/>
            <w:webHidden/>
          </w:rPr>
          <w:fldChar w:fldCharType="end"/>
        </w:r>
      </w:hyperlink>
    </w:p>
    <w:p w14:paraId="3F8BB4CE" w14:textId="44F0145B" w:rsidR="00DC1BD3" w:rsidRDefault="006D53CE">
      <w:pPr>
        <w:pStyle w:val="TOC4"/>
        <w:tabs>
          <w:tab w:val="left" w:pos="1260"/>
          <w:tab w:val="right" w:leader="dot" w:pos="8296"/>
        </w:tabs>
        <w:rPr>
          <w:rFonts w:asciiTheme="minorHAnsi" w:eastAsiaTheme="minorEastAsia" w:hAnsiTheme="minorHAnsi"/>
          <w:noProof/>
          <w:szCs w:val="22"/>
        </w:rPr>
      </w:pPr>
      <w:hyperlink w:anchor="_Toc187929899" w:history="1">
        <w:r w:rsidR="00DC1BD3" w:rsidRPr="004A7B65">
          <w:rPr>
            <w:rStyle w:val="ac"/>
            <w:noProof/>
          </w:rPr>
          <w:t>5.10.4.9</w:t>
        </w:r>
        <w:r w:rsidR="00DC1BD3">
          <w:rPr>
            <w:rFonts w:asciiTheme="minorHAnsi" w:eastAsiaTheme="minorEastAsia" w:hAnsiTheme="minorHAnsi"/>
            <w:noProof/>
            <w:szCs w:val="22"/>
          </w:rPr>
          <w:tab/>
        </w:r>
        <w:r w:rsidR="00DC1BD3" w:rsidRPr="004A7B65">
          <w:rPr>
            <w:rStyle w:val="ac"/>
            <w:noProof/>
          </w:rPr>
          <w:t>现金银行日报表</w:t>
        </w:r>
        <w:r w:rsidR="00DC1BD3">
          <w:rPr>
            <w:noProof/>
            <w:webHidden/>
          </w:rPr>
          <w:tab/>
        </w:r>
        <w:r w:rsidR="00DC1BD3">
          <w:rPr>
            <w:noProof/>
            <w:webHidden/>
          </w:rPr>
          <w:fldChar w:fldCharType="begin"/>
        </w:r>
        <w:r w:rsidR="00DC1BD3">
          <w:rPr>
            <w:noProof/>
            <w:webHidden/>
          </w:rPr>
          <w:instrText xml:space="preserve"> PAGEREF _Toc187929899 \h </w:instrText>
        </w:r>
        <w:r w:rsidR="00DC1BD3">
          <w:rPr>
            <w:noProof/>
            <w:webHidden/>
          </w:rPr>
        </w:r>
        <w:r w:rsidR="00DC1BD3">
          <w:rPr>
            <w:noProof/>
            <w:webHidden/>
          </w:rPr>
          <w:fldChar w:fldCharType="separate"/>
        </w:r>
        <w:r w:rsidR="00DC1BD3">
          <w:rPr>
            <w:noProof/>
            <w:webHidden/>
          </w:rPr>
          <w:t>218</w:t>
        </w:r>
        <w:r w:rsidR="00DC1BD3">
          <w:rPr>
            <w:noProof/>
            <w:webHidden/>
          </w:rPr>
          <w:fldChar w:fldCharType="end"/>
        </w:r>
      </w:hyperlink>
    </w:p>
    <w:p w14:paraId="6DA424EA" w14:textId="33C40EEE" w:rsidR="00DC1BD3" w:rsidRDefault="006D53CE">
      <w:pPr>
        <w:pStyle w:val="TOC2"/>
        <w:tabs>
          <w:tab w:val="left" w:pos="1260"/>
          <w:tab w:val="right" w:leader="dot" w:pos="8296"/>
        </w:tabs>
        <w:rPr>
          <w:rFonts w:asciiTheme="minorHAnsi" w:eastAsiaTheme="minorEastAsia" w:hAnsiTheme="minorHAnsi"/>
          <w:noProof/>
          <w:szCs w:val="22"/>
        </w:rPr>
      </w:pPr>
      <w:hyperlink w:anchor="_Toc187929900" w:history="1">
        <w:r w:rsidR="00DC1BD3" w:rsidRPr="004A7B65">
          <w:rPr>
            <w:rStyle w:val="ac"/>
            <w:noProof/>
          </w:rPr>
          <w:t>5.11</w:t>
        </w:r>
        <w:r w:rsidR="00DC1BD3">
          <w:rPr>
            <w:rFonts w:asciiTheme="minorHAnsi" w:eastAsiaTheme="minorEastAsia" w:hAnsiTheme="minorHAnsi"/>
            <w:noProof/>
            <w:szCs w:val="22"/>
          </w:rPr>
          <w:tab/>
        </w:r>
        <w:r w:rsidR="00DC1BD3" w:rsidRPr="004A7B65">
          <w:rPr>
            <w:rStyle w:val="ac"/>
            <w:noProof/>
          </w:rPr>
          <w:t>总账管理</w:t>
        </w:r>
        <w:r w:rsidR="00DC1BD3">
          <w:rPr>
            <w:noProof/>
            <w:webHidden/>
          </w:rPr>
          <w:tab/>
        </w:r>
        <w:r w:rsidR="00DC1BD3">
          <w:rPr>
            <w:noProof/>
            <w:webHidden/>
          </w:rPr>
          <w:fldChar w:fldCharType="begin"/>
        </w:r>
        <w:r w:rsidR="00DC1BD3">
          <w:rPr>
            <w:noProof/>
            <w:webHidden/>
          </w:rPr>
          <w:instrText xml:space="preserve"> PAGEREF _Toc187929900 \h </w:instrText>
        </w:r>
        <w:r w:rsidR="00DC1BD3">
          <w:rPr>
            <w:noProof/>
            <w:webHidden/>
          </w:rPr>
        </w:r>
        <w:r w:rsidR="00DC1BD3">
          <w:rPr>
            <w:noProof/>
            <w:webHidden/>
          </w:rPr>
          <w:fldChar w:fldCharType="separate"/>
        </w:r>
        <w:r w:rsidR="00DC1BD3">
          <w:rPr>
            <w:noProof/>
            <w:webHidden/>
          </w:rPr>
          <w:t>218</w:t>
        </w:r>
        <w:r w:rsidR="00DC1BD3">
          <w:rPr>
            <w:noProof/>
            <w:webHidden/>
          </w:rPr>
          <w:fldChar w:fldCharType="end"/>
        </w:r>
      </w:hyperlink>
    </w:p>
    <w:p w14:paraId="4D291C4B" w14:textId="66BBD4E1" w:rsidR="00DC1BD3" w:rsidRDefault="006D53CE">
      <w:pPr>
        <w:pStyle w:val="TOC3"/>
        <w:tabs>
          <w:tab w:val="left" w:pos="1260"/>
          <w:tab w:val="right" w:leader="dot" w:pos="8296"/>
        </w:tabs>
        <w:rPr>
          <w:rFonts w:asciiTheme="minorHAnsi" w:eastAsiaTheme="minorEastAsia" w:hAnsiTheme="minorHAnsi"/>
          <w:noProof/>
          <w:szCs w:val="22"/>
        </w:rPr>
      </w:pPr>
      <w:hyperlink w:anchor="_Toc187929901" w:history="1">
        <w:r w:rsidR="00DC1BD3" w:rsidRPr="004A7B65">
          <w:rPr>
            <w:rStyle w:val="ac"/>
            <w:noProof/>
          </w:rPr>
          <w:t>5.11.1</w:t>
        </w:r>
        <w:r w:rsidR="00DC1BD3">
          <w:rPr>
            <w:rFonts w:asciiTheme="minorHAnsi" w:eastAsiaTheme="minorEastAsia" w:hAnsiTheme="minorHAnsi"/>
            <w:noProof/>
            <w:szCs w:val="22"/>
          </w:rPr>
          <w:tab/>
        </w:r>
        <w:r w:rsidR="00DC1BD3" w:rsidRPr="004A7B65">
          <w:rPr>
            <w:rStyle w:val="ac"/>
            <w:noProof/>
          </w:rPr>
          <w:t>基础设置</w:t>
        </w:r>
        <w:r w:rsidR="00DC1BD3">
          <w:rPr>
            <w:noProof/>
            <w:webHidden/>
          </w:rPr>
          <w:tab/>
        </w:r>
        <w:r w:rsidR="00DC1BD3">
          <w:rPr>
            <w:noProof/>
            <w:webHidden/>
          </w:rPr>
          <w:fldChar w:fldCharType="begin"/>
        </w:r>
        <w:r w:rsidR="00DC1BD3">
          <w:rPr>
            <w:noProof/>
            <w:webHidden/>
          </w:rPr>
          <w:instrText xml:space="preserve"> PAGEREF _Toc187929901 \h </w:instrText>
        </w:r>
        <w:r w:rsidR="00DC1BD3">
          <w:rPr>
            <w:noProof/>
            <w:webHidden/>
          </w:rPr>
        </w:r>
        <w:r w:rsidR="00DC1BD3">
          <w:rPr>
            <w:noProof/>
            <w:webHidden/>
          </w:rPr>
          <w:fldChar w:fldCharType="separate"/>
        </w:r>
        <w:r w:rsidR="00DC1BD3">
          <w:rPr>
            <w:noProof/>
            <w:webHidden/>
          </w:rPr>
          <w:t>218</w:t>
        </w:r>
        <w:r w:rsidR="00DC1BD3">
          <w:rPr>
            <w:noProof/>
            <w:webHidden/>
          </w:rPr>
          <w:fldChar w:fldCharType="end"/>
        </w:r>
      </w:hyperlink>
    </w:p>
    <w:p w14:paraId="3D2F49AE" w14:textId="38D9948E" w:rsidR="00DC1BD3" w:rsidRDefault="006D53CE">
      <w:pPr>
        <w:pStyle w:val="TOC4"/>
        <w:tabs>
          <w:tab w:val="left" w:pos="1260"/>
          <w:tab w:val="right" w:leader="dot" w:pos="8296"/>
        </w:tabs>
        <w:rPr>
          <w:rFonts w:asciiTheme="minorHAnsi" w:eastAsiaTheme="minorEastAsia" w:hAnsiTheme="minorHAnsi"/>
          <w:noProof/>
          <w:szCs w:val="22"/>
        </w:rPr>
      </w:pPr>
      <w:hyperlink w:anchor="_Toc187929902" w:history="1">
        <w:r w:rsidR="00DC1BD3" w:rsidRPr="004A7B65">
          <w:rPr>
            <w:rStyle w:val="ac"/>
            <w:noProof/>
          </w:rPr>
          <w:t>5.11.1.1</w:t>
        </w:r>
        <w:r w:rsidR="00DC1BD3">
          <w:rPr>
            <w:rFonts w:asciiTheme="minorHAnsi" w:eastAsiaTheme="minorEastAsia" w:hAnsiTheme="minorHAnsi"/>
            <w:noProof/>
            <w:szCs w:val="22"/>
          </w:rPr>
          <w:tab/>
        </w:r>
        <w:r w:rsidR="00DC1BD3" w:rsidRPr="004A7B65">
          <w:rPr>
            <w:rStyle w:val="ac"/>
            <w:noProof/>
          </w:rPr>
          <w:t>总账参数设置</w:t>
        </w:r>
        <w:r w:rsidR="00DC1BD3">
          <w:rPr>
            <w:noProof/>
            <w:webHidden/>
          </w:rPr>
          <w:tab/>
        </w:r>
        <w:r w:rsidR="00DC1BD3">
          <w:rPr>
            <w:noProof/>
            <w:webHidden/>
          </w:rPr>
          <w:fldChar w:fldCharType="begin"/>
        </w:r>
        <w:r w:rsidR="00DC1BD3">
          <w:rPr>
            <w:noProof/>
            <w:webHidden/>
          </w:rPr>
          <w:instrText xml:space="preserve"> PAGEREF _Toc187929902 \h </w:instrText>
        </w:r>
        <w:r w:rsidR="00DC1BD3">
          <w:rPr>
            <w:noProof/>
            <w:webHidden/>
          </w:rPr>
        </w:r>
        <w:r w:rsidR="00DC1BD3">
          <w:rPr>
            <w:noProof/>
            <w:webHidden/>
          </w:rPr>
          <w:fldChar w:fldCharType="separate"/>
        </w:r>
        <w:r w:rsidR="00DC1BD3">
          <w:rPr>
            <w:noProof/>
            <w:webHidden/>
          </w:rPr>
          <w:t>218</w:t>
        </w:r>
        <w:r w:rsidR="00DC1BD3">
          <w:rPr>
            <w:noProof/>
            <w:webHidden/>
          </w:rPr>
          <w:fldChar w:fldCharType="end"/>
        </w:r>
      </w:hyperlink>
    </w:p>
    <w:p w14:paraId="5A2A6948" w14:textId="084B292F" w:rsidR="00DC1BD3" w:rsidRDefault="006D53CE">
      <w:pPr>
        <w:pStyle w:val="TOC5"/>
        <w:tabs>
          <w:tab w:val="left" w:pos="1260"/>
          <w:tab w:val="right" w:leader="dot" w:pos="8296"/>
        </w:tabs>
        <w:rPr>
          <w:rFonts w:asciiTheme="minorHAnsi" w:eastAsiaTheme="minorEastAsia" w:hAnsiTheme="minorHAnsi"/>
          <w:noProof/>
          <w:szCs w:val="22"/>
        </w:rPr>
      </w:pPr>
      <w:hyperlink w:anchor="_Toc187929903" w:history="1">
        <w:r w:rsidR="00DC1BD3" w:rsidRPr="004A7B65">
          <w:rPr>
            <w:rStyle w:val="ac"/>
            <w:noProof/>
          </w:rPr>
          <w:t>5.11.1.1.1</w:t>
        </w:r>
        <w:r w:rsidR="00DC1BD3">
          <w:rPr>
            <w:rFonts w:asciiTheme="minorHAnsi" w:eastAsiaTheme="minorEastAsia" w:hAnsiTheme="minorHAnsi"/>
            <w:noProof/>
            <w:szCs w:val="22"/>
          </w:rPr>
          <w:tab/>
        </w:r>
        <w:r w:rsidR="00DC1BD3" w:rsidRPr="004A7B65">
          <w:rPr>
            <w:rStyle w:val="ac"/>
            <w:noProof/>
          </w:rPr>
          <w:t>总账管理</w:t>
        </w:r>
        <w:r w:rsidR="00DC1BD3">
          <w:rPr>
            <w:noProof/>
            <w:webHidden/>
          </w:rPr>
          <w:tab/>
        </w:r>
        <w:r w:rsidR="00DC1BD3">
          <w:rPr>
            <w:noProof/>
            <w:webHidden/>
          </w:rPr>
          <w:fldChar w:fldCharType="begin"/>
        </w:r>
        <w:r w:rsidR="00DC1BD3">
          <w:rPr>
            <w:noProof/>
            <w:webHidden/>
          </w:rPr>
          <w:instrText xml:space="preserve"> PAGEREF _Toc187929903 \h </w:instrText>
        </w:r>
        <w:r w:rsidR="00DC1BD3">
          <w:rPr>
            <w:noProof/>
            <w:webHidden/>
          </w:rPr>
        </w:r>
        <w:r w:rsidR="00DC1BD3">
          <w:rPr>
            <w:noProof/>
            <w:webHidden/>
          </w:rPr>
          <w:fldChar w:fldCharType="separate"/>
        </w:r>
        <w:r w:rsidR="00DC1BD3">
          <w:rPr>
            <w:noProof/>
            <w:webHidden/>
          </w:rPr>
          <w:t>218</w:t>
        </w:r>
        <w:r w:rsidR="00DC1BD3">
          <w:rPr>
            <w:noProof/>
            <w:webHidden/>
          </w:rPr>
          <w:fldChar w:fldCharType="end"/>
        </w:r>
      </w:hyperlink>
    </w:p>
    <w:p w14:paraId="2815DD87" w14:textId="2FBCE510" w:rsidR="00DC1BD3" w:rsidRDefault="006D53CE">
      <w:pPr>
        <w:pStyle w:val="TOC5"/>
        <w:tabs>
          <w:tab w:val="left" w:pos="1260"/>
          <w:tab w:val="right" w:leader="dot" w:pos="8296"/>
        </w:tabs>
        <w:rPr>
          <w:rFonts w:asciiTheme="minorHAnsi" w:eastAsiaTheme="minorEastAsia" w:hAnsiTheme="minorHAnsi"/>
          <w:noProof/>
          <w:szCs w:val="22"/>
        </w:rPr>
      </w:pPr>
      <w:hyperlink w:anchor="_Toc187929904" w:history="1">
        <w:r w:rsidR="00DC1BD3" w:rsidRPr="004A7B65">
          <w:rPr>
            <w:rStyle w:val="ac"/>
            <w:noProof/>
          </w:rPr>
          <w:t>5.11.1.1.2</w:t>
        </w:r>
        <w:r w:rsidR="00DC1BD3">
          <w:rPr>
            <w:rFonts w:asciiTheme="minorHAnsi" w:eastAsiaTheme="minorEastAsia" w:hAnsiTheme="minorHAnsi"/>
            <w:noProof/>
            <w:szCs w:val="22"/>
          </w:rPr>
          <w:tab/>
        </w:r>
        <w:r w:rsidR="00DC1BD3" w:rsidRPr="004A7B65">
          <w:rPr>
            <w:rStyle w:val="ac"/>
            <w:noProof/>
          </w:rPr>
          <w:t>固定资产</w:t>
        </w:r>
        <w:r w:rsidR="00DC1BD3">
          <w:rPr>
            <w:noProof/>
            <w:webHidden/>
          </w:rPr>
          <w:tab/>
        </w:r>
        <w:r w:rsidR="00DC1BD3">
          <w:rPr>
            <w:noProof/>
            <w:webHidden/>
          </w:rPr>
          <w:fldChar w:fldCharType="begin"/>
        </w:r>
        <w:r w:rsidR="00DC1BD3">
          <w:rPr>
            <w:noProof/>
            <w:webHidden/>
          </w:rPr>
          <w:instrText xml:space="preserve"> PAGEREF _Toc187929904 \h </w:instrText>
        </w:r>
        <w:r w:rsidR="00DC1BD3">
          <w:rPr>
            <w:noProof/>
            <w:webHidden/>
          </w:rPr>
        </w:r>
        <w:r w:rsidR="00DC1BD3">
          <w:rPr>
            <w:noProof/>
            <w:webHidden/>
          </w:rPr>
          <w:fldChar w:fldCharType="separate"/>
        </w:r>
        <w:r w:rsidR="00DC1BD3">
          <w:rPr>
            <w:noProof/>
            <w:webHidden/>
          </w:rPr>
          <w:t>220</w:t>
        </w:r>
        <w:r w:rsidR="00DC1BD3">
          <w:rPr>
            <w:noProof/>
            <w:webHidden/>
          </w:rPr>
          <w:fldChar w:fldCharType="end"/>
        </w:r>
      </w:hyperlink>
    </w:p>
    <w:p w14:paraId="69E04CDF" w14:textId="446F0269" w:rsidR="00DC1BD3" w:rsidRDefault="006D53CE">
      <w:pPr>
        <w:pStyle w:val="TOC5"/>
        <w:tabs>
          <w:tab w:val="left" w:pos="1260"/>
          <w:tab w:val="right" w:leader="dot" w:pos="8296"/>
        </w:tabs>
        <w:rPr>
          <w:rFonts w:asciiTheme="minorHAnsi" w:eastAsiaTheme="minorEastAsia" w:hAnsiTheme="minorHAnsi"/>
          <w:noProof/>
          <w:szCs w:val="22"/>
        </w:rPr>
      </w:pPr>
      <w:hyperlink w:anchor="_Toc187929905" w:history="1">
        <w:r w:rsidR="00DC1BD3" w:rsidRPr="004A7B65">
          <w:rPr>
            <w:rStyle w:val="ac"/>
            <w:noProof/>
          </w:rPr>
          <w:t>5.11.1.1.3</w:t>
        </w:r>
        <w:r w:rsidR="00DC1BD3">
          <w:rPr>
            <w:rFonts w:asciiTheme="minorHAnsi" w:eastAsiaTheme="minorEastAsia" w:hAnsiTheme="minorHAnsi"/>
            <w:noProof/>
            <w:szCs w:val="22"/>
          </w:rPr>
          <w:tab/>
        </w:r>
        <w:r w:rsidR="00DC1BD3" w:rsidRPr="004A7B65">
          <w:rPr>
            <w:rStyle w:val="ac"/>
            <w:noProof/>
          </w:rPr>
          <w:t>出纳管理</w:t>
        </w:r>
        <w:r w:rsidR="00DC1BD3">
          <w:rPr>
            <w:noProof/>
            <w:webHidden/>
          </w:rPr>
          <w:tab/>
        </w:r>
        <w:r w:rsidR="00DC1BD3">
          <w:rPr>
            <w:noProof/>
            <w:webHidden/>
          </w:rPr>
          <w:fldChar w:fldCharType="begin"/>
        </w:r>
        <w:r w:rsidR="00DC1BD3">
          <w:rPr>
            <w:noProof/>
            <w:webHidden/>
          </w:rPr>
          <w:instrText xml:space="preserve"> PAGEREF _Toc187929905 \h </w:instrText>
        </w:r>
        <w:r w:rsidR="00DC1BD3">
          <w:rPr>
            <w:noProof/>
            <w:webHidden/>
          </w:rPr>
        </w:r>
        <w:r w:rsidR="00DC1BD3">
          <w:rPr>
            <w:noProof/>
            <w:webHidden/>
          </w:rPr>
          <w:fldChar w:fldCharType="separate"/>
        </w:r>
        <w:r w:rsidR="00DC1BD3">
          <w:rPr>
            <w:noProof/>
            <w:webHidden/>
          </w:rPr>
          <w:t>220</w:t>
        </w:r>
        <w:r w:rsidR="00DC1BD3">
          <w:rPr>
            <w:noProof/>
            <w:webHidden/>
          </w:rPr>
          <w:fldChar w:fldCharType="end"/>
        </w:r>
      </w:hyperlink>
    </w:p>
    <w:p w14:paraId="5CF1F621" w14:textId="0DA6B269" w:rsidR="00DC1BD3" w:rsidRDefault="006D53CE">
      <w:pPr>
        <w:pStyle w:val="TOC4"/>
        <w:tabs>
          <w:tab w:val="left" w:pos="1260"/>
          <w:tab w:val="right" w:leader="dot" w:pos="8296"/>
        </w:tabs>
        <w:rPr>
          <w:rFonts w:asciiTheme="minorHAnsi" w:eastAsiaTheme="minorEastAsia" w:hAnsiTheme="minorHAnsi"/>
          <w:noProof/>
          <w:szCs w:val="22"/>
        </w:rPr>
      </w:pPr>
      <w:hyperlink w:anchor="_Toc187929906" w:history="1">
        <w:r w:rsidR="00DC1BD3" w:rsidRPr="004A7B65">
          <w:rPr>
            <w:rStyle w:val="ac"/>
            <w:noProof/>
          </w:rPr>
          <w:t>5.11.1.2</w:t>
        </w:r>
        <w:r w:rsidR="00DC1BD3">
          <w:rPr>
            <w:rFonts w:asciiTheme="minorHAnsi" w:eastAsiaTheme="minorEastAsia" w:hAnsiTheme="minorHAnsi"/>
            <w:noProof/>
            <w:szCs w:val="22"/>
          </w:rPr>
          <w:tab/>
        </w:r>
        <w:r w:rsidR="00DC1BD3" w:rsidRPr="004A7B65">
          <w:rPr>
            <w:rStyle w:val="ac"/>
            <w:noProof/>
          </w:rPr>
          <w:t>总账期间设置</w:t>
        </w:r>
        <w:r w:rsidR="00DC1BD3">
          <w:rPr>
            <w:noProof/>
            <w:webHidden/>
          </w:rPr>
          <w:tab/>
        </w:r>
        <w:r w:rsidR="00DC1BD3">
          <w:rPr>
            <w:noProof/>
            <w:webHidden/>
          </w:rPr>
          <w:fldChar w:fldCharType="begin"/>
        </w:r>
        <w:r w:rsidR="00DC1BD3">
          <w:rPr>
            <w:noProof/>
            <w:webHidden/>
          </w:rPr>
          <w:instrText xml:space="preserve"> PAGEREF _Toc187929906 \h </w:instrText>
        </w:r>
        <w:r w:rsidR="00DC1BD3">
          <w:rPr>
            <w:noProof/>
            <w:webHidden/>
          </w:rPr>
        </w:r>
        <w:r w:rsidR="00DC1BD3">
          <w:rPr>
            <w:noProof/>
            <w:webHidden/>
          </w:rPr>
          <w:fldChar w:fldCharType="separate"/>
        </w:r>
        <w:r w:rsidR="00DC1BD3">
          <w:rPr>
            <w:noProof/>
            <w:webHidden/>
          </w:rPr>
          <w:t>221</w:t>
        </w:r>
        <w:r w:rsidR="00DC1BD3">
          <w:rPr>
            <w:noProof/>
            <w:webHidden/>
          </w:rPr>
          <w:fldChar w:fldCharType="end"/>
        </w:r>
      </w:hyperlink>
    </w:p>
    <w:p w14:paraId="497C3823" w14:textId="7565EED7" w:rsidR="00DC1BD3" w:rsidRDefault="006D53CE">
      <w:pPr>
        <w:pStyle w:val="TOC4"/>
        <w:tabs>
          <w:tab w:val="left" w:pos="1260"/>
          <w:tab w:val="right" w:leader="dot" w:pos="8296"/>
        </w:tabs>
        <w:rPr>
          <w:rFonts w:asciiTheme="minorHAnsi" w:eastAsiaTheme="minorEastAsia" w:hAnsiTheme="minorHAnsi"/>
          <w:noProof/>
          <w:szCs w:val="22"/>
        </w:rPr>
      </w:pPr>
      <w:hyperlink w:anchor="_Toc187929907" w:history="1">
        <w:r w:rsidR="00DC1BD3" w:rsidRPr="004A7B65">
          <w:rPr>
            <w:rStyle w:val="ac"/>
            <w:noProof/>
          </w:rPr>
          <w:t>5.11.1.3</w:t>
        </w:r>
        <w:r w:rsidR="00DC1BD3">
          <w:rPr>
            <w:rFonts w:asciiTheme="minorHAnsi" w:eastAsiaTheme="minorEastAsia" w:hAnsiTheme="minorHAnsi"/>
            <w:noProof/>
            <w:szCs w:val="22"/>
          </w:rPr>
          <w:tab/>
        </w:r>
        <w:r w:rsidR="00DC1BD3" w:rsidRPr="004A7B65">
          <w:rPr>
            <w:rStyle w:val="ac"/>
            <w:noProof/>
          </w:rPr>
          <w:t>会计科目</w:t>
        </w:r>
        <w:r w:rsidR="00DC1BD3">
          <w:rPr>
            <w:noProof/>
            <w:webHidden/>
          </w:rPr>
          <w:tab/>
        </w:r>
        <w:r w:rsidR="00DC1BD3">
          <w:rPr>
            <w:noProof/>
            <w:webHidden/>
          </w:rPr>
          <w:fldChar w:fldCharType="begin"/>
        </w:r>
        <w:r w:rsidR="00DC1BD3">
          <w:rPr>
            <w:noProof/>
            <w:webHidden/>
          </w:rPr>
          <w:instrText xml:space="preserve"> PAGEREF _Toc187929907 \h </w:instrText>
        </w:r>
        <w:r w:rsidR="00DC1BD3">
          <w:rPr>
            <w:noProof/>
            <w:webHidden/>
          </w:rPr>
        </w:r>
        <w:r w:rsidR="00DC1BD3">
          <w:rPr>
            <w:noProof/>
            <w:webHidden/>
          </w:rPr>
          <w:fldChar w:fldCharType="separate"/>
        </w:r>
        <w:r w:rsidR="00DC1BD3">
          <w:rPr>
            <w:noProof/>
            <w:webHidden/>
          </w:rPr>
          <w:t>221</w:t>
        </w:r>
        <w:r w:rsidR="00DC1BD3">
          <w:rPr>
            <w:noProof/>
            <w:webHidden/>
          </w:rPr>
          <w:fldChar w:fldCharType="end"/>
        </w:r>
      </w:hyperlink>
    </w:p>
    <w:p w14:paraId="3D8282FD" w14:textId="12A47F04" w:rsidR="00DC1BD3" w:rsidRDefault="006D53CE">
      <w:pPr>
        <w:pStyle w:val="TOC4"/>
        <w:tabs>
          <w:tab w:val="left" w:pos="1260"/>
          <w:tab w:val="right" w:leader="dot" w:pos="8296"/>
        </w:tabs>
        <w:rPr>
          <w:rFonts w:asciiTheme="minorHAnsi" w:eastAsiaTheme="minorEastAsia" w:hAnsiTheme="minorHAnsi"/>
          <w:noProof/>
          <w:szCs w:val="22"/>
        </w:rPr>
      </w:pPr>
      <w:hyperlink w:anchor="_Toc187929908" w:history="1">
        <w:r w:rsidR="00DC1BD3" w:rsidRPr="004A7B65">
          <w:rPr>
            <w:rStyle w:val="ac"/>
            <w:noProof/>
          </w:rPr>
          <w:t>5.11.1.4</w:t>
        </w:r>
        <w:r w:rsidR="00DC1BD3">
          <w:rPr>
            <w:rFonts w:asciiTheme="minorHAnsi" w:eastAsiaTheme="minorEastAsia" w:hAnsiTheme="minorHAnsi"/>
            <w:noProof/>
            <w:szCs w:val="22"/>
          </w:rPr>
          <w:tab/>
        </w:r>
        <w:r w:rsidR="00DC1BD3" w:rsidRPr="004A7B65">
          <w:rPr>
            <w:rStyle w:val="ac"/>
            <w:noProof/>
          </w:rPr>
          <w:t>结算方式</w:t>
        </w:r>
        <w:r w:rsidR="00DC1BD3">
          <w:rPr>
            <w:noProof/>
            <w:webHidden/>
          </w:rPr>
          <w:tab/>
        </w:r>
        <w:r w:rsidR="00DC1BD3">
          <w:rPr>
            <w:noProof/>
            <w:webHidden/>
          </w:rPr>
          <w:fldChar w:fldCharType="begin"/>
        </w:r>
        <w:r w:rsidR="00DC1BD3">
          <w:rPr>
            <w:noProof/>
            <w:webHidden/>
          </w:rPr>
          <w:instrText xml:space="preserve"> PAGEREF _Toc187929908 \h </w:instrText>
        </w:r>
        <w:r w:rsidR="00DC1BD3">
          <w:rPr>
            <w:noProof/>
            <w:webHidden/>
          </w:rPr>
        </w:r>
        <w:r w:rsidR="00DC1BD3">
          <w:rPr>
            <w:noProof/>
            <w:webHidden/>
          </w:rPr>
          <w:fldChar w:fldCharType="separate"/>
        </w:r>
        <w:r w:rsidR="00DC1BD3">
          <w:rPr>
            <w:noProof/>
            <w:webHidden/>
          </w:rPr>
          <w:t>222</w:t>
        </w:r>
        <w:r w:rsidR="00DC1BD3">
          <w:rPr>
            <w:noProof/>
            <w:webHidden/>
          </w:rPr>
          <w:fldChar w:fldCharType="end"/>
        </w:r>
      </w:hyperlink>
    </w:p>
    <w:p w14:paraId="52E7E971" w14:textId="1499D3B8" w:rsidR="00DC1BD3" w:rsidRDefault="006D53CE">
      <w:pPr>
        <w:pStyle w:val="TOC4"/>
        <w:tabs>
          <w:tab w:val="left" w:pos="1260"/>
          <w:tab w:val="right" w:leader="dot" w:pos="8296"/>
        </w:tabs>
        <w:rPr>
          <w:rFonts w:asciiTheme="minorHAnsi" w:eastAsiaTheme="minorEastAsia" w:hAnsiTheme="minorHAnsi"/>
          <w:noProof/>
          <w:szCs w:val="22"/>
        </w:rPr>
      </w:pPr>
      <w:hyperlink w:anchor="_Toc187929909" w:history="1">
        <w:r w:rsidR="00DC1BD3" w:rsidRPr="004A7B65">
          <w:rPr>
            <w:rStyle w:val="ac"/>
            <w:noProof/>
          </w:rPr>
          <w:t>5.11.1.5</w:t>
        </w:r>
        <w:r w:rsidR="00DC1BD3">
          <w:rPr>
            <w:rFonts w:asciiTheme="minorHAnsi" w:eastAsiaTheme="minorEastAsia" w:hAnsiTheme="minorHAnsi"/>
            <w:noProof/>
            <w:szCs w:val="22"/>
          </w:rPr>
          <w:tab/>
        </w:r>
        <w:r w:rsidR="00DC1BD3" w:rsidRPr="004A7B65">
          <w:rPr>
            <w:rStyle w:val="ac"/>
            <w:noProof/>
          </w:rPr>
          <w:t>常用凭证模板</w:t>
        </w:r>
        <w:r w:rsidR="00DC1BD3">
          <w:rPr>
            <w:noProof/>
            <w:webHidden/>
          </w:rPr>
          <w:tab/>
        </w:r>
        <w:r w:rsidR="00DC1BD3">
          <w:rPr>
            <w:noProof/>
            <w:webHidden/>
          </w:rPr>
          <w:fldChar w:fldCharType="begin"/>
        </w:r>
        <w:r w:rsidR="00DC1BD3">
          <w:rPr>
            <w:noProof/>
            <w:webHidden/>
          </w:rPr>
          <w:instrText xml:space="preserve"> PAGEREF _Toc187929909 \h </w:instrText>
        </w:r>
        <w:r w:rsidR="00DC1BD3">
          <w:rPr>
            <w:noProof/>
            <w:webHidden/>
          </w:rPr>
        </w:r>
        <w:r w:rsidR="00DC1BD3">
          <w:rPr>
            <w:noProof/>
            <w:webHidden/>
          </w:rPr>
          <w:fldChar w:fldCharType="separate"/>
        </w:r>
        <w:r w:rsidR="00DC1BD3">
          <w:rPr>
            <w:noProof/>
            <w:webHidden/>
          </w:rPr>
          <w:t>222</w:t>
        </w:r>
        <w:r w:rsidR="00DC1BD3">
          <w:rPr>
            <w:noProof/>
            <w:webHidden/>
          </w:rPr>
          <w:fldChar w:fldCharType="end"/>
        </w:r>
      </w:hyperlink>
    </w:p>
    <w:p w14:paraId="25F38379" w14:textId="21860C9A" w:rsidR="00DC1BD3" w:rsidRDefault="006D53CE">
      <w:pPr>
        <w:pStyle w:val="TOC4"/>
        <w:tabs>
          <w:tab w:val="left" w:pos="1260"/>
          <w:tab w:val="right" w:leader="dot" w:pos="8296"/>
        </w:tabs>
        <w:rPr>
          <w:rFonts w:asciiTheme="minorHAnsi" w:eastAsiaTheme="minorEastAsia" w:hAnsiTheme="minorHAnsi"/>
          <w:noProof/>
          <w:szCs w:val="22"/>
        </w:rPr>
      </w:pPr>
      <w:hyperlink w:anchor="_Toc187929910" w:history="1">
        <w:r w:rsidR="00DC1BD3" w:rsidRPr="004A7B65">
          <w:rPr>
            <w:rStyle w:val="ac"/>
            <w:noProof/>
          </w:rPr>
          <w:t>5.11.1.6</w:t>
        </w:r>
        <w:r w:rsidR="00DC1BD3">
          <w:rPr>
            <w:rFonts w:asciiTheme="minorHAnsi" w:eastAsiaTheme="minorEastAsia" w:hAnsiTheme="minorHAnsi"/>
            <w:noProof/>
            <w:szCs w:val="22"/>
          </w:rPr>
          <w:tab/>
        </w:r>
        <w:r w:rsidR="00DC1BD3" w:rsidRPr="004A7B65">
          <w:rPr>
            <w:rStyle w:val="ac"/>
            <w:noProof/>
          </w:rPr>
          <w:t>财务期初数据</w:t>
        </w:r>
        <w:r w:rsidR="00DC1BD3">
          <w:rPr>
            <w:noProof/>
            <w:webHidden/>
          </w:rPr>
          <w:tab/>
        </w:r>
        <w:r w:rsidR="00DC1BD3">
          <w:rPr>
            <w:noProof/>
            <w:webHidden/>
          </w:rPr>
          <w:fldChar w:fldCharType="begin"/>
        </w:r>
        <w:r w:rsidR="00DC1BD3">
          <w:rPr>
            <w:noProof/>
            <w:webHidden/>
          </w:rPr>
          <w:instrText xml:space="preserve"> PAGEREF _Toc187929910 \h </w:instrText>
        </w:r>
        <w:r w:rsidR="00DC1BD3">
          <w:rPr>
            <w:noProof/>
            <w:webHidden/>
          </w:rPr>
        </w:r>
        <w:r w:rsidR="00DC1BD3">
          <w:rPr>
            <w:noProof/>
            <w:webHidden/>
          </w:rPr>
          <w:fldChar w:fldCharType="separate"/>
        </w:r>
        <w:r w:rsidR="00DC1BD3">
          <w:rPr>
            <w:noProof/>
            <w:webHidden/>
          </w:rPr>
          <w:t>222</w:t>
        </w:r>
        <w:r w:rsidR="00DC1BD3">
          <w:rPr>
            <w:noProof/>
            <w:webHidden/>
          </w:rPr>
          <w:fldChar w:fldCharType="end"/>
        </w:r>
      </w:hyperlink>
    </w:p>
    <w:p w14:paraId="0A077042" w14:textId="27F3CADB" w:rsidR="00DC1BD3" w:rsidRDefault="006D53CE">
      <w:pPr>
        <w:pStyle w:val="TOC4"/>
        <w:tabs>
          <w:tab w:val="left" w:pos="1260"/>
          <w:tab w:val="right" w:leader="dot" w:pos="8296"/>
        </w:tabs>
        <w:rPr>
          <w:rFonts w:asciiTheme="minorHAnsi" w:eastAsiaTheme="minorEastAsia" w:hAnsiTheme="minorHAnsi"/>
          <w:noProof/>
          <w:szCs w:val="22"/>
        </w:rPr>
      </w:pPr>
      <w:hyperlink w:anchor="_Toc187929911" w:history="1">
        <w:r w:rsidR="00DC1BD3" w:rsidRPr="004A7B65">
          <w:rPr>
            <w:rStyle w:val="ac"/>
            <w:noProof/>
          </w:rPr>
          <w:t>5.11.1.7</w:t>
        </w:r>
        <w:r w:rsidR="00DC1BD3">
          <w:rPr>
            <w:rFonts w:asciiTheme="minorHAnsi" w:eastAsiaTheme="minorEastAsia" w:hAnsiTheme="minorHAnsi"/>
            <w:noProof/>
            <w:szCs w:val="22"/>
          </w:rPr>
          <w:tab/>
        </w:r>
        <w:r w:rsidR="00DC1BD3" w:rsidRPr="004A7B65">
          <w:rPr>
            <w:rStyle w:val="ac"/>
            <w:noProof/>
          </w:rPr>
          <w:t>期初开账</w:t>
        </w:r>
        <w:r w:rsidR="00DC1BD3">
          <w:rPr>
            <w:noProof/>
            <w:webHidden/>
          </w:rPr>
          <w:tab/>
        </w:r>
        <w:r w:rsidR="00DC1BD3">
          <w:rPr>
            <w:noProof/>
            <w:webHidden/>
          </w:rPr>
          <w:fldChar w:fldCharType="begin"/>
        </w:r>
        <w:r w:rsidR="00DC1BD3">
          <w:rPr>
            <w:noProof/>
            <w:webHidden/>
          </w:rPr>
          <w:instrText xml:space="preserve"> PAGEREF _Toc187929911 \h </w:instrText>
        </w:r>
        <w:r w:rsidR="00DC1BD3">
          <w:rPr>
            <w:noProof/>
            <w:webHidden/>
          </w:rPr>
        </w:r>
        <w:r w:rsidR="00DC1BD3">
          <w:rPr>
            <w:noProof/>
            <w:webHidden/>
          </w:rPr>
          <w:fldChar w:fldCharType="separate"/>
        </w:r>
        <w:r w:rsidR="00DC1BD3">
          <w:rPr>
            <w:noProof/>
            <w:webHidden/>
          </w:rPr>
          <w:t>223</w:t>
        </w:r>
        <w:r w:rsidR="00DC1BD3">
          <w:rPr>
            <w:noProof/>
            <w:webHidden/>
          </w:rPr>
          <w:fldChar w:fldCharType="end"/>
        </w:r>
      </w:hyperlink>
    </w:p>
    <w:p w14:paraId="5A6A4966" w14:textId="6C940FE3" w:rsidR="00DC1BD3" w:rsidRDefault="006D53CE">
      <w:pPr>
        <w:pStyle w:val="TOC4"/>
        <w:tabs>
          <w:tab w:val="left" w:pos="1260"/>
          <w:tab w:val="right" w:leader="dot" w:pos="8296"/>
        </w:tabs>
        <w:rPr>
          <w:rFonts w:asciiTheme="minorHAnsi" w:eastAsiaTheme="minorEastAsia" w:hAnsiTheme="minorHAnsi"/>
          <w:noProof/>
          <w:szCs w:val="22"/>
        </w:rPr>
      </w:pPr>
      <w:hyperlink w:anchor="_Toc187929912" w:history="1">
        <w:r w:rsidR="00DC1BD3" w:rsidRPr="004A7B65">
          <w:rPr>
            <w:rStyle w:val="ac"/>
            <w:noProof/>
          </w:rPr>
          <w:t>5.11.1.8</w:t>
        </w:r>
        <w:r w:rsidR="00DC1BD3">
          <w:rPr>
            <w:rFonts w:asciiTheme="minorHAnsi" w:eastAsiaTheme="minorEastAsia" w:hAnsiTheme="minorHAnsi"/>
            <w:noProof/>
            <w:szCs w:val="22"/>
          </w:rPr>
          <w:tab/>
        </w:r>
        <w:r w:rsidR="00DC1BD3" w:rsidRPr="004A7B65">
          <w:rPr>
            <w:rStyle w:val="ac"/>
            <w:noProof/>
          </w:rPr>
          <w:t>期初反开账</w:t>
        </w:r>
        <w:r w:rsidR="00DC1BD3">
          <w:rPr>
            <w:noProof/>
            <w:webHidden/>
          </w:rPr>
          <w:tab/>
        </w:r>
        <w:r w:rsidR="00DC1BD3">
          <w:rPr>
            <w:noProof/>
            <w:webHidden/>
          </w:rPr>
          <w:fldChar w:fldCharType="begin"/>
        </w:r>
        <w:r w:rsidR="00DC1BD3">
          <w:rPr>
            <w:noProof/>
            <w:webHidden/>
          </w:rPr>
          <w:instrText xml:space="preserve"> PAGEREF _Toc187929912 \h </w:instrText>
        </w:r>
        <w:r w:rsidR="00DC1BD3">
          <w:rPr>
            <w:noProof/>
            <w:webHidden/>
          </w:rPr>
        </w:r>
        <w:r w:rsidR="00DC1BD3">
          <w:rPr>
            <w:noProof/>
            <w:webHidden/>
          </w:rPr>
          <w:fldChar w:fldCharType="separate"/>
        </w:r>
        <w:r w:rsidR="00DC1BD3">
          <w:rPr>
            <w:noProof/>
            <w:webHidden/>
          </w:rPr>
          <w:t>223</w:t>
        </w:r>
        <w:r w:rsidR="00DC1BD3">
          <w:rPr>
            <w:noProof/>
            <w:webHidden/>
          </w:rPr>
          <w:fldChar w:fldCharType="end"/>
        </w:r>
      </w:hyperlink>
    </w:p>
    <w:p w14:paraId="3A8EBB73" w14:textId="20494B21" w:rsidR="00DC1BD3" w:rsidRDefault="006D53CE">
      <w:pPr>
        <w:pStyle w:val="TOC4"/>
        <w:tabs>
          <w:tab w:val="left" w:pos="1260"/>
          <w:tab w:val="right" w:leader="dot" w:pos="8296"/>
        </w:tabs>
        <w:rPr>
          <w:rFonts w:asciiTheme="minorHAnsi" w:eastAsiaTheme="minorEastAsia" w:hAnsiTheme="minorHAnsi"/>
          <w:noProof/>
          <w:szCs w:val="22"/>
        </w:rPr>
      </w:pPr>
      <w:hyperlink w:anchor="_Toc187929913" w:history="1">
        <w:r w:rsidR="00DC1BD3" w:rsidRPr="004A7B65">
          <w:rPr>
            <w:rStyle w:val="ac"/>
            <w:noProof/>
          </w:rPr>
          <w:t>5.11.1.9</w:t>
        </w:r>
        <w:r w:rsidR="00DC1BD3">
          <w:rPr>
            <w:rFonts w:asciiTheme="minorHAnsi" w:eastAsiaTheme="minorEastAsia" w:hAnsiTheme="minorHAnsi"/>
            <w:noProof/>
            <w:szCs w:val="22"/>
          </w:rPr>
          <w:tab/>
        </w:r>
        <w:r w:rsidR="00DC1BD3" w:rsidRPr="004A7B65">
          <w:rPr>
            <w:rStyle w:val="ac"/>
            <w:noProof/>
          </w:rPr>
          <w:t>权限设置</w:t>
        </w:r>
        <w:r w:rsidR="00DC1BD3">
          <w:rPr>
            <w:noProof/>
            <w:webHidden/>
          </w:rPr>
          <w:tab/>
        </w:r>
        <w:r w:rsidR="00DC1BD3">
          <w:rPr>
            <w:noProof/>
            <w:webHidden/>
          </w:rPr>
          <w:fldChar w:fldCharType="begin"/>
        </w:r>
        <w:r w:rsidR="00DC1BD3">
          <w:rPr>
            <w:noProof/>
            <w:webHidden/>
          </w:rPr>
          <w:instrText xml:space="preserve"> PAGEREF _Toc187929913 \h </w:instrText>
        </w:r>
        <w:r w:rsidR="00DC1BD3">
          <w:rPr>
            <w:noProof/>
            <w:webHidden/>
          </w:rPr>
        </w:r>
        <w:r w:rsidR="00DC1BD3">
          <w:rPr>
            <w:noProof/>
            <w:webHidden/>
          </w:rPr>
          <w:fldChar w:fldCharType="separate"/>
        </w:r>
        <w:r w:rsidR="00DC1BD3">
          <w:rPr>
            <w:noProof/>
            <w:webHidden/>
          </w:rPr>
          <w:t>223</w:t>
        </w:r>
        <w:r w:rsidR="00DC1BD3">
          <w:rPr>
            <w:noProof/>
            <w:webHidden/>
          </w:rPr>
          <w:fldChar w:fldCharType="end"/>
        </w:r>
      </w:hyperlink>
    </w:p>
    <w:p w14:paraId="10BA0C1D" w14:textId="6B9D1754" w:rsidR="00DC1BD3" w:rsidRDefault="006D53CE">
      <w:pPr>
        <w:pStyle w:val="TOC4"/>
        <w:tabs>
          <w:tab w:val="left" w:pos="1260"/>
          <w:tab w:val="right" w:leader="dot" w:pos="8296"/>
        </w:tabs>
        <w:rPr>
          <w:rFonts w:asciiTheme="minorHAnsi" w:eastAsiaTheme="minorEastAsia" w:hAnsiTheme="minorHAnsi"/>
          <w:noProof/>
          <w:szCs w:val="22"/>
        </w:rPr>
      </w:pPr>
      <w:hyperlink w:anchor="_Toc187929914" w:history="1">
        <w:r w:rsidR="00DC1BD3" w:rsidRPr="004A7B65">
          <w:rPr>
            <w:rStyle w:val="ac"/>
            <w:noProof/>
          </w:rPr>
          <w:t>5.11.1.10</w:t>
        </w:r>
        <w:r w:rsidR="00DC1BD3">
          <w:rPr>
            <w:rFonts w:asciiTheme="minorHAnsi" w:eastAsiaTheme="minorEastAsia" w:hAnsiTheme="minorHAnsi"/>
            <w:noProof/>
            <w:szCs w:val="22"/>
          </w:rPr>
          <w:tab/>
        </w:r>
        <w:r w:rsidR="00DC1BD3" w:rsidRPr="004A7B65">
          <w:rPr>
            <w:rStyle w:val="ac"/>
            <w:noProof/>
          </w:rPr>
          <w:t>财务重建</w:t>
        </w:r>
        <w:r w:rsidR="00DC1BD3">
          <w:rPr>
            <w:noProof/>
            <w:webHidden/>
          </w:rPr>
          <w:tab/>
        </w:r>
        <w:r w:rsidR="00DC1BD3">
          <w:rPr>
            <w:noProof/>
            <w:webHidden/>
          </w:rPr>
          <w:fldChar w:fldCharType="begin"/>
        </w:r>
        <w:r w:rsidR="00DC1BD3">
          <w:rPr>
            <w:noProof/>
            <w:webHidden/>
          </w:rPr>
          <w:instrText xml:space="preserve"> PAGEREF _Toc187929914 \h </w:instrText>
        </w:r>
        <w:r w:rsidR="00DC1BD3">
          <w:rPr>
            <w:noProof/>
            <w:webHidden/>
          </w:rPr>
        </w:r>
        <w:r w:rsidR="00DC1BD3">
          <w:rPr>
            <w:noProof/>
            <w:webHidden/>
          </w:rPr>
          <w:fldChar w:fldCharType="separate"/>
        </w:r>
        <w:r w:rsidR="00DC1BD3">
          <w:rPr>
            <w:noProof/>
            <w:webHidden/>
          </w:rPr>
          <w:t>224</w:t>
        </w:r>
        <w:r w:rsidR="00DC1BD3">
          <w:rPr>
            <w:noProof/>
            <w:webHidden/>
          </w:rPr>
          <w:fldChar w:fldCharType="end"/>
        </w:r>
      </w:hyperlink>
    </w:p>
    <w:p w14:paraId="4C6F6623" w14:textId="260BD193" w:rsidR="00DC1BD3" w:rsidRDefault="006D53CE">
      <w:pPr>
        <w:pStyle w:val="TOC4"/>
        <w:tabs>
          <w:tab w:val="left" w:pos="1260"/>
          <w:tab w:val="right" w:leader="dot" w:pos="8296"/>
        </w:tabs>
        <w:rPr>
          <w:rFonts w:asciiTheme="minorHAnsi" w:eastAsiaTheme="minorEastAsia" w:hAnsiTheme="minorHAnsi"/>
          <w:noProof/>
          <w:szCs w:val="22"/>
        </w:rPr>
      </w:pPr>
      <w:hyperlink w:anchor="_Toc187929915" w:history="1">
        <w:r w:rsidR="00DC1BD3" w:rsidRPr="004A7B65">
          <w:rPr>
            <w:rStyle w:val="ac"/>
            <w:noProof/>
          </w:rPr>
          <w:t>5.11.1.11</w:t>
        </w:r>
        <w:r w:rsidR="00DC1BD3">
          <w:rPr>
            <w:rFonts w:asciiTheme="minorHAnsi" w:eastAsiaTheme="minorEastAsia" w:hAnsiTheme="minorHAnsi"/>
            <w:noProof/>
            <w:szCs w:val="22"/>
          </w:rPr>
          <w:tab/>
        </w:r>
        <w:r w:rsidR="00DC1BD3" w:rsidRPr="004A7B65">
          <w:rPr>
            <w:rStyle w:val="ac"/>
            <w:noProof/>
          </w:rPr>
          <w:t>总账年结存</w:t>
        </w:r>
        <w:r w:rsidR="00DC1BD3">
          <w:rPr>
            <w:noProof/>
            <w:webHidden/>
          </w:rPr>
          <w:tab/>
        </w:r>
        <w:r w:rsidR="00DC1BD3">
          <w:rPr>
            <w:noProof/>
            <w:webHidden/>
          </w:rPr>
          <w:fldChar w:fldCharType="begin"/>
        </w:r>
        <w:r w:rsidR="00DC1BD3">
          <w:rPr>
            <w:noProof/>
            <w:webHidden/>
          </w:rPr>
          <w:instrText xml:space="preserve"> PAGEREF _Toc187929915 \h </w:instrText>
        </w:r>
        <w:r w:rsidR="00DC1BD3">
          <w:rPr>
            <w:noProof/>
            <w:webHidden/>
          </w:rPr>
        </w:r>
        <w:r w:rsidR="00DC1BD3">
          <w:rPr>
            <w:noProof/>
            <w:webHidden/>
          </w:rPr>
          <w:fldChar w:fldCharType="separate"/>
        </w:r>
        <w:r w:rsidR="00DC1BD3">
          <w:rPr>
            <w:noProof/>
            <w:webHidden/>
          </w:rPr>
          <w:t>224</w:t>
        </w:r>
        <w:r w:rsidR="00DC1BD3">
          <w:rPr>
            <w:noProof/>
            <w:webHidden/>
          </w:rPr>
          <w:fldChar w:fldCharType="end"/>
        </w:r>
      </w:hyperlink>
    </w:p>
    <w:p w14:paraId="68AE2FFE" w14:textId="2D34BDBC" w:rsidR="00DC1BD3" w:rsidRDefault="006D53CE">
      <w:pPr>
        <w:pStyle w:val="TOC4"/>
        <w:tabs>
          <w:tab w:val="left" w:pos="1260"/>
          <w:tab w:val="right" w:leader="dot" w:pos="8296"/>
        </w:tabs>
        <w:rPr>
          <w:rFonts w:asciiTheme="minorHAnsi" w:eastAsiaTheme="minorEastAsia" w:hAnsiTheme="minorHAnsi"/>
          <w:noProof/>
          <w:szCs w:val="22"/>
        </w:rPr>
      </w:pPr>
      <w:hyperlink w:anchor="_Toc187929916" w:history="1">
        <w:r w:rsidR="00DC1BD3" w:rsidRPr="004A7B65">
          <w:rPr>
            <w:rStyle w:val="ac"/>
            <w:noProof/>
          </w:rPr>
          <w:t>5.11.1.12</w:t>
        </w:r>
        <w:r w:rsidR="00DC1BD3">
          <w:rPr>
            <w:rFonts w:asciiTheme="minorHAnsi" w:eastAsiaTheme="minorEastAsia" w:hAnsiTheme="minorHAnsi"/>
            <w:noProof/>
            <w:szCs w:val="22"/>
          </w:rPr>
          <w:tab/>
        </w:r>
        <w:r w:rsidR="00DC1BD3" w:rsidRPr="004A7B65">
          <w:rPr>
            <w:rStyle w:val="ac"/>
            <w:noProof/>
          </w:rPr>
          <w:t>凭证模板设置功能</w:t>
        </w:r>
        <w:r w:rsidR="00DC1BD3">
          <w:rPr>
            <w:noProof/>
            <w:webHidden/>
          </w:rPr>
          <w:tab/>
        </w:r>
        <w:r w:rsidR="00DC1BD3">
          <w:rPr>
            <w:noProof/>
            <w:webHidden/>
          </w:rPr>
          <w:fldChar w:fldCharType="begin"/>
        </w:r>
        <w:r w:rsidR="00DC1BD3">
          <w:rPr>
            <w:noProof/>
            <w:webHidden/>
          </w:rPr>
          <w:instrText xml:space="preserve"> PAGEREF _Toc187929916 \h </w:instrText>
        </w:r>
        <w:r w:rsidR="00DC1BD3">
          <w:rPr>
            <w:noProof/>
            <w:webHidden/>
          </w:rPr>
        </w:r>
        <w:r w:rsidR="00DC1BD3">
          <w:rPr>
            <w:noProof/>
            <w:webHidden/>
          </w:rPr>
          <w:fldChar w:fldCharType="separate"/>
        </w:r>
        <w:r w:rsidR="00DC1BD3">
          <w:rPr>
            <w:noProof/>
            <w:webHidden/>
          </w:rPr>
          <w:t>224</w:t>
        </w:r>
        <w:r w:rsidR="00DC1BD3">
          <w:rPr>
            <w:noProof/>
            <w:webHidden/>
          </w:rPr>
          <w:fldChar w:fldCharType="end"/>
        </w:r>
      </w:hyperlink>
    </w:p>
    <w:p w14:paraId="7D7416F6" w14:textId="7D49217D" w:rsidR="00DC1BD3" w:rsidRDefault="006D53CE">
      <w:pPr>
        <w:pStyle w:val="TOC3"/>
        <w:tabs>
          <w:tab w:val="left" w:pos="1260"/>
          <w:tab w:val="right" w:leader="dot" w:pos="8296"/>
        </w:tabs>
        <w:rPr>
          <w:rFonts w:asciiTheme="minorHAnsi" w:eastAsiaTheme="minorEastAsia" w:hAnsiTheme="minorHAnsi"/>
          <w:noProof/>
          <w:szCs w:val="22"/>
        </w:rPr>
      </w:pPr>
      <w:hyperlink w:anchor="_Toc187929917" w:history="1">
        <w:r w:rsidR="00DC1BD3" w:rsidRPr="004A7B65">
          <w:rPr>
            <w:rStyle w:val="ac"/>
            <w:noProof/>
          </w:rPr>
          <w:t>5.11.2</w:t>
        </w:r>
        <w:r w:rsidR="00DC1BD3">
          <w:rPr>
            <w:rFonts w:asciiTheme="minorHAnsi" w:eastAsiaTheme="minorEastAsia" w:hAnsiTheme="minorHAnsi"/>
            <w:noProof/>
            <w:szCs w:val="22"/>
          </w:rPr>
          <w:tab/>
        </w:r>
        <w:r w:rsidR="00DC1BD3" w:rsidRPr="004A7B65">
          <w:rPr>
            <w:rStyle w:val="ac"/>
            <w:noProof/>
          </w:rPr>
          <w:t>财务处理</w:t>
        </w:r>
        <w:r w:rsidR="00DC1BD3">
          <w:rPr>
            <w:noProof/>
            <w:webHidden/>
          </w:rPr>
          <w:tab/>
        </w:r>
        <w:r w:rsidR="00DC1BD3">
          <w:rPr>
            <w:noProof/>
            <w:webHidden/>
          </w:rPr>
          <w:fldChar w:fldCharType="begin"/>
        </w:r>
        <w:r w:rsidR="00DC1BD3">
          <w:rPr>
            <w:noProof/>
            <w:webHidden/>
          </w:rPr>
          <w:instrText xml:space="preserve"> PAGEREF _Toc187929917 \h </w:instrText>
        </w:r>
        <w:r w:rsidR="00DC1BD3">
          <w:rPr>
            <w:noProof/>
            <w:webHidden/>
          </w:rPr>
        </w:r>
        <w:r w:rsidR="00DC1BD3">
          <w:rPr>
            <w:noProof/>
            <w:webHidden/>
          </w:rPr>
          <w:fldChar w:fldCharType="separate"/>
        </w:r>
        <w:r w:rsidR="00DC1BD3">
          <w:rPr>
            <w:noProof/>
            <w:webHidden/>
          </w:rPr>
          <w:t>225</w:t>
        </w:r>
        <w:r w:rsidR="00DC1BD3">
          <w:rPr>
            <w:noProof/>
            <w:webHidden/>
          </w:rPr>
          <w:fldChar w:fldCharType="end"/>
        </w:r>
      </w:hyperlink>
    </w:p>
    <w:p w14:paraId="69A1C696" w14:textId="0FCA1897" w:rsidR="00DC1BD3" w:rsidRDefault="006D53CE">
      <w:pPr>
        <w:pStyle w:val="TOC4"/>
        <w:tabs>
          <w:tab w:val="left" w:pos="1260"/>
          <w:tab w:val="right" w:leader="dot" w:pos="8296"/>
        </w:tabs>
        <w:rPr>
          <w:rFonts w:asciiTheme="minorHAnsi" w:eastAsiaTheme="minorEastAsia" w:hAnsiTheme="minorHAnsi"/>
          <w:noProof/>
          <w:szCs w:val="22"/>
        </w:rPr>
      </w:pPr>
      <w:hyperlink w:anchor="_Toc187929918" w:history="1">
        <w:r w:rsidR="00DC1BD3" w:rsidRPr="004A7B65">
          <w:rPr>
            <w:rStyle w:val="ac"/>
            <w:noProof/>
          </w:rPr>
          <w:t>5.11.2.1</w:t>
        </w:r>
        <w:r w:rsidR="00DC1BD3">
          <w:rPr>
            <w:rFonts w:asciiTheme="minorHAnsi" w:eastAsiaTheme="minorEastAsia" w:hAnsiTheme="minorHAnsi"/>
            <w:noProof/>
            <w:szCs w:val="22"/>
          </w:rPr>
          <w:tab/>
        </w:r>
        <w:r w:rsidR="00DC1BD3" w:rsidRPr="004A7B65">
          <w:rPr>
            <w:rStyle w:val="ac"/>
            <w:noProof/>
          </w:rPr>
          <w:t>凭证查询</w:t>
        </w:r>
        <w:r w:rsidR="00DC1BD3">
          <w:rPr>
            <w:noProof/>
            <w:webHidden/>
          </w:rPr>
          <w:tab/>
        </w:r>
        <w:r w:rsidR="00DC1BD3">
          <w:rPr>
            <w:noProof/>
            <w:webHidden/>
          </w:rPr>
          <w:fldChar w:fldCharType="begin"/>
        </w:r>
        <w:r w:rsidR="00DC1BD3">
          <w:rPr>
            <w:noProof/>
            <w:webHidden/>
          </w:rPr>
          <w:instrText xml:space="preserve"> PAGEREF _Toc187929918 \h </w:instrText>
        </w:r>
        <w:r w:rsidR="00DC1BD3">
          <w:rPr>
            <w:noProof/>
            <w:webHidden/>
          </w:rPr>
        </w:r>
        <w:r w:rsidR="00DC1BD3">
          <w:rPr>
            <w:noProof/>
            <w:webHidden/>
          </w:rPr>
          <w:fldChar w:fldCharType="separate"/>
        </w:r>
        <w:r w:rsidR="00DC1BD3">
          <w:rPr>
            <w:noProof/>
            <w:webHidden/>
          </w:rPr>
          <w:t>225</w:t>
        </w:r>
        <w:r w:rsidR="00DC1BD3">
          <w:rPr>
            <w:noProof/>
            <w:webHidden/>
          </w:rPr>
          <w:fldChar w:fldCharType="end"/>
        </w:r>
      </w:hyperlink>
    </w:p>
    <w:p w14:paraId="7E4C65FE" w14:textId="7A134A8C" w:rsidR="00DC1BD3" w:rsidRDefault="006D53CE">
      <w:pPr>
        <w:pStyle w:val="TOC4"/>
        <w:tabs>
          <w:tab w:val="left" w:pos="1260"/>
          <w:tab w:val="right" w:leader="dot" w:pos="8296"/>
        </w:tabs>
        <w:rPr>
          <w:rFonts w:asciiTheme="minorHAnsi" w:eastAsiaTheme="minorEastAsia" w:hAnsiTheme="minorHAnsi"/>
          <w:noProof/>
          <w:szCs w:val="22"/>
        </w:rPr>
      </w:pPr>
      <w:hyperlink w:anchor="_Toc187929919" w:history="1">
        <w:r w:rsidR="00DC1BD3" w:rsidRPr="004A7B65">
          <w:rPr>
            <w:rStyle w:val="ac"/>
            <w:noProof/>
          </w:rPr>
          <w:t>5.11.2.2</w:t>
        </w:r>
        <w:r w:rsidR="00DC1BD3">
          <w:rPr>
            <w:rFonts w:asciiTheme="minorHAnsi" w:eastAsiaTheme="minorEastAsia" w:hAnsiTheme="minorHAnsi"/>
            <w:noProof/>
            <w:szCs w:val="22"/>
          </w:rPr>
          <w:tab/>
        </w:r>
        <w:r w:rsidR="00DC1BD3" w:rsidRPr="004A7B65">
          <w:rPr>
            <w:rStyle w:val="ac"/>
            <w:noProof/>
          </w:rPr>
          <w:t>凭证录入</w:t>
        </w:r>
        <w:r w:rsidR="00DC1BD3">
          <w:rPr>
            <w:noProof/>
            <w:webHidden/>
          </w:rPr>
          <w:tab/>
        </w:r>
        <w:r w:rsidR="00DC1BD3">
          <w:rPr>
            <w:noProof/>
            <w:webHidden/>
          </w:rPr>
          <w:fldChar w:fldCharType="begin"/>
        </w:r>
        <w:r w:rsidR="00DC1BD3">
          <w:rPr>
            <w:noProof/>
            <w:webHidden/>
          </w:rPr>
          <w:instrText xml:space="preserve"> PAGEREF _Toc187929919 \h </w:instrText>
        </w:r>
        <w:r w:rsidR="00DC1BD3">
          <w:rPr>
            <w:noProof/>
            <w:webHidden/>
          </w:rPr>
        </w:r>
        <w:r w:rsidR="00DC1BD3">
          <w:rPr>
            <w:noProof/>
            <w:webHidden/>
          </w:rPr>
          <w:fldChar w:fldCharType="separate"/>
        </w:r>
        <w:r w:rsidR="00DC1BD3">
          <w:rPr>
            <w:noProof/>
            <w:webHidden/>
          </w:rPr>
          <w:t>225</w:t>
        </w:r>
        <w:r w:rsidR="00DC1BD3">
          <w:rPr>
            <w:noProof/>
            <w:webHidden/>
          </w:rPr>
          <w:fldChar w:fldCharType="end"/>
        </w:r>
      </w:hyperlink>
    </w:p>
    <w:p w14:paraId="53F1CAFE" w14:textId="352D571F" w:rsidR="00DC1BD3" w:rsidRDefault="006D53CE">
      <w:pPr>
        <w:pStyle w:val="TOC4"/>
        <w:tabs>
          <w:tab w:val="left" w:pos="1260"/>
          <w:tab w:val="right" w:leader="dot" w:pos="8296"/>
        </w:tabs>
        <w:rPr>
          <w:rFonts w:asciiTheme="minorHAnsi" w:eastAsiaTheme="minorEastAsia" w:hAnsiTheme="minorHAnsi"/>
          <w:noProof/>
          <w:szCs w:val="22"/>
        </w:rPr>
      </w:pPr>
      <w:hyperlink w:anchor="_Toc187929920" w:history="1">
        <w:r w:rsidR="00DC1BD3" w:rsidRPr="004A7B65">
          <w:rPr>
            <w:rStyle w:val="ac"/>
            <w:noProof/>
          </w:rPr>
          <w:t>5.11.2.3</w:t>
        </w:r>
        <w:r w:rsidR="00DC1BD3">
          <w:rPr>
            <w:rFonts w:asciiTheme="minorHAnsi" w:eastAsiaTheme="minorEastAsia" w:hAnsiTheme="minorHAnsi"/>
            <w:noProof/>
            <w:szCs w:val="22"/>
          </w:rPr>
          <w:tab/>
        </w:r>
        <w:r w:rsidR="00DC1BD3" w:rsidRPr="004A7B65">
          <w:rPr>
            <w:rStyle w:val="ac"/>
            <w:noProof/>
          </w:rPr>
          <w:t>业务单据凭证引入</w:t>
        </w:r>
        <w:r w:rsidR="00DC1BD3">
          <w:rPr>
            <w:noProof/>
            <w:webHidden/>
          </w:rPr>
          <w:tab/>
        </w:r>
        <w:r w:rsidR="00DC1BD3">
          <w:rPr>
            <w:noProof/>
            <w:webHidden/>
          </w:rPr>
          <w:fldChar w:fldCharType="begin"/>
        </w:r>
        <w:r w:rsidR="00DC1BD3">
          <w:rPr>
            <w:noProof/>
            <w:webHidden/>
          </w:rPr>
          <w:instrText xml:space="preserve"> PAGEREF _Toc187929920 \h </w:instrText>
        </w:r>
        <w:r w:rsidR="00DC1BD3">
          <w:rPr>
            <w:noProof/>
            <w:webHidden/>
          </w:rPr>
        </w:r>
        <w:r w:rsidR="00DC1BD3">
          <w:rPr>
            <w:noProof/>
            <w:webHidden/>
          </w:rPr>
          <w:fldChar w:fldCharType="separate"/>
        </w:r>
        <w:r w:rsidR="00DC1BD3">
          <w:rPr>
            <w:noProof/>
            <w:webHidden/>
          </w:rPr>
          <w:t>226</w:t>
        </w:r>
        <w:r w:rsidR="00DC1BD3">
          <w:rPr>
            <w:noProof/>
            <w:webHidden/>
          </w:rPr>
          <w:fldChar w:fldCharType="end"/>
        </w:r>
      </w:hyperlink>
    </w:p>
    <w:p w14:paraId="7E0546B7" w14:textId="01033814" w:rsidR="00DC1BD3" w:rsidRDefault="006D53CE">
      <w:pPr>
        <w:pStyle w:val="TOC4"/>
        <w:tabs>
          <w:tab w:val="left" w:pos="1260"/>
          <w:tab w:val="right" w:leader="dot" w:pos="8296"/>
        </w:tabs>
        <w:rPr>
          <w:rFonts w:asciiTheme="minorHAnsi" w:eastAsiaTheme="minorEastAsia" w:hAnsiTheme="minorHAnsi"/>
          <w:noProof/>
          <w:szCs w:val="22"/>
        </w:rPr>
      </w:pPr>
      <w:hyperlink w:anchor="_Toc187929921" w:history="1">
        <w:r w:rsidR="00DC1BD3" w:rsidRPr="004A7B65">
          <w:rPr>
            <w:rStyle w:val="ac"/>
            <w:noProof/>
          </w:rPr>
          <w:t>5.11.2.4</w:t>
        </w:r>
        <w:r w:rsidR="00DC1BD3">
          <w:rPr>
            <w:rFonts w:asciiTheme="minorHAnsi" w:eastAsiaTheme="minorEastAsia" w:hAnsiTheme="minorHAnsi"/>
            <w:noProof/>
            <w:szCs w:val="22"/>
          </w:rPr>
          <w:tab/>
        </w:r>
        <w:r w:rsidR="00DC1BD3" w:rsidRPr="004A7B65">
          <w:rPr>
            <w:rStyle w:val="ac"/>
            <w:noProof/>
          </w:rPr>
          <w:t>期末调汇</w:t>
        </w:r>
        <w:r w:rsidR="00DC1BD3">
          <w:rPr>
            <w:noProof/>
            <w:webHidden/>
          </w:rPr>
          <w:tab/>
        </w:r>
        <w:r w:rsidR="00DC1BD3">
          <w:rPr>
            <w:noProof/>
            <w:webHidden/>
          </w:rPr>
          <w:fldChar w:fldCharType="begin"/>
        </w:r>
        <w:r w:rsidR="00DC1BD3">
          <w:rPr>
            <w:noProof/>
            <w:webHidden/>
          </w:rPr>
          <w:instrText xml:space="preserve"> PAGEREF _Toc187929921 \h </w:instrText>
        </w:r>
        <w:r w:rsidR="00DC1BD3">
          <w:rPr>
            <w:noProof/>
            <w:webHidden/>
          </w:rPr>
        </w:r>
        <w:r w:rsidR="00DC1BD3">
          <w:rPr>
            <w:noProof/>
            <w:webHidden/>
          </w:rPr>
          <w:fldChar w:fldCharType="separate"/>
        </w:r>
        <w:r w:rsidR="00DC1BD3">
          <w:rPr>
            <w:noProof/>
            <w:webHidden/>
          </w:rPr>
          <w:t>226</w:t>
        </w:r>
        <w:r w:rsidR="00DC1BD3">
          <w:rPr>
            <w:noProof/>
            <w:webHidden/>
          </w:rPr>
          <w:fldChar w:fldCharType="end"/>
        </w:r>
      </w:hyperlink>
    </w:p>
    <w:p w14:paraId="2B76CF85" w14:textId="01D45D3C" w:rsidR="00DC1BD3" w:rsidRDefault="006D53CE">
      <w:pPr>
        <w:pStyle w:val="TOC4"/>
        <w:tabs>
          <w:tab w:val="left" w:pos="1260"/>
          <w:tab w:val="right" w:leader="dot" w:pos="8296"/>
        </w:tabs>
        <w:rPr>
          <w:rFonts w:asciiTheme="minorHAnsi" w:eastAsiaTheme="minorEastAsia" w:hAnsiTheme="minorHAnsi"/>
          <w:noProof/>
          <w:szCs w:val="22"/>
        </w:rPr>
      </w:pPr>
      <w:hyperlink w:anchor="_Toc187929922" w:history="1">
        <w:r w:rsidR="00DC1BD3" w:rsidRPr="004A7B65">
          <w:rPr>
            <w:rStyle w:val="ac"/>
            <w:noProof/>
          </w:rPr>
          <w:t>5.11.2.5</w:t>
        </w:r>
        <w:r w:rsidR="00DC1BD3">
          <w:rPr>
            <w:rFonts w:asciiTheme="minorHAnsi" w:eastAsiaTheme="minorEastAsia" w:hAnsiTheme="minorHAnsi"/>
            <w:noProof/>
            <w:szCs w:val="22"/>
          </w:rPr>
          <w:tab/>
        </w:r>
        <w:r w:rsidR="00DC1BD3" w:rsidRPr="004A7B65">
          <w:rPr>
            <w:rStyle w:val="ac"/>
            <w:noProof/>
          </w:rPr>
          <w:t>业务成本结转</w:t>
        </w:r>
        <w:r w:rsidR="00DC1BD3">
          <w:rPr>
            <w:noProof/>
            <w:webHidden/>
          </w:rPr>
          <w:tab/>
        </w:r>
        <w:r w:rsidR="00DC1BD3">
          <w:rPr>
            <w:noProof/>
            <w:webHidden/>
          </w:rPr>
          <w:fldChar w:fldCharType="begin"/>
        </w:r>
        <w:r w:rsidR="00DC1BD3">
          <w:rPr>
            <w:noProof/>
            <w:webHidden/>
          </w:rPr>
          <w:instrText xml:space="preserve"> PAGEREF _Toc187929922 \h </w:instrText>
        </w:r>
        <w:r w:rsidR="00DC1BD3">
          <w:rPr>
            <w:noProof/>
            <w:webHidden/>
          </w:rPr>
        </w:r>
        <w:r w:rsidR="00DC1BD3">
          <w:rPr>
            <w:noProof/>
            <w:webHidden/>
          </w:rPr>
          <w:fldChar w:fldCharType="separate"/>
        </w:r>
        <w:r w:rsidR="00DC1BD3">
          <w:rPr>
            <w:noProof/>
            <w:webHidden/>
          </w:rPr>
          <w:t>226</w:t>
        </w:r>
        <w:r w:rsidR="00DC1BD3">
          <w:rPr>
            <w:noProof/>
            <w:webHidden/>
          </w:rPr>
          <w:fldChar w:fldCharType="end"/>
        </w:r>
      </w:hyperlink>
    </w:p>
    <w:p w14:paraId="0803F0AB" w14:textId="616106BA" w:rsidR="00DC1BD3" w:rsidRDefault="006D53CE">
      <w:pPr>
        <w:pStyle w:val="TOC4"/>
        <w:tabs>
          <w:tab w:val="left" w:pos="1260"/>
          <w:tab w:val="right" w:leader="dot" w:pos="8296"/>
        </w:tabs>
        <w:rPr>
          <w:rFonts w:asciiTheme="minorHAnsi" w:eastAsiaTheme="minorEastAsia" w:hAnsiTheme="minorHAnsi"/>
          <w:noProof/>
          <w:szCs w:val="22"/>
        </w:rPr>
      </w:pPr>
      <w:hyperlink w:anchor="_Toc187929923" w:history="1">
        <w:r w:rsidR="00DC1BD3" w:rsidRPr="004A7B65">
          <w:rPr>
            <w:rStyle w:val="ac"/>
            <w:noProof/>
          </w:rPr>
          <w:t>5.11.2.6</w:t>
        </w:r>
        <w:r w:rsidR="00DC1BD3">
          <w:rPr>
            <w:rFonts w:asciiTheme="minorHAnsi" w:eastAsiaTheme="minorEastAsia" w:hAnsiTheme="minorHAnsi"/>
            <w:noProof/>
            <w:szCs w:val="22"/>
          </w:rPr>
          <w:tab/>
        </w:r>
        <w:r w:rsidR="00DC1BD3" w:rsidRPr="004A7B65">
          <w:rPr>
            <w:rStyle w:val="ac"/>
            <w:noProof/>
          </w:rPr>
          <w:t>凭证审核</w:t>
        </w:r>
        <w:r w:rsidR="00DC1BD3">
          <w:rPr>
            <w:noProof/>
            <w:webHidden/>
          </w:rPr>
          <w:tab/>
        </w:r>
        <w:r w:rsidR="00DC1BD3">
          <w:rPr>
            <w:noProof/>
            <w:webHidden/>
          </w:rPr>
          <w:fldChar w:fldCharType="begin"/>
        </w:r>
        <w:r w:rsidR="00DC1BD3">
          <w:rPr>
            <w:noProof/>
            <w:webHidden/>
          </w:rPr>
          <w:instrText xml:space="preserve"> PAGEREF _Toc187929923 \h </w:instrText>
        </w:r>
        <w:r w:rsidR="00DC1BD3">
          <w:rPr>
            <w:noProof/>
            <w:webHidden/>
          </w:rPr>
        </w:r>
        <w:r w:rsidR="00DC1BD3">
          <w:rPr>
            <w:noProof/>
            <w:webHidden/>
          </w:rPr>
          <w:fldChar w:fldCharType="separate"/>
        </w:r>
        <w:r w:rsidR="00DC1BD3">
          <w:rPr>
            <w:noProof/>
            <w:webHidden/>
          </w:rPr>
          <w:t>227</w:t>
        </w:r>
        <w:r w:rsidR="00DC1BD3">
          <w:rPr>
            <w:noProof/>
            <w:webHidden/>
          </w:rPr>
          <w:fldChar w:fldCharType="end"/>
        </w:r>
      </w:hyperlink>
    </w:p>
    <w:p w14:paraId="1A349150" w14:textId="51068B31" w:rsidR="00DC1BD3" w:rsidRDefault="006D53CE">
      <w:pPr>
        <w:pStyle w:val="TOC4"/>
        <w:tabs>
          <w:tab w:val="left" w:pos="1260"/>
          <w:tab w:val="right" w:leader="dot" w:pos="8296"/>
        </w:tabs>
        <w:rPr>
          <w:rFonts w:asciiTheme="minorHAnsi" w:eastAsiaTheme="minorEastAsia" w:hAnsiTheme="minorHAnsi"/>
          <w:noProof/>
          <w:szCs w:val="22"/>
        </w:rPr>
      </w:pPr>
      <w:hyperlink w:anchor="_Toc187929924" w:history="1">
        <w:r w:rsidR="00DC1BD3" w:rsidRPr="004A7B65">
          <w:rPr>
            <w:rStyle w:val="ac"/>
            <w:noProof/>
          </w:rPr>
          <w:t>5.11.2.7</w:t>
        </w:r>
        <w:r w:rsidR="00DC1BD3">
          <w:rPr>
            <w:rFonts w:asciiTheme="minorHAnsi" w:eastAsiaTheme="minorEastAsia" w:hAnsiTheme="minorHAnsi"/>
            <w:noProof/>
            <w:szCs w:val="22"/>
          </w:rPr>
          <w:tab/>
        </w:r>
        <w:r w:rsidR="00DC1BD3" w:rsidRPr="004A7B65">
          <w:rPr>
            <w:rStyle w:val="ac"/>
            <w:noProof/>
          </w:rPr>
          <w:t>凭证记账</w:t>
        </w:r>
        <w:r w:rsidR="00DC1BD3">
          <w:rPr>
            <w:noProof/>
            <w:webHidden/>
          </w:rPr>
          <w:tab/>
        </w:r>
        <w:r w:rsidR="00DC1BD3">
          <w:rPr>
            <w:noProof/>
            <w:webHidden/>
          </w:rPr>
          <w:fldChar w:fldCharType="begin"/>
        </w:r>
        <w:r w:rsidR="00DC1BD3">
          <w:rPr>
            <w:noProof/>
            <w:webHidden/>
          </w:rPr>
          <w:instrText xml:space="preserve"> PAGEREF _Toc187929924 \h </w:instrText>
        </w:r>
        <w:r w:rsidR="00DC1BD3">
          <w:rPr>
            <w:noProof/>
            <w:webHidden/>
          </w:rPr>
        </w:r>
        <w:r w:rsidR="00DC1BD3">
          <w:rPr>
            <w:noProof/>
            <w:webHidden/>
          </w:rPr>
          <w:fldChar w:fldCharType="separate"/>
        </w:r>
        <w:r w:rsidR="00DC1BD3">
          <w:rPr>
            <w:noProof/>
            <w:webHidden/>
          </w:rPr>
          <w:t>227</w:t>
        </w:r>
        <w:r w:rsidR="00DC1BD3">
          <w:rPr>
            <w:noProof/>
            <w:webHidden/>
          </w:rPr>
          <w:fldChar w:fldCharType="end"/>
        </w:r>
      </w:hyperlink>
    </w:p>
    <w:p w14:paraId="6DB75E96" w14:textId="3FB5A7DF" w:rsidR="00DC1BD3" w:rsidRDefault="006D53CE">
      <w:pPr>
        <w:pStyle w:val="TOC4"/>
        <w:tabs>
          <w:tab w:val="left" w:pos="1260"/>
          <w:tab w:val="right" w:leader="dot" w:pos="8296"/>
        </w:tabs>
        <w:rPr>
          <w:rFonts w:asciiTheme="minorHAnsi" w:eastAsiaTheme="minorEastAsia" w:hAnsiTheme="minorHAnsi"/>
          <w:noProof/>
          <w:szCs w:val="22"/>
        </w:rPr>
      </w:pPr>
      <w:hyperlink w:anchor="_Toc187929925" w:history="1">
        <w:r w:rsidR="00DC1BD3" w:rsidRPr="004A7B65">
          <w:rPr>
            <w:rStyle w:val="ac"/>
            <w:noProof/>
          </w:rPr>
          <w:t>5.11.2.8</w:t>
        </w:r>
        <w:r w:rsidR="00DC1BD3">
          <w:rPr>
            <w:rFonts w:asciiTheme="minorHAnsi" w:eastAsiaTheme="minorEastAsia" w:hAnsiTheme="minorHAnsi"/>
            <w:noProof/>
            <w:szCs w:val="22"/>
          </w:rPr>
          <w:tab/>
        </w:r>
        <w:r w:rsidR="00DC1BD3" w:rsidRPr="004A7B65">
          <w:rPr>
            <w:rStyle w:val="ac"/>
            <w:noProof/>
          </w:rPr>
          <w:t>结转损益</w:t>
        </w:r>
        <w:r w:rsidR="00DC1BD3">
          <w:rPr>
            <w:noProof/>
            <w:webHidden/>
          </w:rPr>
          <w:tab/>
        </w:r>
        <w:r w:rsidR="00DC1BD3">
          <w:rPr>
            <w:noProof/>
            <w:webHidden/>
          </w:rPr>
          <w:fldChar w:fldCharType="begin"/>
        </w:r>
        <w:r w:rsidR="00DC1BD3">
          <w:rPr>
            <w:noProof/>
            <w:webHidden/>
          </w:rPr>
          <w:instrText xml:space="preserve"> PAGEREF _Toc187929925 \h </w:instrText>
        </w:r>
        <w:r w:rsidR="00DC1BD3">
          <w:rPr>
            <w:noProof/>
            <w:webHidden/>
          </w:rPr>
        </w:r>
        <w:r w:rsidR="00DC1BD3">
          <w:rPr>
            <w:noProof/>
            <w:webHidden/>
          </w:rPr>
          <w:fldChar w:fldCharType="separate"/>
        </w:r>
        <w:r w:rsidR="00DC1BD3">
          <w:rPr>
            <w:noProof/>
            <w:webHidden/>
          </w:rPr>
          <w:t>227</w:t>
        </w:r>
        <w:r w:rsidR="00DC1BD3">
          <w:rPr>
            <w:noProof/>
            <w:webHidden/>
          </w:rPr>
          <w:fldChar w:fldCharType="end"/>
        </w:r>
      </w:hyperlink>
    </w:p>
    <w:p w14:paraId="2EB486FF" w14:textId="69F20687" w:rsidR="00DC1BD3" w:rsidRDefault="006D53CE">
      <w:pPr>
        <w:pStyle w:val="TOC4"/>
        <w:tabs>
          <w:tab w:val="left" w:pos="1260"/>
          <w:tab w:val="right" w:leader="dot" w:pos="8296"/>
        </w:tabs>
        <w:rPr>
          <w:rFonts w:asciiTheme="minorHAnsi" w:eastAsiaTheme="minorEastAsia" w:hAnsiTheme="minorHAnsi"/>
          <w:noProof/>
          <w:szCs w:val="22"/>
        </w:rPr>
      </w:pPr>
      <w:hyperlink w:anchor="_Toc187929926" w:history="1">
        <w:r w:rsidR="00DC1BD3" w:rsidRPr="004A7B65">
          <w:rPr>
            <w:rStyle w:val="ac"/>
            <w:noProof/>
          </w:rPr>
          <w:t>5.11.2.9</w:t>
        </w:r>
        <w:r w:rsidR="00DC1BD3">
          <w:rPr>
            <w:rFonts w:asciiTheme="minorHAnsi" w:eastAsiaTheme="minorEastAsia" w:hAnsiTheme="minorHAnsi"/>
            <w:noProof/>
            <w:szCs w:val="22"/>
          </w:rPr>
          <w:tab/>
        </w:r>
        <w:r w:rsidR="00DC1BD3" w:rsidRPr="004A7B65">
          <w:rPr>
            <w:rStyle w:val="ac"/>
            <w:noProof/>
          </w:rPr>
          <w:t>凭证号重排</w:t>
        </w:r>
        <w:r w:rsidR="00DC1BD3">
          <w:rPr>
            <w:noProof/>
            <w:webHidden/>
          </w:rPr>
          <w:tab/>
        </w:r>
        <w:r w:rsidR="00DC1BD3">
          <w:rPr>
            <w:noProof/>
            <w:webHidden/>
          </w:rPr>
          <w:fldChar w:fldCharType="begin"/>
        </w:r>
        <w:r w:rsidR="00DC1BD3">
          <w:rPr>
            <w:noProof/>
            <w:webHidden/>
          </w:rPr>
          <w:instrText xml:space="preserve"> PAGEREF _Toc187929926 \h </w:instrText>
        </w:r>
        <w:r w:rsidR="00DC1BD3">
          <w:rPr>
            <w:noProof/>
            <w:webHidden/>
          </w:rPr>
        </w:r>
        <w:r w:rsidR="00DC1BD3">
          <w:rPr>
            <w:noProof/>
            <w:webHidden/>
          </w:rPr>
          <w:fldChar w:fldCharType="separate"/>
        </w:r>
        <w:r w:rsidR="00DC1BD3">
          <w:rPr>
            <w:noProof/>
            <w:webHidden/>
          </w:rPr>
          <w:t>228</w:t>
        </w:r>
        <w:r w:rsidR="00DC1BD3">
          <w:rPr>
            <w:noProof/>
            <w:webHidden/>
          </w:rPr>
          <w:fldChar w:fldCharType="end"/>
        </w:r>
      </w:hyperlink>
    </w:p>
    <w:p w14:paraId="5EABAAB1" w14:textId="23170D88" w:rsidR="00DC1BD3" w:rsidRDefault="006D53CE">
      <w:pPr>
        <w:pStyle w:val="TOC4"/>
        <w:tabs>
          <w:tab w:val="left" w:pos="1260"/>
          <w:tab w:val="right" w:leader="dot" w:pos="8296"/>
        </w:tabs>
        <w:rPr>
          <w:rFonts w:asciiTheme="minorHAnsi" w:eastAsiaTheme="minorEastAsia" w:hAnsiTheme="minorHAnsi"/>
          <w:noProof/>
          <w:szCs w:val="22"/>
        </w:rPr>
      </w:pPr>
      <w:hyperlink w:anchor="_Toc187929927" w:history="1">
        <w:r w:rsidR="00DC1BD3" w:rsidRPr="004A7B65">
          <w:rPr>
            <w:rStyle w:val="ac"/>
            <w:noProof/>
          </w:rPr>
          <w:t>5.11.2.10</w:t>
        </w:r>
        <w:r w:rsidR="00DC1BD3">
          <w:rPr>
            <w:rFonts w:asciiTheme="minorHAnsi" w:eastAsiaTheme="minorEastAsia" w:hAnsiTheme="minorHAnsi"/>
            <w:noProof/>
            <w:szCs w:val="22"/>
          </w:rPr>
          <w:tab/>
        </w:r>
        <w:r w:rsidR="00DC1BD3" w:rsidRPr="004A7B65">
          <w:rPr>
            <w:rStyle w:val="ac"/>
            <w:noProof/>
          </w:rPr>
          <w:t>凭证反记账</w:t>
        </w:r>
        <w:r w:rsidR="00DC1BD3">
          <w:rPr>
            <w:noProof/>
            <w:webHidden/>
          </w:rPr>
          <w:tab/>
        </w:r>
        <w:r w:rsidR="00DC1BD3">
          <w:rPr>
            <w:noProof/>
            <w:webHidden/>
          </w:rPr>
          <w:fldChar w:fldCharType="begin"/>
        </w:r>
        <w:r w:rsidR="00DC1BD3">
          <w:rPr>
            <w:noProof/>
            <w:webHidden/>
          </w:rPr>
          <w:instrText xml:space="preserve"> PAGEREF _Toc187929927 \h </w:instrText>
        </w:r>
        <w:r w:rsidR="00DC1BD3">
          <w:rPr>
            <w:noProof/>
            <w:webHidden/>
          </w:rPr>
        </w:r>
        <w:r w:rsidR="00DC1BD3">
          <w:rPr>
            <w:noProof/>
            <w:webHidden/>
          </w:rPr>
          <w:fldChar w:fldCharType="separate"/>
        </w:r>
        <w:r w:rsidR="00DC1BD3">
          <w:rPr>
            <w:noProof/>
            <w:webHidden/>
          </w:rPr>
          <w:t>228</w:t>
        </w:r>
        <w:r w:rsidR="00DC1BD3">
          <w:rPr>
            <w:noProof/>
            <w:webHidden/>
          </w:rPr>
          <w:fldChar w:fldCharType="end"/>
        </w:r>
      </w:hyperlink>
    </w:p>
    <w:p w14:paraId="7AC04222" w14:textId="58AF171C" w:rsidR="00DC1BD3" w:rsidRDefault="006D53CE">
      <w:pPr>
        <w:pStyle w:val="TOC4"/>
        <w:tabs>
          <w:tab w:val="left" w:pos="1260"/>
          <w:tab w:val="right" w:leader="dot" w:pos="8296"/>
        </w:tabs>
        <w:rPr>
          <w:rFonts w:asciiTheme="minorHAnsi" w:eastAsiaTheme="minorEastAsia" w:hAnsiTheme="minorHAnsi"/>
          <w:noProof/>
          <w:szCs w:val="22"/>
        </w:rPr>
      </w:pPr>
      <w:hyperlink w:anchor="_Toc187929928" w:history="1">
        <w:r w:rsidR="00DC1BD3" w:rsidRPr="004A7B65">
          <w:rPr>
            <w:rStyle w:val="ac"/>
            <w:noProof/>
          </w:rPr>
          <w:t>5.11.2.11</w:t>
        </w:r>
        <w:r w:rsidR="00DC1BD3">
          <w:rPr>
            <w:rFonts w:asciiTheme="minorHAnsi" w:eastAsiaTheme="minorEastAsia" w:hAnsiTheme="minorHAnsi"/>
            <w:noProof/>
            <w:szCs w:val="22"/>
          </w:rPr>
          <w:tab/>
        </w:r>
        <w:r w:rsidR="00DC1BD3" w:rsidRPr="004A7B65">
          <w:rPr>
            <w:rStyle w:val="ac"/>
            <w:noProof/>
          </w:rPr>
          <w:t>凭证反审核</w:t>
        </w:r>
        <w:r w:rsidR="00DC1BD3">
          <w:rPr>
            <w:noProof/>
            <w:webHidden/>
          </w:rPr>
          <w:tab/>
        </w:r>
        <w:r w:rsidR="00DC1BD3">
          <w:rPr>
            <w:noProof/>
            <w:webHidden/>
          </w:rPr>
          <w:fldChar w:fldCharType="begin"/>
        </w:r>
        <w:r w:rsidR="00DC1BD3">
          <w:rPr>
            <w:noProof/>
            <w:webHidden/>
          </w:rPr>
          <w:instrText xml:space="preserve"> PAGEREF _Toc187929928 \h </w:instrText>
        </w:r>
        <w:r w:rsidR="00DC1BD3">
          <w:rPr>
            <w:noProof/>
            <w:webHidden/>
          </w:rPr>
        </w:r>
        <w:r w:rsidR="00DC1BD3">
          <w:rPr>
            <w:noProof/>
            <w:webHidden/>
          </w:rPr>
          <w:fldChar w:fldCharType="separate"/>
        </w:r>
        <w:r w:rsidR="00DC1BD3">
          <w:rPr>
            <w:noProof/>
            <w:webHidden/>
          </w:rPr>
          <w:t>228</w:t>
        </w:r>
        <w:r w:rsidR="00DC1BD3">
          <w:rPr>
            <w:noProof/>
            <w:webHidden/>
          </w:rPr>
          <w:fldChar w:fldCharType="end"/>
        </w:r>
      </w:hyperlink>
    </w:p>
    <w:p w14:paraId="3CB5F987" w14:textId="55A5A572" w:rsidR="00DC1BD3" w:rsidRDefault="006D53CE">
      <w:pPr>
        <w:pStyle w:val="TOC4"/>
        <w:tabs>
          <w:tab w:val="left" w:pos="1260"/>
          <w:tab w:val="right" w:leader="dot" w:pos="8296"/>
        </w:tabs>
        <w:rPr>
          <w:rFonts w:asciiTheme="minorHAnsi" w:eastAsiaTheme="minorEastAsia" w:hAnsiTheme="minorHAnsi"/>
          <w:noProof/>
          <w:szCs w:val="22"/>
        </w:rPr>
      </w:pPr>
      <w:hyperlink w:anchor="_Toc187929929" w:history="1">
        <w:r w:rsidR="00DC1BD3" w:rsidRPr="004A7B65">
          <w:rPr>
            <w:rStyle w:val="ac"/>
            <w:noProof/>
          </w:rPr>
          <w:t>5.11.2.12</w:t>
        </w:r>
        <w:r w:rsidR="00DC1BD3">
          <w:rPr>
            <w:rFonts w:asciiTheme="minorHAnsi" w:eastAsiaTheme="minorEastAsia" w:hAnsiTheme="minorHAnsi"/>
            <w:noProof/>
            <w:szCs w:val="22"/>
          </w:rPr>
          <w:tab/>
        </w:r>
        <w:r w:rsidR="00DC1BD3" w:rsidRPr="004A7B65">
          <w:rPr>
            <w:rStyle w:val="ac"/>
            <w:noProof/>
          </w:rPr>
          <w:t>期末结账</w:t>
        </w:r>
        <w:r w:rsidR="00DC1BD3">
          <w:rPr>
            <w:noProof/>
            <w:webHidden/>
          </w:rPr>
          <w:tab/>
        </w:r>
        <w:r w:rsidR="00DC1BD3">
          <w:rPr>
            <w:noProof/>
            <w:webHidden/>
          </w:rPr>
          <w:fldChar w:fldCharType="begin"/>
        </w:r>
        <w:r w:rsidR="00DC1BD3">
          <w:rPr>
            <w:noProof/>
            <w:webHidden/>
          </w:rPr>
          <w:instrText xml:space="preserve"> PAGEREF _Toc187929929 \h </w:instrText>
        </w:r>
        <w:r w:rsidR="00DC1BD3">
          <w:rPr>
            <w:noProof/>
            <w:webHidden/>
          </w:rPr>
        </w:r>
        <w:r w:rsidR="00DC1BD3">
          <w:rPr>
            <w:noProof/>
            <w:webHidden/>
          </w:rPr>
          <w:fldChar w:fldCharType="separate"/>
        </w:r>
        <w:r w:rsidR="00DC1BD3">
          <w:rPr>
            <w:noProof/>
            <w:webHidden/>
          </w:rPr>
          <w:t>229</w:t>
        </w:r>
        <w:r w:rsidR="00DC1BD3">
          <w:rPr>
            <w:noProof/>
            <w:webHidden/>
          </w:rPr>
          <w:fldChar w:fldCharType="end"/>
        </w:r>
      </w:hyperlink>
    </w:p>
    <w:p w14:paraId="2C328E87" w14:textId="3976A3EF" w:rsidR="00DC1BD3" w:rsidRDefault="006D53CE">
      <w:pPr>
        <w:pStyle w:val="TOC4"/>
        <w:tabs>
          <w:tab w:val="left" w:pos="1260"/>
          <w:tab w:val="right" w:leader="dot" w:pos="8296"/>
        </w:tabs>
        <w:rPr>
          <w:rFonts w:asciiTheme="minorHAnsi" w:eastAsiaTheme="minorEastAsia" w:hAnsiTheme="minorHAnsi"/>
          <w:noProof/>
          <w:szCs w:val="22"/>
        </w:rPr>
      </w:pPr>
      <w:hyperlink w:anchor="_Toc187929930" w:history="1">
        <w:r w:rsidR="00DC1BD3" w:rsidRPr="004A7B65">
          <w:rPr>
            <w:rStyle w:val="ac"/>
            <w:noProof/>
          </w:rPr>
          <w:t>5.11.2.13</w:t>
        </w:r>
        <w:r w:rsidR="00DC1BD3">
          <w:rPr>
            <w:rFonts w:asciiTheme="minorHAnsi" w:eastAsiaTheme="minorEastAsia" w:hAnsiTheme="minorHAnsi"/>
            <w:noProof/>
            <w:szCs w:val="22"/>
          </w:rPr>
          <w:tab/>
        </w:r>
        <w:r w:rsidR="00DC1BD3" w:rsidRPr="004A7B65">
          <w:rPr>
            <w:rStyle w:val="ac"/>
            <w:noProof/>
          </w:rPr>
          <w:t>期末反结账</w:t>
        </w:r>
        <w:r w:rsidR="00DC1BD3">
          <w:rPr>
            <w:noProof/>
            <w:webHidden/>
          </w:rPr>
          <w:tab/>
        </w:r>
        <w:r w:rsidR="00DC1BD3">
          <w:rPr>
            <w:noProof/>
            <w:webHidden/>
          </w:rPr>
          <w:fldChar w:fldCharType="begin"/>
        </w:r>
        <w:r w:rsidR="00DC1BD3">
          <w:rPr>
            <w:noProof/>
            <w:webHidden/>
          </w:rPr>
          <w:instrText xml:space="preserve"> PAGEREF _Toc187929930 \h </w:instrText>
        </w:r>
        <w:r w:rsidR="00DC1BD3">
          <w:rPr>
            <w:noProof/>
            <w:webHidden/>
          </w:rPr>
        </w:r>
        <w:r w:rsidR="00DC1BD3">
          <w:rPr>
            <w:noProof/>
            <w:webHidden/>
          </w:rPr>
          <w:fldChar w:fldCharType="separate"/>
        </w:r>
        <w:r w:rsidR="00DC1BD3">
          <w:rPr>
            <w:noProof/>
            <w:webHidden/>
          </w:rPr>
          <w:t>229</w:t>
        </w:r>
        <w:r w:rsidR="00DC1BD3">
          <w:rPr>
            <w:noProof/>
            <w:webHidden/>
          </w:rPr>
          <w:fldChar w:fldCharType="end"/>
        </w:r>
      </w:hyperlink>
    </w:p>
    <w:p w14:paraId="2A92ACC2" w14:textId="5F78F7F8" w:rsidR="00DC1BD3" w:rsidRDefault="006D53CE">
      <w:pPr>
        <w:pStyle w:val="TOC3"/>
        <w:tabs>
          <w:tab w:val="left" w:pos="1260"/>
          <w:tab w:val="right" w:leader="dot" w:pos="8296"/>
        </w:tabs>
        <w:rPr>
          <w:rFonts w:asciiTheme="minorHAnsi" w:eastAsiaTheme="minorEastAsia" w:hAnsiTheme="minorHAnsi"/>
          <w:noProof/>
          <w:szCs w:val="22"/>
        </w:rPr>
      </w:pPr>
      <w:hyperlink w:anchor="_Toc187929931" w:history="1">
        <w:r w:rsidR="00DC1BD3" w:rsidRPr="004A7B65">
          <w:rPr>
            <w:rStyle w:val="ac"/>
            <w:noProof/>
          </w:rPr>
          <w:t>5.11.3</w:t>
        </w:r>
        <w:r w:rsidR="00DC1BD3">
          <w:rPr>
            <w:rFonts w:asciiTheme="minorHAnsi" w:eastAsiaTheme="minorEastAsia" w:hAnsiTheme="minorHAnsi"/>
            <w:noProof/>
            <w:szCs w:val="22"/>
          </w:rPr>
          <w:tab/>
        </w:r>
        <w:r w:rsidR="00DC1BD3" w:rsidRPr="004A7B65">
          <w:rPr>
            <w:rStyle w:val="ac"/>
            <w:noProof/>
          </w:rPr>
          <w:t>总账报表</w:t>
        </w:r>
        <w:r w:rsidR="00DC1BD3">
          <w:rPr>
            <w:noProof/>
            <w:webHidden/>
          </w:rPr>
          <w:tab/>
        </w:r>
        <w:r w:rsidR="00DC1BD3">
          <w:rPr>
            <w:noProof/>
            <w:webHidden/>
          </w:rPr>
          <w:fldChar w:fldCharType="begin"/>
        </w:r>
        <w:r w:rsidR="00DC1BD3">
          <w:rPr>
            <w:noProof/>
            <w:webHidden/>
          </w:rPr>
          <w:instrText xml:space="preserve"> PAGEREF _Toc187929931 \h </w:instrText>
        </w:r>
        <w:r w:rsidR="00DC1BD3">
          <w:rPr>
            <w:noProof/>
            <w:webHidden/>
          </w:rPr>
        </w:r>
        <w:r w:rsidR="00DC1BD3">
          <w:rPr>
            <w:noProof/>
            <w:webHidden/>
          </w:rPr>
          <w:fldChar w:fldCharType="separate"/>
        </w:r>
        <w:r w:rsidR="00DC1BD3">
          <w:rPr>
            <w:noProof/>
            <w:webHidden/>
          </w:rPr>
          <w:t>229</w:t>
        </w:r>
        <w:r w:rsidR="00DC1BD3">
          <w:rPr>
            <w:noProof/>
            <w:webHidden/>
          </w:rPr>
          <w:fldChar w:fldCharType="end"/>
        </w:r>
      </w:hyperlink>
    </w:p>
    <w:p w14:paraId="57FA4E8A" w14:textId="0D3B2DF6" w:rsidR="00DC1BD3" w:rsidRDefault="006D53CE">
      <w:pPr>
        <w:pStyle w:val="TOC4"/>
        <w:tabs>
          <w:tab w:val="left" w:pos="1260"/>
          <w:tab w:val="right" w:leader="dot" w:pos="8296"/>
        </w:tabs>
        <w:rPr>
          <w:rFonts w:asciiTheme="minorHAnsi" w:eastAsiaTheme="minorEastAsia" w:hAnsiTheme="minorHAnsi"/>
          <w:noProof/>
          <w:szCs w:val="22"/>
        </w:rPr>
      </w:pPr>
      <w:hyperlink w:anchor="_Toc187929932" w:history="1">
        <w:r w:rsidR="00DC1BD3" w:rsidRPr="004A7B65">
          <w:rPr>
            <w:rStyle w:val="ac"/>
            <w:noProof/>
          </w:rPr>
          <w:t>5.11.3.1</w:t>
        </w:r>
        <w:r w:rsidR="00DC1BD3">
          <w:rPr>
            <w:rFonts w:asciiTheme="minorHAnsi" w:eastAsiaTheme="minorEastAsia" w:hAnsiTheme="minorHAnsi"/>
            <w:noProof/>
            <w:szCs w:val="22"/>
          </w:rPr>
          <w:tab/>
        </w:r>
        <w:r w:rsidR="00DC1BD3" w:rsidRPr="004A7B65">
          <w:rPr>
            <w:rStyle w:val="ac"/>
            <w:noProof/>
          </w:rPr>
          <w:t>明细分类账</w:t>
        </w:r>
        <w:r w:rsidR="00DC1BD3">
          <w:rPr>
            <w:noProof/>
            <w:webHidden/>
          </w:rPr>
          <w:tab/>
        </w:r>
        <w:r w:rsidR="00DC1BD3">
          <w:rPr>
            <w:noProof/>
            <w:webHidden/>
          </w:rPr>
          <w:fldChar w:fldCharType="begin"/>
        </w:r>
        <w:r w:rsidR="00DC1BD3">
          <w:rPr>
            <w:noProof/>
            <w:webHidden/>
          </w:rPr>
          <w:instrText xml:space="preserve"> PAGEREF _Toc187929932 \h </w:instrText>
        </w:r>
        <w:r w:rsidR="00DC1BD3">
          <w:rPr>
            <w:noProof/>
            <w:webHidden/>
          </w:rPr>
        </w:r>
        <w:r w:rsidR="00DC1BD3">
          <w:rPr>
            <w:noProof/>
            <w:webHidden/>
          </w:rPr>
          <w:fldChar w:fldCharType="separate"/>
        </w:r>
        <w:r w:rsidR="00DC1BD3">
          <w:rPr>
            <w:noProof/>
            <w:webHidden/>
          </w:rPr>
          <w:t>229</w:t>
        </w:r>
        <w:r w:rsidR="00DC1BD3">
          <w:rPr>
            <w:noProof/>
            <w:webHidden/>
          </w:rPr>
          <w:fldChar w:fldCharType="end"/>
        </w:r>
      </w:hyperlink>
    </w:p>
    <w:p w14:paraId="38A3E996" w14:textId="36F43841" w:rsidR="00DC1BD3" w:rsidRDefault="006D53CE">
      <w:pPr>
        <w:pStyle w:val="TOC4"/>
        <w:tabs>
          <w:tab w:val="left" w:pos="1260"/>
          <w:tab w:val="right" w:leader="dot" w:pos="8296"/>
        </w:tabs>
        <w:rPr>
          <w:rFonts w:asciiTheme="minorHAnsi" w:eastAsiaTheme="minorEastAsia" w:hAnsiTheme="minorHAnsi"/>
          <w:noProof/>
          <w:szCs w:val="22"/>
        </w:rPr>
      </w:pPr>
      <w:hyperlink w:anchor="_Toc187929933" w:history="1">
        <w:r w:rsidR="00DC1BD3" w:rsidRPr="004A7B65">
          <w:rPr>
            <w:rStyle w:val="ac"/>
            <w:noProof/>
          </w:rPr>
          <w:t>5.11.3.2</w:t>
        </w:r>
        <w:r w:rsidR="00DC1BD3">
          <w:rPr>
            <w:rFonts w:asciiTheme="minorHAnsi" w:eastAsiaTheme="minorEastAsia" w:hAnsiTheme="minorHAnsi"/>
            <w:noProof/>
            <w:szCs w:val="22"/>
          </w:rPr>
          <w:tab/>
        </w:r>
        <w:r w:rsidR="00DC1BD3" w:rsidRPr="004A7B65">
          <w:rPr>
            <w:rStyle w:val="ac"/>
            <w:noProof/>
          </w:rPr>
          <w:t>总分类账</w:t>
        </w:r>
        <w:r w:rsidR="00DC1BD3">
          <w:rPr>
            <w:noProof/>
            <w:webHidden/>
          </w:rPr>
          <w:tab/>
        </w:r>
        <w:r w:rsidR="00DC1BD3">
          <w:rPr>
            <w:noProof/>
            <w:webHidden/>
          </w:rPr>
          <w:fldChar w:fldCharType="begin"/>
        </w:r>
        <w:r w:rsidR="00DC1BD3">
          <w:rPr>
            <w:noProof/>
            <w:webHidden/>
          </w:rPr>
          <w:instrText xml:space="preserve"> PAGEREF _Toc187929933 \h </w:instrText>
        </w:r>
        <w:r w:rsidR="00DC1BD3">
          <w:rPr>
            <w:noProof/>
            <w:webHidden/>
          </w:rPr>
        </w:r>
        <w:r w:rsidR="00DC1BD3">
          <w:rPr>
            <w:noProof/>
            <w:webHidden/>
          </w:rPr>
          <w:fldChar w:fldCharType="separate"/>
        </w:r>
        <w:r w:rsidR="00DC1BD3">
          <w:rPr>
            <w:noProof/>
            <w:webHidden/>
          </w:rPr>
          <w:t>230</w:t>
        </w:r>
        <w:r w:rsidR="00DC1BD3">
          <w:rPr>
            <w:noProof/>
            <w:webHidden/>
          </w:rPr>
          <w:fldChar w:fldCharType="end"/>
        </w:r>
      </w:hyperlink>
    </w:p>
    <w:p w14:paraId="0344F716" w14:textId="0677B0BF" w:rsidR="00DC1BD3" w:rsidRDefault="006D53CE">
      <w:pPr>
        <w:pStyle w:val="TOC4"/>
        <w:tabs>
          <w:tab w:val="left" w:pos="1260"/>
          <w:tab w:val="right" w:leader="dot" w:pos="8296"/>
        </w:tabs>
        <w:rPr>
          <w:rFonts w:asciiTheme="minorHAnsi" w:eastAsiaTheme="minorEastAsia" w:hAnsiTheme="minorHAnsi"/>
          <w:noProof/>
          <w:szCs w:val="22"/>
        </w:rPr>
      </w:pPr>
      <w:hyperlink w:anchor="_Toc187929934" w:history="1">
        <w:r w:rsidR="00DC1BD3" w:rsidRPr="004A7B65">
          <w:rPr>
            <w:rStyle w:val="ac"/>
            <w:noProof/>
          </w:rPr>
          <w:t>5.11.3.3</w:t>
        </w:r>
        <w:r w:rsidR="00DC1BD3">
          <w:rPr>
            <w:rFonts w:asciiTheme="minorHAnsi" w:eastAsiaTheme="minorEastAsia" w:hAnsiTheme="minorHAnsi"/>
            <w:noProof/>
            <w:szCs w:val="22"/>
          </w:rPr>
          <w:tab/>
        </w:r>
        <w:r w:rsidR="00DC1BD3" w:rsidRPr="004A7B65">
          <w:rPr>
            <w:rStyle w:val="ac"/>
            <w:noProof/>
          </w:rPr>
          <w:t>多栏账</w:t>
        </w:r>
        <w:r w:rsidR="00DC1BD3">
          <w:rPr>
            <w:noProof/>
            <w:webHidden/>
          </w:rPr>
          <w:tab/>
        </w:r>
        <w:r w:rsidR="00DC1BD3">
          <w:rPr>
            <w:noProof/>
            <w:webHidden/>
          </w:rPr>
          <w:fldChar w:fldCharType="begin"/>
        </w:r>
        <w:r w:rsidR="00DC1BD3">
          <w:rPr>
            <w:noProof/>
            <w:webHidden/>
          </w:rPr>
          <w:instrText xml:space="preserve"> PAGEREF _Toc187929934 \h </w:instrText>
        </w:r>
        <w:r w:rsidR="00DC1BD3">
          <w:rPr>
            <w:noProof/>
            <w:webHidden/>
          </w:rPr>
        </w:r>
        <w:r w:rsidR="00DC1BD3">
          <w:rPr>
            <w:noProof/>
            <w:webHidden/>
          </w:rPr>
          <w:fldChar w:fldCharType="separate"/>
        </w:r>
        <w:r w:rsidR="00DC1BD3">
          <w:rPr>
            <w:noProof/>
            <w:webHidden/>
          </w:rPr>
          <w:t>230</w:t>
        </w:r>
        <w:r w:rsidR="00DC1BD3">
          <w:rPr>
            <w:noProof/>
            <w:webHidden/>
          </w:rPr>
          <w:fldChar w:fldCharType="end"/>
        </w:r>
      </w:hyperlink>
    </w:p>
    <w:p w14:paraId="07C7C76F" w14:textId="3E2E4DC2" w:rsidR="00DC1BD3" w:rsidRDefault="006D53CE">
      <w:pPr>
        <w:pStyle w:val="TOC4"/>
        <w:tabs>
          <w:tab w:val="left" w:pos="1260"/>
          <w:tab w:val="right" w:leader="dot" w:pos="8296"/>
        </w:tabs>
        <w:rPr>
          <w:rFonts w:asciiTheme="minorHAnsi" w:eastAsiaTheme="minorEastAsia" w:hAnsiTheme="minorHAnsi"/>
          <w:noProof/>
          <w:szCs w:val="22"/>
        </w:rPr>
      </w:pPr>
      <w:hyperlink w:anchor="_Toc187929935" w:history="1">
        <w:r w:rsidR="00DC1BD3" w:rsidRPr="004A7B65">
          <w:rPr>
            <w:rStyle w:val="ac"/>
            <w:noProof/>
          </w:rPr>
          <w:t>5.11.3.4</w:t>
        </w:r>
        <w:r w:rsidR="00DC1BD3">
          <w:rPr>
            <w:rFonts w:asciiTheme="minorHAnsi" w:eastAsiaTheme="minorEastAsia" w:hAnsiTheme="minorHAnsi"/>
            <w:noProof/>
            <w:szCs w:val="22"/>
          </w:rPr>
          <w:tab/>
        </w:r>
        <w:r w:rsidR="00DC1BD3" w:rsidRPr="004A7B65">
          <w:rPr>
            <w:rStyle w:val="ac"/>
            <w:noProof/>
          </w:rPr>
          <w:t>科目余额表</w:t>
        </w:r>
        <w:r w:rsidR="00DC1BD3">
          <w:rPr>
            <w:noProof/>
            <w:webHidden/>
          </w:rPr>
          <w:tab/>
        </w:r>
        <w:r w:rsidR="00DC1BD3">
          <w:rPr>
            <w:noProof/>
            <w:webHidden/>
          </w:rPr>
          <w:fldChar w:fldCharType="begin"/>
        </w:r>
        <w:r w:rsidR="00DC1BD3">
          <w:rPr>
            <w:noProof/>
            <w:webHidden/>
          </w:rPr>
          <w:instrText xml:space="preserve"> PAGEREF _Toc187929935 \h </w:instrText>
        </w:r>
        <w:r w:rsidR="00DC1BD3">
          <w:rPr>
            <w:noProof/>
            <w:webHidden/>
          </w:rPr>
        </w:r>
        <w:r w:rsidR="00DC1BD3">
          <w:rPr>
            <w:noProof/>
            <w:webHidden/>
          </w:rPr>
          <w:fldChar w:fldCharType="separate"/>
        </w:r>
        <w:r w:rsidR="00DC1BD3">
          <w:rPr>
            <w:noProof/>
            <w:webHidden/>
          </w:rPr>
          <w:t>230</w:t>
        </w:r>
        <w:r w:rsidR="00DC1BD3">
          <w:rPr>
            <w:noProof/>
            <w:webHidden/>
          </w:rPr>
          <w:fldChar w:fldCharType="end"/>
        </w:r>
      </w:hyperlink>
    </w:p>
    <w:p w14:paraId="163AA8E6" w14:textId="3FEA4E54" w:rsidR="00DC1BD3" w:rsidRDefault="006D53CE">
      <w:pPr>
        <w:pStyle w:val="TOC4"/>
        <w:tabs>
          <w:tab w:val="left" w:pos="1260"/>
          <w:tab w:val="right" w:leader="dot" w:pos="8296"/>
        </w:tabs>
        <w:rPr>
          <w:rFonts w:asciiTheme="minorHAnsi" w:eastAsiaTheme="minorEastAsia" w:hAnsiTheme="minorHAnsi"/>
          <w:noProof/>
          <w:szCs w:val="22"/>
        </w:rPr>
      </w:pPr>
      <w:hyperlink w:anchor="_Toc187929936" w:history="1">
        <w:r w:rsidR="00DC1BD3" w:rsidRPr="004A7B65">
          <w:rPr>
            <w:rStyle w:val="ac"/>
            <w:noProof/>
          </w:rPr>
          <w:t>5.11.3.5</w:t>
        </w:r>
        <w:r w:rsidR="00DC1BD3">
          <w:rPr>
            <w:rFonts w:asciiTheme="minorHAnsi" w:eastAsiaTheme="minorEastAsia" w:hAnsiTheme="minorHAnsi"/>
            <w:noProof/>
            <w:szCs w:val="22"/>
          </w:rPr>
          <w:tab/>
        </w:r>
        <w:r w:rsidR="00DC1BD3" w:rsidRPr="004A7B65">
          <w:rPr>
            <w:rStyle w:val="ac"/>
            <w:noProof/>
          </w:rPr>
          <w:t>科目汇总表</w:t>
        </w:r>
        <w:r w:rsidR="00DC1BD3">
          <w:rPr>
            <w:noProof/>
            <w:webHidden/>
          </w:rPr>
          <w:tab/>
        </w:r>
        <w:r w:rsidR="00DC1BD3">
          <w:rPr>
            <w:noProof/>
            <w:webHidden/>
          </w:rPr>
          <w:fldChar w:fldCharType="begin"/>
        </w:r>
        <w:r w:rsidR="00DC1BD3">
          <w:rPr>
            <w:noProof/>
            <w:webHidden/>
          </w:rPr>
          <w:instrText xml:space="preserve"> PAGEREF _Toc187929936 \h </w:instrText>
        </w:r>
        <w:r w:rsidR="00DC1BD3">
          <w:rPr>
            <w:noProof/>
            <w:webHidden/>
          </w:rPr>
        </w:r>
        <w:r w:rsidR="00DC1BD3">
          <w:rPr>
            <w:noProof/>
            <w:webHidden/>
          </w:rPr>
          <w:fldChar w:fldCharType="separate"/>
        </w:r>
        <w:r w:rsidR="00DC1BD3">
          <w:rPr>
            <w:noProof/>
            <w:webHidden/>
          </w:rPr>
          <w:t>231</w:t>
        </w:r>
        <w:r w:rsidR="00DC1BD3">
          <w:rPr>
            <w:noProof/>
            <w:webHidden/>
          </w:rPr>
          <w:fldChar w:fldCharType="end"/>
        </w:r>
      </w:hyperlink>
    </w:p>
    <w:p w14:paraId="636E332B" w14:textId="02CCBA5B" w:rsidR="00DC1BD3" w:rsidRDefault="006D53CE">
      <w:pPr>
        <w:pStyle w:val="TOC4"/>
        <w:tabs>
          <w:tab w:val="left" w:pos="1260"/>
          <w:tab w:val="right" w:leader="dot" w:pos="8296"/>
        </w:tabs>
        <w:rPr>
          <w:rFonts w:asciiTheme="minorHAnsi" w:eastAsiaTheme="minorEastAsia" w:hAnsiTheme="minorHAnsi"/>
          <w:noProof/>
          <w:szCs w:val="22"/>
        </w:rPr>
      </w:pPr>
      <w:hyperlink w:anchor="_Toc187929937" w:history="1">
        <w:r w:rsidR="00DC1BD3" w:rsidRPr="004A7B65">
          <w:rPr>
            <w:rStyle w:val="ac"/>
            <w:noProof/>
          </w:rPr>
          <w:t>5.11.3.6</w:t>
        </w:r>
        <w:r w:rsidR="00DC1BD3">
          <w:rPr>
            <w:rFonts w:asciiTheme="minorHAnsi" w:eastAsiaTheme="minorEastAsia" w:hAnsiTheme="minorHAnsi"/>
            <w:noProof/>
            <w:szCs w:val="22"/>
          </w:rPr>
          <w:tab/>
        </w:r>
        <w:r w:rsidR="00DC1BD3" w:rsidRPr="004A7B65">
          <w:rPr>
            <w:rStyle w:val="ac"/>
            <w:noProof/>
          </w:rPr>
          <w:t>辅助核算汇总表</w:t>
        </w:r>
        <w:r w:rsidR="00DC1BD3">
          <w:rPr>
            <w:noProof/>
            <w:webHidden/>
          </w:rPr>
          <w:tab/>
        </w:r>
        <w:r w:rsidR="00DC1BD3">
          <w:rPr>
            <w:noProof/>
            <w:webHidden/>
          </w:rPr>
          <w:fldChar w:fldCharType="begin"/>
        </w:r>
        <w:r w:rsidR="00DC1BD3">
          <w:rPr>
            <w:noProof/>
            <w:webHidden/>
          </w:rPr>
          <w:instrText xml:space="preserve"> PAGEREF _Toc187929937 \h </w:instrText>
        </w:r>
        <w:r w:rsidR="00DC1BD3">
          <w:rPr>
            <w:noProof/>
            <w:webHidden/>
          </w:rPr>
        </w:r>
        <w:r w:rsidR="00DC1BD3">
          <w:rPr>
            <w:noProof/>
            <w:webHidden/>
          </w:rPr>
          <w:fldChar w:fldCharType="separate"/>
        </w:r>
        <w:r w:rsidR="00DC1BD3">
          <w:rPr>
            <w:noProof/>
            <w:webHidden/>
          </w:rPr>
          <w:t>231</w:t>
        </w:r>
        <w:r w:rsidR="00DC1BD3">
          <w:rPr>
            <w:noProof/>
            <w:webHidden/>
          </w:rPr>
          <w:fldChar w:fldCharType="end"/>
        </w:r>
      </w:hyperlink>
    </w:p>
    <w:p w14:paraId="15ADEF59" w14:textId="0AFD2D60" w:rsidR="00DC1BD3" w:rsidRDefault="006D53CE">
      <w:pPr>
        <w:pStyle w:val="TOC4"/>
        <w:tabs>
          <w:tab w:val="left" w:pos="1260"/>
          <w:tab w:val="right" w:leader="dot" w:pos="8296"/>
        </w:tabs>
        <w:rPr>
          <w:rFonts w:asciiTheme="minorHAnsi" w:eastAsiaTheme="minorEastAsia" w:hAnsiTheme="minorHAnsi"/>
          <w:noProof/>
          <w:szCs w:val="22"/>
        </w:rPr>
      </w:pPr>
      <w:hyperlink w:anchor="_Toc187929938" w:history="1">
        <w:r w:rsidR="00DC1BD3" w:rsidRPr="004A7B65">
          <w:rPr>
            <w:rStyle w:val="ac"/>
            <w:noProof/>
          </w:rPr>
          <w:t>5.11.3.7</w:t>
        </w:r>
        <w:r w:rsidR="00DC1BD3">
          <w:rPr>
            <w:rFonts w:asciiTheme="minorHAnsi" w:eastAsiaTheme="minorEastAsia" w:hAnsiTheme="minorHAnsi"/>
            <w:noProof/>
            <w:szCs w:val="22"/>
          </w:rPr>
          <w:tab/>
        </w:r>
        <w:r w:rsidR="00DC1BD3" w:rsidRPr="004A7B65">
          <w:rPr>
            <w:rStyle w:val="ac"/>
            <w:noProof/>
          </w:rPr>
          <w:t>辅助核算余额表</w:t>
        </w:r>
        <w:r w:rsidR="00DC1BD3">
          <w:rPr>
            <w:noProof/>
            <w:webHidden/>
          </w:rPr>
          <w:tab/>
        </w:r>
        <w:r w:rsidR="00DC1BD3">
          <w:rPr>
            <w:noProof/>
            <w:webHidden/>
          </w:rPr>
          <w:fldChar w:fldCharType="begin"/>
        </w:r>
        <w:r w:rsidR="00DC1BD3">
          <w:rPr>
            <w:noProof/>
            <w:webHidden/>
          </w:rPr>
          <w:instrText xml:space="preserve"> PAGEREF _Toc187929938 \h </w:instrText>
        </w:r>
        <w:r w:rsidR="00DC1BD3">
          <w:rPr>
            <w:noProof/>
            <w:webHidden/>
          </w:rPr>
        </w:r>
        <w:r w:rsidR="00DC1BD3">
          <w:rPr>
            <w:noProof/>
            <w:webHidden/>
          </w:rPr>
          <w:fldChar w:fldCharType="separate"/>
        </w:r>
        <w:r w:rsidR="00DC1BD3">
          <w:rPr>
            <w:noProof/>
            <w:webHidden/>
          </w:rPr>
          <w:t>231</w:t>
        </w:r>
        <w:r w:rsidR="00DC1BD3">
          <w:rPr>
            <w:noProof/>
            <w:webHidden/>
          </w:rPr>
          <w:fldChar w:fldCharType="end"/>
        </w:r>
      </w:hyperlink>
    </w:p>
    <w:p w14:paraId="4CC3E8B9" w14:textId="58029210" w:rsidR="00DC1BD3" w:rsidRDefault="006D53CE">
      <w:pPr>
        <w:pStyle w:val="TOC4"/>
        <w:tabs>
          <w:tab w:val="left" w:pos="1260"/>
          <w:tab w:val="right" w:leader="dot" w:pos="8296"/>
        </w:tabs>
        <w:rPr>
          <w:rFonts w:asciiTheme="minorHAnsi" w:eastAsiaTheme="minorEastAsia" w:hAnsiTheme="minorHAnsi"/>
          <w:noProof/>
          <w:szCs w:val="22"/>
        </w:rPr>
      </w:pPr>
      <w:hyperlink w:anchor="_Toc187929939" w:history="1">
        <w:r w:rsidR="00DC1BD3" w:rsidRPr="004A7B65">
          <w:rPr>
            <w:rStyle w:val="ac"/>
            <w:noProof/>
          </w:rPr>
          <w:t>5.11.3.8</w:t>
        </w:r>
        <w:r w:rsidR="00DC1BD3">
          <w:rPr>
            <w:rFonts w:asciiTheme="minorHAnsi" w:eastAsiaTheme="minorEastAsia" w:hAnsiTheme="minorHAnsi"/>
            <w:noProof/>
            <w:szCs w:val="22"/>
          </w:rPr>
          <w:tab/>
        </w:r>
        <w:r w:rsidR="00DC1BD3" w:rsidRPr="004A7B65">
          <w:rPr>
            <w:rStyle w:val="ac"/>
            <w:noProof/>
          </w:rPr>
          <w:t>部门损益表</w:t>
        </w:r>
        <w:r w:rsidR="00DC1BD3">
          <w:rPr>
            <w:noProof/>
            <w:webHidden/>
          </w:rPr>
          <w:tab/>
        </w:r>
        <w:r w:rsidR="00DC1BD3">
          <w:rPr>
            <w:noProof/>
            <w:webHidden/>
          </w:rPr>
          <w:fldChar w:fldCharType="begin"/>
        </w:r>
        <w:r w:rsidR="00DC1BD3">
          <w:rPr>
            <w:noProof/>
            <w:webHidden/>
          </w:rPr>
          <w:instrText xml:space="preserve"> PAGEREF _Toc187929939 \h </w:instrText>
        </w:r>
        <w:r w:rsidR="00DC1BD3">
          <w:rPr>
            <w:noProof/>
            <w:webHidden/>
          </w:rPr>
        </w:r>
        <w:r w:rsidR="00DC1BD3">
          <w:rPr>
            <w:noProof/>
            <w:webHidden/>
          </w:rPr>
          <w:fldChar w:fldCharType="separate"/>
        </w:r>
        <w:r w:rsidR="00DC1BD3">
          <w:rPr>
            <w:noProof/>
            <w:webHidden/>
          </w:rPr>
          <w:t>232</w:t>
        </w:r>
        <w:r w:rsidR="00DC1BD3">
          <w:rPr>
            <w:noProof/>
            <w:webHidden/>
          </w:rPr>
          <w:fldChar w:fldCharType="end"/>
        </w:r>
      </w:hyperlink>
    </w:p>
    <w:p w14:paraId="12C3CE50" w14:textId="03A2AA11" w:rsidR="00DC1BD3" w:rsidRDefault="006D53CE">
      <w:pPr>
        <w:pStyle w:val="TOC4"/>
        <w:tabs>
          <w:tab w:val="left" w:pos="1260"/>
          <w:tab w:val="right" w:leader="dot" w:pos="8296"/>
        </w:tabs>
        <w:rPr>
          <w:rFonts w:asciiTheme="minorHAnsi" w:eastAsiaTheme="minorEastAsia" w:hAnsiTheme="minorHAnsi"/>
          <w:noProof/>
          <w:szCs w:val="22"/>
        </w:rPr>
      </w:pPr>
      <w:hyperlink w:anchor="_Toc187929940" w:history="1">
        <w:r w:rsidR="00DC1BD3" w:rsidRPr="004A7B65">
          <w:rPr>
            <w:rStyle w:val="ac"/>
            <w:noProof/>
          </w:rPr>
          <w:t>5.11.3.9</w:t>
        </w:r>
        <w:r w:rsidR="00DC1BD3">
          <w:rPr>
            <w:rFonts w:asciiTheme="minorHAnsi" w:eastAsiaTheme="minorEastAsia" w:hAnsiTheme="minorHAnsi"/>
            <w:noProof/>
            <w:szCs w:val="22"/>
          </w:rPr>
          <w:tab/>
        </w:r>
        <w:r w:rsidR="00DC1BD3" w:rsidRPr="004A7B65">
          <w:rPr>
            <w:rStyle w:val="ac"/>
            <w:noProof/>
          </w:rPr>
          <w:t>年度损益分析表</w:t>
        </w:r>
        <w:r w:rsidR="00DC1BD3">
          <w:rPr>
            <w:noProof/>
            <w:webHidden/>
          </w:rPr>
          <w:tab/>
        </w:r>
        <w:r w:rsidR="00DC1BD3">
          <w:rPr>
            <w:noProof/>
            <w:webHidden/>
          </w:rPr>
          <w:fldChar w:fldCharType="begin"/>
        </w:r>
        <w:r w:rsidR="00DC1BD3">
          <w:rPr>
            <w:noProof/>
            <w:webHidden/>
          </w:rPr>
          <w:instrText xml:space="preserve"> PAGEREF _Toc187929940 \h </w:instrText>
        </w:r>
        <w:r w:rsidR="00DC1BD3">
          <w:rPr>
            <w:noProof/>
            <w:webHidden/>
          </w:rPr>
        </w:r>
        <w:r w:rsidR="00DC1BD3">
          <w:rPr>
            <w:noProof/>
            <w:webHidden/>
          </w:rPr>
          <w:fldChar w:fldCharType="separate"/>
        </w:r>
        <w:r w:rsidR="00DC1BD3">
          <w:rPr>
            <w:noProof/>
            <w:webHidden/>
          </w:rPr>
          <w:t>232</w:t>
        </w:r>
        <w:r w:rsidR="00DC1BD3">
          <w:rPr>
            <w:noProof/>
            <w:webHidden/>
          </w:rPr>
          <w:fldChar w:fldCharType="end"/>
        </w:r>
      </w:hyperlink>
    </w:p>
    <w:p w14:paraId="7CCE8303" w14:textId="01BAA336" w:rsidR="00DC1BD3" w:rsidRDefault="006D53CE">
      <w:pPr>
        <w:pStyle w:val="TOC4"/>
        <w:tabs>
          <w:tab w:val="left" w:pos="1260"/>
          <w:tab w:val="right" w:leader="dot" w:pos="8296"/>
        </w:tabs>
        <w:rPr>
          <w:rFonts w:asciiTheme="minorHAnsi" w:eastAsiaTheme="minorEastAsia" w:hAnsiTheme="minorHAnsi"/>
          <w:noProof/>
          <w:szCs w:val="22"/>
        </w:rPr>
      </w:pPr>
      <w:hyperlink w:anchor="_Toc187929941" w:history="1">
        <w:r w:rsidR="00DC1BD3" w:rsidRPr="004A7B65">
          <w:rPr>
            <w:rStyle w:val="ac"/>
            <w:noProof/>
          </w:rPr>
          <w:t>5.11.3.10</w:t>
        </w:r>
        <w:r w:rsidR="00DC1BD3">
          <w:rPr>
            <w:rFonts w:asciiTheme="minorHAnsi" w:eastAsiaTheme="minorEastAsia" w:hAnsiTheme="minorHAnsi"/>
            <w:noProof/>
            <w:szCs w:val="22"/>
          </w:rPr>
          <w:tab/>
        </w:r>
        <w:r w:rsidR="00DC1BD3" w:rsidRPr="004A7B65">
          <w:rPr>
            <w:rStyle w:val="ac"/>
            <w:noProof/>
          </w:rPr>
          <w:t>利润表</w:t>
        </w:r>
        <w:r w:rsidR="00DC1BD3">
          <w:rPr>
            <w:noProof/>
            <w:webHidden/>
          </w:rPr>
          <w:tab/>
        </w:r>
        <w:r w:rsidR="00DC1BD3">
          <w:rPr>
            <w:noProof/>
            <w:webHidden/>
          </w:rPr>
          <w:fldChar w:fldCharType="begin"/>
        </w:r>
        <w:r w:rsidR="00DC1BD3">
          <w:rPr>
            <w:noProof/>
            <w:webHidden/>
          </w:rPr>
          <w:instrText xml:space="preserve"> PAGEREF _Toc187929941 \h </w:instrText>
        </w:r>
        <w:r w:rsidR="00DC1BD3">
          <w:rPr>
            <w:noProof/>
            <w:webHidden/>
          </w:rPr>
        </w:r>
        <w:r w:rsidR="00DC1BD3">
          <w:rPr>
            <w:noProof/>
            <w:webHidden/>
          </w:rPr>
          <w:fldChar w:fldCharType="separate"/>
        </w:r>
        <w:r w:rsidR="00DC1BD3">
          <w:rPr>
            <w:noProof/>
            <w:webHidden/>
          </w:rPr>
          <w:t>232</w:t>
        </w:r>
        <w:r w:rsidR="00DC1BD3">
          <w:rPr>
            <w:noProof/>
            <w:webHidden/>
          </w:rPr>
          <w:fldChar w:fldCharType="end"/>
        </w:r>
      </w:hyperlink>
    </w:p>
    <w:p w14:paraId="198513E3" w14:textId="2A2F1A1A" w:rsidR="00DC1BD3" w:rsidRDefault="006D53CE">
      <w:pPr>
        <w:pStyle w:val="TOC4"/>
        <w:tabs>
          <w:tab w:val="left" w:pos="1260"/>
          <w:tab w:val="right" w:leader="dot" w:pos="8296"/>
        </w:tabs>
        <w:rPr>
          <w:rFonts w:asciiTheme="minorHAnsi" w:eastAsiaTheme="minorEastAsia" w:hAnsiTheme="minorHAnsi"/>
          <w:noProof/>
          <w:szCs w:val="22"/>
        </w:rPr>
      </w:pPr>
      <w:hyperlink w:anchor="_Toc187929942" w:history="1">
        <w:r w:rsidR="00DC1BD3" w:rsidRPr="004A7B65">
          <w:rPr>
            <w:rStyle w:val="ac"/>
            <w:noProof/>
          </w:rPr>
          <w:t>5.11.3.11</w:t>
        </w:r>
        <w:r w:rsidR="00DC1BD3">
          <w:rPr>
            <w:rFonts w:asciiTheme="minorHAnsi" w:eastAsiaTheme="minorEastAsia" w:hAnsiTheme="minorHAnsi"/>
            <w:noProof/>
            <w:szCs w:val="22"/>
          </w:rPr>
          <w:tab/>
        </w:r>
        <w:r w:rsidR="00DC1BD3" w:rsidRPr="004A7B65">
          <w:rPr>
            <w:rStyle w:val="ac"/>
            <w:noProof/>
          </w:rPr>
          <w:t>资产负债表</w:t>
        </w:r>
        <w:r w:rsidR="00DC1BD3">
          <w:rPr>
            <w:noProof/>
            <w:webHidden/>
          </w:rPr>
          <w:tab/>
        </w:r>
        <w:r w:rsidR="00DC1BD3">
          <w:rPr>
            <w:noProof/>
            <w:webHidden/>
          </w:rPr>
          <w:fldChar w:fldCharType="begin"/>
        </w:r>
        <w:r w:rsidR="00DC1BD3">
          <w:rPr>
            <w:noProof/>
            <w:webHidden/>
          </w:rPr>
          <w:instrText xml:space="preserve"> PAGEREF _Toc187929942 \h </w:instrText>
        </w:r>
        <w:r w:rsidR="00DC1BD3">
          <w:rPr>
            <w:noProof/>
            <w:webHidden/>
          </w:rPr>
        </w:r>
        <w:r w:rsidR="00DC1BD3">
          <w:rPr>
            <w:noProof/>
            <w:webHidden/>
          </w:rPr>
          <w:fldChar w:fldCharType="separate"/>
        </w:r>
        <w:r w:rsidR="00DC1BD3">
          <w:rPr>
            <w:noProof/>
            <w:webHidden/>
          </w:rPr>
          <w:t>233</w:t>
        </w:r>
        <w:r w:rsidR="00DC1BD3">
          <w:rPr>
            <w:noProof/>
            <w:webHidden/>
          </w:rPr>
          <w:fldChar w:fldCharType="end"/>
        </w:r>
      </w:hyperlink>
    </w:p>
    <w:p w14:paraId="2158A071" w14:textId="0E7D12A3" w:rsidR="00DC1BD3" w:rsidRDefault="006D53CE">
      <w:pPr>
        <w:pStyle w:val="TOC3"/>
        <w:tabs>
          <w:tab w:val="left" w:pos="1260"/>
          <w:tab w:val="right" w:leader="dot" w:pos="8296"/>
        </w:tabs>
        <w:rPr>
          <w:rFonts w:asciiTheme="minorHAnsi" w:eastAsiaTheme="minorEastAsia" w:hAnsiTheme="minorHAnsi"/>
          <w:noProof/>
          <w:szCs w:val="22"/>
        </w:rPr>
      </w:pPr>
      <w:hyperlink w:anchor="_Toc187929943" w:history="1">
        <w:r w:rsidR="00DC1BD3" w:rsidRPr="004A7B65">
          <w:rPr>
            <w:rStyle w:val="ac"/>
            <w:noProof/>
          </w:rPr>
          <w:t>5.11.4</w:t>
        </w:r>
        <w:r w:rsidR="00DC1BD3">
          <w:rPr>
            <w:rFonts w:asciiTheme="minorHAnsi" w:eastAsiaTheme="minorEastAsia" w:hAnsiTheme="minorHAnsi"/>
            <w:noProof/>
            <w:szCs w:val="22"/>
          </w:rPr>
          <w:tab/>
        </w:r>
        <w:r w:rsidR="00DC1BD3" w:rsidRPr="004A7B65">
          <w:rPr>
            <w:rStyle w:val="ac"/>
            <w:noProof/>
          </w:rPr>
          <w:t>现金流量</w:t>
        </w:r>
        <w:r w:rsidR="00DC1BD3">
          <w:rPr>
            <w:noProof/>
            <w:webHidden/>
          </w:rPr>
          <w:tab/>
        </w:r>
        <w:r w:rsidR="00DC1BD3">
          <w:rPr>
            <w:noProof/>
            <w:webHidden/>
          </w:rPr>
          <w:fldChar w:fldCharType="begin"/>
        </w:r>
        <w:r w:rsidR="00DC1BD3">
          <w:rPr>
            <w:noProof/>
            <w:webHidden/>
          </w:rPr>
          <w:instrText xml:space="preserve"> PAGEREF _Toc187929943 \h </w:instrText>
        </w:r>
        <w:r w:rsidR="00DC1BD3">
          <w:rPr>
            <w:noProof/>
            <w:webHidden/>
          </w:rPr>
        </w:r>
        <w:r w:rsidR="00DC1BD3">
          <w:rPr>
            <w:noProof/>
            <w:webHidden/>
          </w:rPr>
          <w:fldChar w:fldCharType="separate"/>
        </w:r>
        <w:r w:rsidR="00DC1BD3">
          <w:rPr>
            <w:noProof/>
            <w:webHidden/>
          </w:rPr>
          <w:t>233</w:t>
        </w:r>
        <w:r w:rsidR="00DC1BD3">
          <w:rPr>
            <w:noProof/>
            <w:webHidden/>
          </w:rPr>
          <w:fldChar w:fldCharType="end"/>
        </w:r>
      </w:hyperlink>
    </w:p>
    <w:p w14:paraId="600FD2A2" w14:textId="42776701" w:rsidR="00DC1BD3" w:rsidRDefault="006D53CE">
      <w:pPr>
        <w:pStyle w:val="TOC4"/>
        <w:tabs>
          <w:tab w:val="left" w:pos="1260"/>
          <w:tab w:val="right" w:leader="dot" w:pos="8296"/>
        </w:tabs>
        <w:rPr>
          <w:rFonts w:asciiTheme="minorHAnsi" w:eastAsiaTheme="minorEastAsia" w:hAnsiTheme="minorHAnsi"/>
          <w:noProof/>
          <w:szCs w:val="22"/>
        </w:rPr>
      </w:pPr>
      <w:hyperlink w:anchor="_Toc187929944" w:history="1">
        <w:r w:rsidR="00DC1BD3" w:rsidRPr="004A7B65">
          <w:rPr>
            <w:rStyle w:val="ac"/>
            <w:noProof/>
          </w:rPr>
          <w:t>5.11.4.1</w:t>
        </w:r>
        <w:r w:rsidR="00DC1BD3">
          <w:rPr>
            <w:rFonts w:asciiTheme="minorHAnsi" w:eastAsiaTheme="minorEastAsia" w:hAnsiTheme="minorHAnsi"/>
            <w:noProof/>
            <w:szCs w:val="22"/>
          </w:rPr>
          <w:tab/>
        </w:r>
        <w:r w:rsidR="00DC1BD3" w:rsidRPr="004A7B65">
          <w:rPr>
            <w:rStyle w:val="ac"/>
            <w:noProof/>
          </w:rPr>
          <w:t>现金流量项目设置</w:t>
        </w:r>
        <w:r w:rsidR="00DC1BD3">
          <w:rPr>
            <w:noProof/>
            <w:webHidden/>
          </w:rPr>
          <w:tab/>
        </w:r>
        <w:r w:rsidR="00DC1BD3">
          <w:rPr>
            <w:noProof/>
            <w:webHidden/>
          </w:rPr>
          <w:fldChar w:fldCharType="begin"/>
        </w:r>
        <w:r w:rsidR="00DC1BD3">
          <w:rPr>
            <w:noProof/>
            <w:webHidden/>
          </w:rPr>
          <w:instrText xml:space="preserve"> PAGEREF _Toc187929944 \h </w:instrText>
        </w:r>
        <w:r w:rsidR="00DC1BD3">
          <w:rPr>
            <w:noProof/>
            <w:webHidden/>
          </w:rPr>
        </w:r>
        <w:r w:rsidR="00DC1BD3">
          <w:rPr>
            <w:noProof/>
            <w:webHidden/>
          </w:rPr>
          <w:fldChar w:fldCharType="separate"/>
        </w:r>
        <w:r w:rsidR="00DC1BD3">
          <w:rPr>
            <w:noProof/>
            <w:webHidden/>
          </w:rPr>
          <w:t>233</w:t>
        </w:r>
        <w:r w:rsidR="00DC1BD3">
          <w:rPr>
            <w:noProof/>
            <w:webHidden/>
          </w:rPr>
          <w:fldChar w:fldCharType="end"/>
        </w:r>
      </w:hyperlink>
    </w:p>
    <w:p w14:paraId="5A108AE9" w14:textId="0DE7E87E" w:rsidR="00DC1BD3" w:rsidRDefault="006D53CE">
      <w:pPr>
        <w:pStyle w:val="TOC4"/>
        <w:tabs>
          <w:tab w:val="left" w:pos="1260"/>
          <w:tab w:val="right" w:leader="dot" w:pos="8296"/>
        </w:tabs>
        <w:rPr>
          <w:rFonts w:asciiTheme="minorHAnsi" w:eastAsiaTheme="minorEastAsia" w:hAnsiTheme="minorHAnsi"/>
          <w:noProof/>
          <w:szCs w:val="22"/>
        </w:rPr>
      </w:pPr>
      <w:hyperlink w:anchor="_Toc187929945" w:history="1">
        <w:r w:rsidR="00DC1BD3" w:rsidRPr="004A7B65">
          <w:rPr>
            <w:rStyle w:val="ac"/>
            <w:noProof/>
          </w:rPr>
          <w:t>5.11.4.2</w:t>
        </w:r>
        <w:r w:rsidR="00DC1BD3">
          <w:rPr>
            <w:rFonts w:asciiTheme="minorHAnsi" w:eastAsiaTheme="minorEastAsia" w:hAnsiTheme="minorHAnsi"/>
            <w:noProof/>
            <w:szCs w:val="22"/>
          </w:rPr>
          <w:tab/>
        </w:r>
        <w:r w:rsidR="00DC1BD3" w:rsidRPr="004A7B65">
          <w:rPr>
            <w:rStyle w:val="ac"/>
            <w:noProof/>
          </w:rPr>
          <w:t>现金流量初始数据</w:t>
        </w:r>
        <w:r w:rsidR="00DC1BD3">
          <w:rPr>
            <w:noProof/>
            <w:webHidden/>
          </w:rPr>
          <w:tab/>
        </w:r>
        <w:r w:rsidR="00DC1BD3">
          <w:rPr>
            <w:noProof/>
            <w:webHidden/>
          </w:rPr>
          <w:fldChar w:fldCharType="begin"/>
        </w:r>
        <w:r w:rsidR="00DC1BD3">
          <w:rPr>
            <w:noProof/>
            <w:webHidden/>
          </w:rPr>
          <w:instrText xml:space="preserve"> PAGEREF _Toc187929945 \h </w:instrText>
        </w:r>
        <w:r w:rsidR="00DC1BD3">
          <w:rPr>
            <w:noProof/>
            <w:webHidden/>
          </w:rPr>
        </w:r>
        <w:r w:rsidR="00DC1BD3">
          <w:rPr>
            <w:noProof/>
            <w:webHidden/>
          </w:rPr>
          <w:fldChar w:fldCharType="separate"/>
        </w:r>
        <w:r w:rsidR="00DC1BD3">
          <w:rPr>
            <w:noProof/>
            <w:webHidden/>
          </w:rPr>
          <w:t>234</w:t>
        </w:r>
        <w:r w:rsidR="00DC1BD3">
          <w:rPr>
            <w:noProof/>
            <w:webHidden/>
          </w:rPr>
          <w:fldChar w:fldCharType="end"/>
        </w:r>
      </w:hyperlink>
    </w:p>
    <w:p w14:paraId="47ADE25D" w14:textId="34FFCCEF" w:rsidR="00DC1BD3" w:rsidRDefault="006D53CE">
      <w:pPr>
        <w:pStyle w:val="TOC4"/>
        <w:tabs>
          <w:tab w:val="left" w:pos="1260"/>
          <w:tab w:val="right" w:leader="dot" w:pos="8296"/>
        </w:tabs>
        <w:rPr>
          <w:rFonts w:asciiTheme="minorHAnsi" w:eastAsiaTheme="minorEastAsia" w:hAnsiTheme="minorHAnsi"/>
          <w:noProof/>
          <w:szCs w:val="22"/>
        </w:rPr>
      </w:pPr>
      <w:hyperlink w:anchor="_Toc187929946" w:history="1">
        <w:r w:rsidR="00DC1BD3" w:rsidRPr="004A7B65">
          <w:rPr>
            <w:rStyle w:val="ac"/>
            <w:noProof/>
          </w:rPr>
          <w:t>5.11.4.3</w:t>
        </w:r>
        <w:r w:rsidR="00DC1BD3">
          <w:rPr>
            <w:rFonts w:asciiTheme="minorHAnsi" w:eastAsiaTheme="minorEastAsia" w:hAnsiTheme="minorHAnsi"/>
            <w:noProof/>
            <w:szCs w:val="22"/>
          </w:rPr>
          <w:tab/>
        </w:r>
        <w:r w:rsidR="00DC1BD3" w:rsidRPr="004A7B65">
          <w:rPr>
            <w:rStyle w:val="ac"/>
            <w:noProof/>
          </w:rPr>
          <w:t>现金流量数据分配</w:t>
        </w:r>
        <w:r w:rsidR="00DC1BD3">
          <w:rPr>
            <w:noProof/>
            <w:webHidden/>
          </w:rPr>
          <w:tab/>
        </w:r>
        <w:r w:rsidR="00DC1BD3">
          <w:rPr>
            <w:noProof/>
            <w:webHidden/>
          </w:rPr>
          <w:fldChar w:fldCharType="begin"/>
        </w:r>
        <w:r w:rsidR="00DC1BD3">
          <w:rPr>
            <w:noProof/>
            <w:webHidden/>
          </w:rPr>
          <w:instrText xml:space="preserve"> PAGEREF _Toc187929946 \h </w:instrText>
        </w:r>
        <w:r w:rsidR="00DC1BD3">
          <w:rPr>
            <w:noProof/>
            <w:webHidden/>
          </w:rPr>
        </w:r>
        <w:r w:rsidR="00DC1BD3">
          <w:rPr>
            <w:noProof/>
            <w:webHidden/>
          </w:rPr>
          <w:fldChar w:fldCharType="separate"/>
        </w:r>
        <w:r w:rsidR="00DC1BD3">
          <w:rPr>
            <w:noProof/>
            <w:webHidden/>
          </w:rPr>
          <w:t>234</w:t>
        </w:r>
        <w:r w:rsidR="00DC1BD3">
          <w:rPr>
            <w:noProof/>
            <w:webHidden/>
          </w:rPr>
          <w:fldChar w:fldCharType="end"/>
        </w:r>
      </w:hyperlink>
    </w:p>
    <w:p w14:paraId="74D1DBD4" w14:textId="4FD0AC68" w:rsidR="00DC1BD3" w:rsidRDefault="006D53CE">
      <w:pPr>
        <w:pStyle w:val="TOC4"/>
        <w:tabs>
          <w:tab w:val="left" w:pos="1260"/>
          <w:tab w:val="right" w:leader="dot" w:pos="8296"/>
        </w:tabs>
        <w:rPr>
          <w:rFonts w:asciiTheme="minorHAnsi" w:eastAsiaTheme="minorEastAsia" w:hAnsiTheme="minorHAnsi"/>
          <w:noProof/>
          <w:szCs w:val="22"/>
        </w:rPr>
      </w:pPr>
      <w:hyperlink w:anchor="_Toc187929947" w:history="1">
        <w:r w:rsidR="00DC1BD3" w:rsidRPr="004A7B65">
          <w:rPr>
            <w:rStyle w:val="ac"/>
            <w:noProof/>
          </w:rPr>
          <w:t>5.11.4.4</w:t>
        </w:r>
        <w:r w:rsidR="00DC1BD3">
          <w:rPr>
            <w:rFonts w:asciiTheme="minorHAnsi" w:eastAsiaTheme="minorEastAsia" w:hAnsiTheme="minorHAnsi"/>
            <w:noProof/>
            <w:szCs w:val="22"/>
          </w:rPr>
          <w:tab/>
        </w:r>
        <w:r w:rsidR="00DC1BD3" w:rsidRPr="004A7B65">
          <w:rPr>
            <w:rStyle w:val="ac"/>
            <w:noProof/>
          </w:rPr>
          <w:t>现金流量表</w:t>
        </w:r>
        <w:r w:rsidR="00DC1BD3">
          <w:rPr>
            <w:noProof/>
            <w:webHidden/>
          </w:rPr>
          <w:tab/>
        </w:r>
        <w:r w:rsidR="00DC1BD3">
          <w:rPr>
            <w:noProof/>
            <w:webHidden/>
          </w:rPr>
          <w:fldChar w:fldCharType="begin"/>
        </w:r>
        <w:r w:rsidR="00DC1BD3">
          <w:rPr>
            <w:noProof/>
            <w:webHidden/>
          </w:rPr>
          <w:instrText xml:space="preserve"> PAGEREF _Toc187929947 \h </w:instrText>
        </w:r>
        <w:r w:rsidR="00DC1BD3">
          <w:rPr>
            <w:noProof/>
            <w:webHidden/>
          </w:rPr>
        </w:r>
        <w:r w:rsidR="00DC1BD3">
          <w:rPr>
            <w:noProof/>
            <w:webHidden/>
          </w:rPr>
          <w:fldChar w:fldCharType="separate"/>
        </w:r>
        <w:r w:rsidR="00DC1BD3">
          <w:rPr>
            <w:noProof/>
            <w:webHidden/>
          </w:rPr>
          <w:t>234</w:t>
        </w:r>
        <w:r w:rsidR="00DC1BD3">
          <w:rPr>
            <w:noProof/>
            <w:webHidden/>
          </w:rPr>
          <w:fldChar w:fldCharType="end"/>
        </w:r>
      </w:hyperlink>
    </w:p>
    <w:p w14:paraId="31EB503F" w14:textId="57812263" w:rsidR="00DC1BD3" w:rsidRDefault="006D53CE">
      <w:pPr>
        <w:pStyle w:val="TOC2"/>
        <w:tabs>
          <w:tab w:val="left" w:pos="1260"/>
          <w:tab w:val="right" w:leader="dot" w:pos="8296"/>
        </w:tabs>
        <w:rPr>
          <w:rFonts w:asciiTheme="minorHAnsi" w:eastAsiaTheme="minorEastAsia" w:hAnsiTheme="minorHAnsi"/>
          <w:noProof/>
          <w:szCs w:val="22"/>
        </w:rPr>
      </w:pPr>
      <w:hyperlink w:anchor="_Toc187929948" w:history="1">
        <w:r w:rsidR="00DC1BD3" w:rsidRPr="004A7B65">
          <w:rPr>
            <w:rStyle w:val="ac"/>
            <w:noProof/>
          </w:rPr>
          <w:t>5.12</w:t>
        </w:r>
        <w:r w:rsidR="00DC1BD3">
          <w:rPr>
            <w:rFonts w:asciiTheme="minorHAnsi" w:eastAsiaTheme="minorEastAsia" w:hAnsiTheme="minorHAnsi"/>
            <w:noProof/>
            <w:szCs w:val="22"/>
          </w:rPr>
          <w:tab/>
        </w:r>
        <w:r w:rsidR="00DC1BD3" w:rsidRPr="004A7B65">
          <w:rPr>
            <w:rStyle w:val="ac"/>
            <w:noProof/>
          </w:rPr>
          <w:t>出纳管理</w:t>
        </w:r>
        <w:r w:rsidR="00DC1BD3">
          <w:rPr>
            <w:noProof/>
            <w:webHidden/>
          </w:rPr>
          <w:tab/>
        </w:r>
        <w:r w:rsidR="00DC1BD3">
          <w:rPr>
            <w:noProof/>
            <w:webHidden/>
          </w:rPr>
          <w:fldChar w:fldCharType="begin"/>
        </w:r>
        <w:r w:rsidR="00DC1BD3">
          <w:rPr>
            <w:noProof/>
            <w:webHidden/>
          </w:rPr>
          <w:instrText xml:space="preserve"> PAGEREF _Toc187929948 \h </w:instrText>
        </w:r>
        <w:r w:rsidR="00DC1BD3">
          <w:rPr>
            <w:noProof/>
            <w:webHidden/>
          </w:rPr>
        </w:r>
        <w:r w:rsidR="00DC1BD3">
          <w:rPr>
            <w:noProof/>
            <w:webHidden/>
          </w:rPr>
          <w:fldChar w:fldCharType="separate"/>
        </w:r>
        <w:r w:rsidR="00DC1BD3">
          <w:rPr>
            <w:noProof/>
            <w:webHidden/>
          </w:rPr>
          <w:t>235</w:t>
        </w:r>
        <w:r w:rsidR="00DC1BD3">
          <w:rPr>
            <w:noProof/>
            <w:webHidden/>
          </w:rPr>
          <w:fldChar w:fldCharType="end"/>
        </w:r>
      </w:hyperlink>
    </w:p>
    <w:p w14:paraId="2B726105" w14:textId="1258F699" w:rsidR="00DC1BD3" w:rsidRDefault="006D53CE">
      <w:pPr>
        <w:pStyle w:val="TOC3"/>
        <w:tabs>
          <w:tab w:val="left" w:pos="1260"/>
          <w:tab w:val="right" w:leader="dot" w:pos="8296"/>
        </w:tabs>
        <w:rPr>
          <w:rFonts w:asciiTheme="minorHAnsi" w:eastAsiaTheme="minorEastAsia" w:hAnsiTheme="minorHAnsi"/>
          <w:noProof/>
          <w:szCs w:val="22"/>
        </w:rPr>
      </w:pPr>
      <w:hyperlink w:anchor="_Toc187929949" w:history="1">
        <w:r w:rsidR="00DC1BD3" w:rsidRPr="004A7B65">
          <w:rPr>
            <w:rStyle w:val="ac"/>
            <w:noProof/>
          </w:rPr>
          <w:t>5.12.1</w:t>
        </w:r>
        <w:r w:rsidR="00DC1BD3">
          <w:rPr>
            <w:rFonts w:asciiTheme="minorHAnsi" w:eastAsiaTheme="minorEastAsia" w:hAnsiTheme="minorHAnsi"/>
            <w:noProof/>
            <w:szCs w:val="22"/>
          </w:rPr>
          <w:tab/>
        </w:r>
        <w:r w:rsidR="00DC1BD3" w:rsidRPr="004A7B65">
          <w:rPr>
            <w:rStyle w:val="ac"/>
            <w:noProof/>
          </w:rPr>
          <w:t>基础设置</w:t>
        </w:r>
        <w:r w:rsidR="00DC1BD3">
          <w:rPr>
            <w:noProof/>
            <w:webHidden/>
          </w:rPr>
          <w:tab/>
        </w:r>
        <w:r w:rsidR="00DC1BD3">
          <w:rPr>
            <w:noProof/>
            <w:webHidden/>
          </w:rPr>
          <w:fldChar w:fldCharType="begin"/>
        </w:r>
        <w:r w:rsidR="00DC1BD3">
          <w:rPr>
            <w:noProof/>
            <w:webHidden/>
          </w:rPr>
          <w:instrText xml:space="preserve"> PAGEREF _Toc187929949 \h </w:instrText>
        </w:r>
        <w:r w:rsidR="00DC1BD3">
          <w:rPr>
            <w:noProof/>
            <w:webHidden/>
          </w:rPr>
        </w:r>
        <w:r w:rsidR="00DC1BD3">
          <w:rPr>
            <w:noProof/>
            <w:webHidden/>
          </w:rPr>
          <w:fldChar w:fldCharType="separate"/>
        </w:r>
        <w:r w:rsidR="00DC1BD3">
          <w:rPr>
            <w:noProof/>
            <w:webHidden/>
          </w:rPr>
          <w:t>235</w:t>
        </w:r>
        <w:r w:rsidR="00DC1BD3">
          <w:rPr>
            <w:noProof/>
            <w:webHidden/>
          </w:rPr>
          <w:fldChar w:fldCharType="end"/>
        </w:r>
      </w:hyperlink>
    </w:p>
    <w:p w14:paraId="5E00D861" w14:textId="61D30957" w:rsidR="00DC1BD3" w:rsidRDefault="006D53CE">
      <w:pPr>
        <w:pStyle w:val="TOC4"/>
        <w:tabs>
          <w:tab w:val="left" w:pos="1260"/>
          <w:tab w:val="right" w:leader="dot" w:pos="8296"/>
        </w:tabs>
        <w:rPr>
          <w:rFonts w:asciiTheme="minorHAnsi" w:eastAsiaTheme="minorEastAsia" w:hAnsiTheme="minorHAnsi"/>
          <w:noProof/>
          <w:szCs w:val="22"/>
        </w:rPr>
      </w:pPr>
      <w:hyperlink w:anchor="_Toc187929950" w:history="1">
        <w:r w:rsidR="00DC1BD3" w:rsidRPr="004A7B65">
          <w:rPr>
            <w:rStyle w:val="ac"/>
            <w:noProof/>
          </w:rPr>
          <w:t>5.12.1.1</w:t>
        </w:r>
        <w:r w:rsidR="00DC1BD3">
          <w:rPr>
            <w:rFonts w:asciiTheme="minorHAnsi" w:eastAsiaTheme="minorEastAsia" w:hAnsiTheme="minorHAnsi"/>
            <w:noProof/>
            <w:szCs w:val="22"/>
          </w:rPr>
          <w:tab/>
        </w:r>
        <w:r w:rsidR="00DC1BD3" w:rsidRPr="004A7B65">
          <w:rPr>
            <w:rStyle w:val="ac"/>
            <w:noProof/>
          </w:rPr>
          <w:t>启用期间设置</w:t>
        </w:r>
        <w:r w:rsidR="00DC1BD3">
          <w:rPr>
            <w:noProof/>
            <w:webHidden/>
          </w:rPr>
          <w:tab/>
        </w:r>
        <w:r w:rsidR="00DC1BD3">
          <w:rPr>
            <w:noProof/>
            <w:webHidden/>
          </w:rPr>
          <w:fldChar w:fldCharType="begin"/>
        </w:r>
        <w:r w:rsidR="00DC1BD3">
          <w:rPr>
            <w:noProof/>
            <w:webHidden/>
          </w:rPr>
          <w:instrText xml:space="preserve"> PAGEREF _Toc187929950 \h </w:instrText>
        </w:r>
        <w:r w:rsidR="00DC1BD3">
          <w:rPr>
            <w:noProof/>
            <w:webHidden/>
          </w:rPr>
        </w:r>
        <w:r w:rsidR="00DC1BD3">
          <w:rPr>
            <w:noProof/>
            <w:webHidden/>
          </w:rPr>
          <w:fldChar w:fldCharType="separate"/>
        </w:r>
        <w:r w:rsidR="00DC1BD3">
          <w:rPr>
            <w:noProof/>
            <w:webHidden/>
          </w:rPr>
          <w:t>235</w:t>
        </w:r>
        <w:r w:rsidR="00DC1BD3">
          <w:rPr>
            <w:noProof/>
            <w:webHidden/>
          </w:rPr>
          <w:fldChar w:fldCharType="end"/>
        </w:r>
      </w:hyperlink>
    </w:p>
    <w:p w14:paraId="6179D9BA" w14:textId="08902189" w:rsidR="00DC1BD3" w:rsidRDefault="006D53CE">
      <w:pPr>
        <w:pStyle w:val="TOC4"/>
        <w:tabs>
          <w:tab w:val="left" w:pos="1260"/>
          <w:tab w:val="right" w:leader="dot" w:pos="8296"/>
        </w:tabs>
        <w:rPr>
          <w:rFonts w:asciiTheme="minorHAnsi" w:eastAsiaTheme="minorEastAsia" w:hAnsiTheme="minorHAnsi"/>
          <w:noProof/>
          <w:szCs w:val="22"/>
        </w:rPr>
      </w:pPr>
      <w:hyperlink w:anchor="_Toc187929951" w:history="1">
        <w:r w:rsidR="00DC1BD3" w:rsidRPr="004A7B65">
          <w:rPr>
            <w:rStyle w:val="ac"/>
            <w:noProof/>
          </w:rPr>
          <w:t>5.12.1.2</w:t>
        </w:r>
        <w:r w:rsidR="00DC1BD3">
          <w:rPr>
            <w:rFonts w:asciiTheme="minorHAnsi" w:eastAsiaTheme="minorEastAsia" w:hAnsiTheme="minorHAnsi"/>
            <w:noProof/>
            <w:szCs w:val="22"/>
          </w:rPr>
          <w:tab/>
        </w:r>
        <w:r w:rsidR="00DC1BD3" w:rsidRPr="004A7B65">
          <w:rPr>
            <w:rStyle w:val="ac"/>
            <w:noProof/>
          </w:rPr>
          <w:t>出纳账户设置</w:t>
        </w:r>
        <w:r w:rsidR="00DC1BD3">
          <w:rPr>
            <w:noProof/>
            <w:webHidden/>
          </w:rPr>
          <w:tab/>
        </w:r>
        <w:r w:rsidR="00DC1BD3">
          <w:rPr>
            <w:noProof/>
            <w:webHidden/>
          </w:rPr>
          <w:fldChar w:fldCharType="begin"/>
        </w:r>
        <w:r w:rsidR="00DC1BD3">
          <w:rPr>
            <w:noProof/>
            <w:webHidden/>
          </w:rPr>
          <w:instrText xml:space="preserve"> PAGEREF _Toc187929951 \h </w:instrText>
        </w:r>
        <w:r w:rsidR="00DC1BD3">
          <w:rPr>
            <w:noProof/>
            <w:webHidden/>
          </w:rPr>
        </w:r>
        <w:r w:rsidR="00DC1BD3">
          <w:rPr>
            <w:noProof/>
            <w:webHidden/>
          </w:rPr>
          <w:fldChar w:fldCharType="separate"/>
        </w:r>
        <w:r w:rsidR="00DC1BD3">
          <w:rPr>
            <w:noProof/>
            <w:webHidden/>
          </w:rPr>
          <w:t>235</w:t>
        </w:r>
        <w:r w:rsidR="00DC1BD3">
          <w:rPr>
            <w:noProof/>
            <w:webHidden/>
          </w:rPr>
          <w:fldChar w:fldCharType="end"/>
        </w:r>
      </w:hyperlink>
    </w:p>
    <w:p w14:paraId="1AA2A245" w14:textId="58191142" w:rsidR="00DC1BD3" w:rsidRDefault="006D53CE">
      <w:pPr>
        <w:pStyle w:val="TOC4"/>
        <w:tabs>
          <w:tab w:val="left" w:pos="1260"/>
          <w:tab w:val="right" w:leader="dot" w:pos="8296"/>
        </w:tabs>
        <w:rPr>
          <w:rFonts w:asciiTheme="minorHAnsi" w:eastAsiaTheme="minorEastAsia" w:hAnsiTheme="minorHAnsi"/>
          <w:noProof/>
          <w:szCs w:val="22"/>
        </w:rPr>
      </w:pPr>
      <w:hyperlink w:anchor="_Toc187929952" w:history="1">
        <w:r w:rsidR="00DC1BD3" w:rsidRPr="004A7B65">
          <w:rPr>
            <w:rStyle w:val="ac"/>
            <w:noProof/>
          </w:rPr>
          <w:t>5.12.1.3</w:t>
        </w:r>
        <w:r w:rsidR="00DC1BD3">
          <w:rPr>
            <w:rFonts w:asciiTheme="minorHAnsi" w:eastAsiaTheme="minorEastAsia" w:hAnsiTheme="minorHAnsi"/>
            <w:noProof/>
            <w:szCs w:val="22"/>
          </w:rPr>
          <w:tab/>
        </w:r>
        <w:r w:rsidR="00DC1BD3" w:rsidRPr="004A7B65">
          <w:rPr>
            <w:rStyle w:val="ac"/>
            <w:noProof/>
          </w:rPr>
          <w:t>出纳账户期初余额</w:t>
        </w:r>
        <w:r w:rsidR="00DC1BD3">
          <w:rPr>
            <w:noProof/>
            <w:webHidden/>
          </w:rPr>
          <w:tab/>
        </w:r>
        <w:r w:rsidR="00DC1BD3">
          <w:rPr>
            <w:noProof/>
            <w:webHidden/>
          </w:rPr>
          <w:fldChar w:fldCharType="begin"/>
        </w:r>
        <w:r w:rsidR="00DC1BD3">
          <w:rPr>
            <w:noProof/>
            <w:webHidden/>
          </w:rPr>
          <w:instrText xml:space="preserve"> PAGEREF _Toc187929952 \h </w:instrText>
        </w:r>
        <w:r w:rsidR="00DC1BD3">
          <w:rPr>
            <w:noProof/>
            <w:webHidden/>
          </w:rPr>
        </w:r>
        <w:r w:rsidR="00DC1BD3">
          <w:rPr>
            <w:noProof/>
            <w:webHidden/>
          </w:rPr>
          <w:fldChar w:fldCharType="separate"/>
        </w:r>
        <w:r w:rsidR="00DC1BD3">
          <w:rPr>
            <w:noProof/>
            <w:webHidden/>
          </w:rPr>
          <w:t>236</w:t>
        </w:r>
        <w:r w:rsidR="00DC1BD3">
          <w:rPr>
            <w:noProof/>
            <w:webHidden/>
          </w:rPr>
          <w:fldChar w:fldCharType="end"/>
        </w:r>
      </w:hyperlink>
    </w:p>
    <w:p w14:paraId="6C37E18B" w14:textId="531EF2EE" w:rsidR="00DC1BD3" w:rsidRDefault="006D53CE">
      <w:pPr>
        <w:pStyle w:val="TOC4"/>
        <w:tabs>
          <w:tab w:val="left" w:pos="1260"/>
          <w:tab w:val="right" w:leader="dot" w:pos="8296"/>
        </w:tabs>
        <w:rPr>
          <w:rFonts w:asciiTheme="minorHAnsi" w:eastAsiaTheme="minorEastAsia" w:hAnsiTheme="minorHAnsi"/>
          <w:noProof/>
          <w:szCs w:val="22"/>
        </w:rPr>
      </w:pPr>
      <w:hyperlink w:anchor="_Toc187929953" w:history="1">
        <w:r w:rsidR="00DC1BD3" w:rsidRPr="004A7B65">
          <w:rPr>
            <w:rStyle w:val="ac"/>
            <w:noProof/>
          </w:rPr>
          <w:t>5.12.1.4</w:t>
        </w:r>
        <w:r w:rsidR="00DC1BD3">
          <w:rPr>
            <w:rFonts w:asciiTheme="minorHAnsi" w:eastAsiaTheme="minorEastAsia" w:hAnsiTheme="minorHAnsi"/>
            <w:noProof/>
            <w:szCs w:val="22"/>
          </w:rPr>
          <w:tab/>
        </w:r>
        <w:r w:rsidR="00DC1BD3" w:rsidRPr="004A7B65">
          <w:rPr>
            <w:rStyle w:val="ac"/>
            <w:noProof/>
          </w:rPr>
          <w:t>银行对账期初</w:t>
        </w:r>
        <w:r w:rsidR="00DC1BD3">
          <w:rPr>
            <w:noProof/>
            <w:webHidden/>
          </w:rPr>
          <w:tab/>
        </w:r>
        <w:r w:rsidR="00DC1BD3">
          <w:rPr>
            <w:noProof/>
            <w:webHidden/>
          </w:rPr>
          <w:fldChar w:fldCharType="begin"/>
        </w:r>
        <w:r w:rsidR="00DC1BD3">
          <w:rPr>
            <w:noProof/>
            <w:webHidden/>
          </w:rPr>
          <w:instrText xml:space="preserve"> PAGEREF _Toc187929953 \h </w:instrText>
        </w:r>
        <w:r w:rsidR="00DC1BD3">
          <w:rPr>
            <w:noProof/>
            <w:webHidden/>
          </w:rPr>
        </w:r>
        <w:r w:rsidR="00DC1BD3">
          <w:rPr>
            <w:noProof/>
            <w:webHidden/>
          </w:rPr>
          <w:fldChar w:fldCharType="separate"/>
        </w:r>
        <w:r w:rsidR="00DC1BD3">
          <w:rPr>
            <w:noProof/>
            <w:webHidden/>
          </w:rPr>
          <w:t>237</w:t>
        </w:r>
        <w:r w:rsidR="00DC1BD3">
          <w:rPr>
            <w:noProof/>
            <w:webHidden/>
          </w:rPr>
          <w:fldChar w:fldCharType="end"/>
        </w:r>
      </w:hyperlink>
    </w:p>
    <w:p w14:paraId="36D47F58" w14:textId="3F637AF5" w:rsidR="00DC1BD3" w:rsidRDefault="006D53CE">
      <w:pPr>
        <w:pStyle w:val="TOC4"/>
        <w:tabs>
          <w:tab w:val="left" w:pos="1260"/>
          <w:tab w:val="right" w:leader="dot" w:pos="8296"/>
        </w:tabs>
        <w:rPr>
          <w:rFonts w:asciiTheme="minorHAnsi" w:eastAsiaTheme="minorEastAsia" w:hAnsiTheme="minorHAnsi"/>
          <w:noProof/>
          <w:szCs w:val="22"/>
        </w:rPr>
      </w:pPr>
      <w:hyperlink w:anchor="_Toc187929954" w:history="1">
        <w:r w:rsidR="00DC1BD3" w:rsidRPr="004A7B65">
          <w:rPr>
            <w:rStyle w:val="ac"/>
            <w:noProof/>
          </w:rPr>
          <w:t>5.12.1.5</w:t>
        </w:r>
        <w:r w:rsidR="00DC1BD3">
          <w:rPr>
            <w:rFonts w:asciiTheme="minorHAnsi" w:eastAsiaTheme="minorEastAsia" w:hAnsiTheme="minorHAnsi"/>
            <w:noProof/>
            <w:szCs w:val="22"/>
          </w:rPr>
          <w:tab/>
        </w:r>
        <w:r w:rsidR="00DC1BD3" w:rsidRPr="004A7B65">
          <w:rPr>
            <w:rStyle w:val="ac"/>
            <w:noProof/>
          </w:rPr>
          <w:t>出纳启用</w:t>
        </w:r>
        <w:r w:rsidR="00DC1BD3">
          <w:rPr>
            <w:noProof/>
            <w:webHidden/>
          </w:rPr>
          <w:tab/>
        </w:r>
        <w:r w:rsidR="00DC1BD3">
          <w:rPr>
            <w:noProof/>
            <w:webHidden/>
          </w:rPr>
          <w:fldChar w:fldCharType="begin"/>
        </w:r>
        <w:r w:rsidR="00DC1BD3">
          <w:rPr>
            <w:noProof/>
            <w:webHidden/>
          </w:rPr>
          <w:instrText xml:space="preserve"> PAGEREF _Toc187929954 \h </w:instrText>
        </w:r>
        <w:r w:rsidR="00DC1BD3">
          <w:rPr>
            <w:noProof/>
            <w:webHidden/>
          </w:rPr>
        </w:r>
        <w:r w:rsidR="00DC1BD3">
          <w:rPr>
            <w:noProof/>
            <w:webHidden/>
          </w:rPr>
          <w:fldChar w:fldCharType="separate"/>
        </w:r>
        <w:r w:rsidR="00DC1BD3">
          <w:rPr>
            <w:noProof/>
            <w:webHidden/>
          </w:rPr>
          <w:t>237</w:t>
        </w:r>
        <w:r w:rsidR="00DC1BD3">
          <w:rPr>
            <w:noProof/>
            <w:webHidden/>
          </w:rPr>
          <w:fldChar w:fldCharType="end"/>
        </w:r>
      </w:hyperlink>
    </w:p>
    <w:p w14:paraId="11261189" w14:textId="2B2FF6E2" w:rsidR="00DC1BD3" w:rsidRDefault="006D53CE">
      <w:pPr>
        <w:pStyle w:val="TOC4"/>
        <w:tabs>
          <w:tab w:val="left" w:pos="1260"/>
          <w:tab w:val="right" w:leader="dot" w:pos="8296"/>
        </w:tabs>
        <w:rPr>
          <w:rFonts w:asciiTheme="minorHAnsi" w:eastAsiaTheme="minorEastAsia" w:hAnsiTheme="minorHAnsi"/>
          <w:noProof/>
          <w:szCs w:val="22"/>
        </w:rPr>
      </w:pPr>
      <w:hyperlink w:anchor="_Toc187929955" w:history="1">
        <w:r w:rsidR="00DC1BD3" w:rsidRPr="004A7B65">
          <w:rPr>
            <w:rStyle w:val="ac"/>
            <w:noProof/>
          </w:rPr>
          <w:t>5.12.1.6</w:t>
        </w:r>
        <w:r w:rsidR="00DC1BD3">
          <w:rPr>
            <w:rFonts w:asciiTheme="minorHAnsi" w:eastAsiaTheme="minorEastAsia" w:hAnsiTheme="minorHAnsi"/>
            <w:noProof/>
            <w:szCs w:val="22"/>
          </w:rPr>
          <w:tab/>
        </w:r>
        <w:r w:rsidR="00DC1BD3" w:rsidRPr="004A7B65">
          <w:rPr>
            <w:rStyle w:val="ac"/>
            <w:noProof/>
          </w:rPr>
          <w:t>出纳反启用</w:t>
        </w:r>
        <w:r w:rsidR="00DC1BD3">
          <w:rPr>
            <w:noProof/>
            <w:webHidden/>
          </w:rPr>
          <w:tab/>
        </w:r>
        <w:r w:rsidR="00DC1BD3">
          <w:rPr>
            <w:noProof/>
            <w:webHidden/>
          </w:rPr>
          <w:fldChar w:fldCharType="begin"/>
        </w:r>
        <w:r w:rsidR="00DC1BD3">
          <w:rPr>
            <w:noProof/>
            <w:webHidden/>
          </w:rPr>
          <w:instrText xml:space="preserve"> PAGEREF _Toc187929955 \h </w:instrText>
        </w:r>
        <w:r w:rsidR="00DC1BD3">
          <w:rPr>
            <w:noProof/>
            <w:webHidden/>
          </w:rPr>
        </w:r>
        <w:r w:rsidR="00DC1BD3">
          <w:rPr>
            <w:noProof/>
            <w:webHidden/>
          </w:rPr>
          <w:fldChar w:fldCharType="separate"/>
        </w:r>
        <w:r w:rsidR="00DC1BD3">
          <w:rPr>
            <w:noProof/>
            <w:webHidden/>
          </w:rPr>
          <w:t>238</w:t>
        </w:r>
        <w:r w:rsidR="00DC1BD3">
          <w:rPr>
            <w:noProof/>
            <w:webHidden/>
          </w:rPr>
          <w:fldChar w:fldCharType="end"/>
        </w:r>
      </w:hyperlink>
    </w:p>
    <w:p w14:paraId="7C7B81F1" w14:textId="7911118D" w:rsidR="00DC1BD3" w:rsidRDefault="006D53CE">
      <w:pPr>
        <w:pStyle w:val="TOC3"/>
        <w:tabs>
          <w:tab w:val="left" w:pos="1260"/>
          <w:tab w:val="right" w:leader="dot" w:pos="8296"/>
        </w:tabs>
        <w:rPr>
          <w:rFonts w:asciiTheme="minorHAnsi" w:eastAsiaTheme="minorEastAsia" w:hAnsiTheme="minorHAnsi"/>
          <w:noProof/>
          <w:szCs w:val="22"/>
        </w:rPr>
      </w:pPr>
      <w:hyperlink w:anchor="_Toc187929956" w:history="1">
        <w:r w:rsidR="00DC1BD3" w:rsidRPr="004A7B65">
          <w:rPr>
            <w:rStyle w:val="ac"/>
            <w:noProof/>
          </w:rPr>
          <w:t>5.12.2</w:t>
        </w:r>
        <w:r w:rsidR="00DC1BD3">
          <w:rPr>
            <w:rFonts w:asciiTheme="minorHAnsi" w:eastAsiaTheme="minorEastAsia" w:hAnsiTheme="minorHAnsi"/>
            <w:noProof/>
            <w:szCs w:val="22"/>
          </w:rPr>
          <w:tab/>
        </w:r>
        <w:r w:rsidR="00DC1BD3" w:rsidRPr="004A7B65">
          <w:rPr>
            <w:rStyle w:val="ac"/>
            <w:noProof/>
          </w:rPr>
          <w:t>业务处理</w:t>
        </w:r>
        <w:r w:rsidR="00DC1BD3">
          <w:rPr>
            <w:noProof/>
            <w:webHidden/>
          </w:rPr>
          <w:tab/>
        </w:r>
        <w:r w:rsidR="00DC1BD3">
          <w:rPr>
            <w:noProof/>
            <w:webHidden/>
          </w:rPr>
          <w:fldChar w:fldCharType="begin"/>
        </w:r>
        <w:r w:rsidR="00DC1BD3">
          <w:rPr>
            <w:noProof/>
            <w:webHidden/>
          </w:rPr>
          <w:instrText xml:space="preserve"> PAGEREF _Toc187929956 \h </w:instrText>
        </w:r>
        <w:r w:rsidR="00DC1BD3">
          <w:rPr>
            <w:noProof/>
            <w:webHidden/>
          </w:rPr>
        </w:r>
        <w:r w:rsidR="00DC1BD3">
          <w:rPr>
            <w:noProof/>
            <w:webHidden/>
          </w:rPr>
          <w:fldChar w:fldCharType="separate"/>
        </w:r>
        <w:r w:rsidR="00DC1BD3">
          <w:rPr>
            <w:noProof/>
            <w:webHidden/>
          </w:rPr>
          <w:t>238</w:t>
        </w:r>
        <w:r w:rsidR="00DC1BD3">
          <w:rPr>
            <w:noProof/>
            <w:webHidden/>
          </w:rPr>
          <w:fldChar w:fldCharType="end"/>
        </w:r>
      </w:hyperlink>
    </w:p>
    <w:p w14:paraId="2934FE34" w14:textId="0F311F41" w:rsidR="00DC1BD3" w:rsidRDefault="006D53CE">
      <w:pPr>
        <w:pStyle w:val="TOC4"/>
        <w:tabs>
          <w:tab w:val="left" w:pos="1260"/>
          <w:tab w:val="right" w:leader="dot" w:pos="8296"/>
        </w:tabs>
        <w:rPr>
          <w:rFonts w:asciiTheme="minorHAnsi" w:eastAsiaTheme="minorEastAsia" w:hAnsiTheme="minorHAnsi"/>
          <w:noProof/>
          <w:szCs w:val="22"/>
        </w:rPr>
      </w:pPr>
      <w:hyperlink w:anchor="_Toc187929957" w:history="1">
        <w:r w:rsidR="00DC1BD3" w:rsidRPr="004A7B65">
          <w:rPr>
            <w:rStyle w:val="ac"/>
            <w:noProof/>
          </w:rPr>
          <w:t>5.12.2.1</w:t>
        </w:r>
        <w:r w:rsidR="00DC1BD3">
          <w:rPr>
            <w:rFonts w:asciiTheme="minorHAnsi" w:eastAsiaTheme="minorEastAsia" w:hAnsiTheme="minorHAnsi"/>
            <w:noProof/>
            <w:szCs w:val="22"/>
          </w:rPr>
          <w:tab/>
        </w:r>
        <w:r w:rsidR="00DC1BD3" w:rsidRPr="004A7B65">
          <w:rPr>
            <w:rStyle w:val="ac"/>
            <w:noProof/>
          </w:rPr>
          <w:t>出纳日记账</w:t>
        </w:r>
        <w:r w:rsidR="00DC1BD3">
          <w:rPr>
            <w:noProof/>
            <w:webHidden/>
          </w:rPr>
          <w:tab/>
        </w:r>
        <w:r w:rsidR="00DC1BD3">
          <w:rPr>
            <w:noProof/>
            <w:webHidden/>
          </w:rPr>
          <w:fldChar w:fldCharType="begin"/>
        </w:r>
        <w:r w:rsidR="00DC1BD3">
          <w:rPr>
            <w:noProof/>
            <w:webHidden/>
          </w:rPr>
          <w:instrText xml:space="preserve"> PAGEREF _Toc187929957 \h </w:instrText>
        </w:r>
        <w:r w:rsidR="00DC1BD3">
          <w:rPr>
            <w:noProof/>
            <w:webHidden/>
          </w:rPr>
        </w:r>
        <w:r w:rsidR="00DC1BD3">
          <w:rPr>
            <w:noProof/>
            <w:webHidden/>
          </w:rPr>
          <w:fldChar w:fldCharType="separate"/>
        </w:r>
        <w:r w:rsidR="00DC1BD3">
          <w:rPr>
            <w:noProof/>
            <w:webHidden/>
          </w:rPr>
          <w:t>238</w:t>
        </w:r>
        <w:r w:rsidR="00DC1BD3">
          <w:rPr>
            <w:noProof/>
            <w:webHidden/>
          </w:rPr>
          <w:fldChar w:fldCharType="end"/>
        </w:r>
      </w:hyperlink>
    </w:p>
    <w:p w14:paraId="7108C9E9" w14:textId="12C029C9" w:rsidR="00DC1BD3" w:rsidRDefault="006D53CE">
      <w:pPr>
        <w:pStyle w:val="TOC4"/>
        <w:tabs>
          <w:tab w:val="left" w:pos="1260"/>
          <w:tab w:val="right" w:leader="dot" w:pos="8296"/>
        </w:tabs>
        <w:rPr>
          <w:rFonts w:asciiTheme="minorHAnsi" w:eastAsiaTheme="minorEastAsia" w:hAnsiTheme="minorHAnsi"/>
          <w:noProof/>
          <w:szCs w:val="22"/>
        </w:rPr>
      </w:pPr>
      <w:hyperlink w:anchor="_Toc187929958" w:history="1">
        <w:r w:rsidR="00DC1BD3" w:rsidRPr="004A7B65">
          <w:rPr>
            <w:rStyle w:val="ac"/>
            <w:noProof/>
          </w:rPr>
          <w:t>5.12.2.2</w:t>
        </w:r>
        <w:r w:rsidR="00DC1BD3">
          <w:rPr>
            <w:rFonts w:asciiTheme="minorHAnsi" w:eastAsiaTheme="minorEastAsia" w:hAnsiTheme="minorHAnsi"/>
            <w:noProof/>
            <w:szCs w:val="22"/>
          </w:rPr>
          <w:tab/>
        </w:r>
        <w:r w:rsidR="00DC1BD3" w:rsidRPr="004A7B65">
          <w:rPr>
            <w:rStyle w:val="ac"/>
            <w:noProof/>
          </w:rPr>
          <w:t>出纳会计对账</w:t>
        </w:r>
        <w:r w:rsidR="00DC1BD3">
          <w:rPr>
            <w:noProof/>
            <w:webHidden/>
          </w:rPr>
          <w:tab/>
        </w:r>
        <w:r w:rsidR="00DC1BD3">
          <w:rPr>
            <w:noProof/>
            <w:webHidden/>
          </w:rPr>
          <w:fldChar w:fldCharType="begin"/>
        </w:r>
        <w:r w:rsidR="00DC1BD3">
          <w:rPr>
            <w:noProof/>
            <w:webHidden/>
          </w:rPr>
          <w:instrText xml:space="preserve"> PAGEREF _Toc187929958 \h </w:instrText>
        </w:r>
        <w:r w:rsidR="00DC1BD3">
          <w:rPr>
            <w:noProof/>
            <w:webHidden/>
          </w:rPr>
        </w:r>
        <w:r w:rsidR="00DC1BD3">
          <w:rPr>
            <w:noProof/>
            <w:webHidden/>
          </w:rPr>
          <w:fldChar w:fldCharType="separate"/>
        </w:r>
        <w:r w:rsidR="00DC1BD3">
          <w:rPr>
            <w:noProof/>
            <w:webHidden/>
          </w:rPr>
          <w:t>239</w:t>
        </w:r>
        <w:r w:rsidR="00DC1BD3">
          <w:rPr>
            <w:noProof/>
            <w:webHidden/>
          </w:rPr>
          <w:fldChar w:fldCharType="end"/>
        </w:r>
      </w:hyperlink>
    </w:p>
    <w:p w14:paraId="7936D23F" w14:textId="36AD37C5" w:rsidR="00DC1BD3" w:rsidRDefault="006D53CE">
      <w:pPr>
        <w:pStyle w:val="TOC4"/>
        <w:tabs>
          <w:tab w:val="left" w:pos="1260"/>
          <w:tab w:val="right" w:leader="dot" w:pos="8296"/>
        </w:tabs>
        <w:rPr>
          <w:rFonts w:asciiTheme="minorHAnsi" w:eastAsiaTheme="minorEastAsia" w:hAnsiTheme="minorHAnsi"/>
          <w:noProof/>
          <w:szCs w:val="22"/>
        </w:rPr>
      </w:pPr>
      <w:hyperlink w:anchor="_Toc187929959" w:history="1">
        <w:r w:rsidR="00DC1BD3" w:rsidRPr="004A7B65">
          <w:rPr>
            <w:rStyle w:val="ac"/>
            <w:noProof/>
          </w:rPr>
          <w:t>5.12.2.3</w:t>
        </w:r>
        <w:r w:rsidR="00DC1BD3">
          <w:rPr>
            <w:rFonts w:asciiTheme="minorHAnsi" w:eastAsiaTheme="minorEastAsia" w:hAnsiTheme="minorHAnsi"/>
            <w:noProof/>
            <w:szCs w:val="22"/>
          </w:rPr>
          <w:tab/>
        </w:r>
        <w:r w:rsidR="00DC1BD3" w:rsidRPr="004A7B65">
          <w:rPr>
            <w:rStyle w:val="ac"/>
            <w:noProof/>
          </w:rPr>
          <w:t>银行对账单</w:t>
        </w:r>
        <w:r w:rsidR="00DC1BD3">
          <w:rPr>
            <w:noProof/>
            <w:webHidden/>
          </w:rPr>
          <w:tab/>
        </w:r>
        <w:r w:rsidR="00DC1BD3">
          <w:rPr>
            <w:noProof/>
            <w:webHidden/>
          </w:rPr>
          <w:fldChar w:fldCharType="begin"/>
        </w:r>
        <w:r w:rsidR="00DC1BD3">
          <w:rPr>
            <w:noProof/>
            <w:webHidden/>
          </w:rPr>
          <w:instrText xml:space="preserve"> PAGEREF _Toc187929959 \h </w:instrText>
        </w:r>
        <w:r w:rsidR="00DC1BD3">
          <w:rPr>
            <w:noProof/>
            <w:webHidden/>
          </w:rPr>
        </w:r>
        <w:r w:rsidR="00DC1BD3">
          <w:rPr>
            <w:noProof/>
            <w:webHidden/>
          </w:rPr>
          <w:fldChar w:fldCharType="separate"/>
        </w:r>
        <w:r w:rsidR="00DC1BD3">
          <w:rPr>
            <w:noProof/>
            <w:webHidden/>
          </w:rPr>
          <w:t>240</w:t>
        </w:r>
        <w:r w:rsidR="00DC1BD3">
          <w:rPr>
            <w:noProof/>
            <w:webHidden/>
          </w:rPr>
          <w:fldChar w:fldCharType="end"/>
        </w:r>
      </w:hyperlink>
    </w:p>
    <w:p w14:paraId="472CBC96" w14:textId="0A482C15" w:rsidR="00DC1BD3" w:rsidRDefault="006D53CE">
      <w:pPr>
        <w:pStyle w:val="TOC4"/>
        <w:tabs>
          <w:tab w:val="left" w:pos="1260"/>
          <w:tab w:val="right" w:leader="dot" w:pos="8296"/>
        </w:tabs>
        <w:rPr>
          <w:rFonts w:asciiTheme="minorHAnsi" w:eastAsiaTheme="minorEastAsia" w:hAnsiTheme="minorHAnsi"/>
          <w:noProof/>
          <w:szCs w:val="22"/>
        </w:rPr>
      </w:pPr>
      <w:hyperlink w:anchor="_Toc187929960" w:history="1">
        <w:r w:rsidR="00DC1BD3" w:rsidRPr="004A7B65">
          <w:rPr>
            <w:rStyle w:val="ac"/>
            <w:noProof/>
          </w:rPr>
          <w:t>5.12.2.4</w:t>
        </w:r>
        <w:r w:rsidR="00DC1BD3">
          <w:rPr>
            <w:rFonts w:asciiTheme="minorHAnsi" w:eastAsiaTheme="minorEastAsia" w:hAnsiTheme="minorHAnsi"/>
            <w:noProof/>
            <w:szCs w:val="22"/>
          </w:rPr>
          <w:tab/>
        </w:r>
        <w:r w:rsidR="00DC1BD3" w:rsidRPr="004A7B65">
          <w:rPr>
            <w:rStyle w:val="ac"/>
            <w:noProof/>
          </w:rPr>
          <w:t>银行存款对账</w:t>
        </w:r>
        <w:r w:rsidR="00DC1BD3">
          <w:rPr>
            <w:noProof/>
            <w:webHidden/>
          </w:rPr>
          <w:tab/>
        </w:r>
        <w:r w:rsidR="00DC1BD3">
          <w:rPr>
            <w:noProof/>
            <w:webHidden/>
          </w:rPr>
          <w:fldChar w:fldCharType="begin"/>
        </w:r>
        <w:r w:rsidR="00DC1BD3">
          <w:rPr>
            <w:noProof/>
            <w:webHidden/>
          </w:rPr>
          <w:instrText xml:space="preserve"> PAGEREF _Toc187929960 \h </w:instrText>
        </w:r>
        <w:r w:rsidR="00DC1BD3">
          <w:rPr>
            <w:noProof/>
            <w:webHidden/>
          </w:rPr>
        </w:r>
        <w:r w:rsidR="00DC1BD3">
          <w:rPr>
            <w:noProof/>
            <w:webHidden/>
          </w:rPr>
          <w:fldChar w:fldCharType="separate"/>
        </w:r>
        <w:r w:rsidR="00DC1BD3">
          <w:rPr>
            <w:noProof/>
            <w:webHidden/>
          </w:rPr>
          <w:t>240</w:t>
        </w:r>
        <w:r w:rsidR="00DC1BD3">
          <w:rPr>
            <w:noProof/>
            <w:webHidden/>
          </w:rPr>
          <w:fldChar w:fldCharType="end"/>
        </w:r>
      </w:hyperlink>
    </w:p>
    <w:p w14:paraId="1A4BB085" w14:textId="220BC547" w:rsidR="00DC1BD3" w:rsidRDefault="006D53CE">
      <w:pPr>
        <w:pStyle w:val="TOC4"/>
        <w:tabs>
          <w:tab w:val="left" w:pos="1260"/>
          <w:tab w:val="right" w:leader="dot" w:pos="8296"/>
        </w:tabs>
        <w:rPr>
          <w:rFonts w:asciiTheme="minorHAnsi" w:eastAsiaTheme="minorEastAsia" w:hAnsiTheme="minorHAnsi"/>
          <w:noProof/>
          <w:szCs w:val="22"/>
        </w:rPr>
      </w:pPr>
      <w:hyperlink w:anchor="_Toc187929961" w:history="1">
        <w:r w:rsidR="00DC1BD3" w:rsidRPr="004A7B65">
          <w:rPr>
            <w:rStyle w:val="ac"/>
            <w:noProof/>
          </w:rPr>
          <w:t>5.12.2.5</w:t>
        </w:r>
        <w:r w:rsidR="00DC1BD3">
          <w:rPr>
            <w:rFonts w:asciiTheme="minorHAnsi" w:eastAsiaTheme="minorEastAsia" w:hAnsiTheme="minorHAnsi"/>
            <w:noProof/>
            <w:szCs w:val="22"/>
          </w:rPr>
          <w:tab/>
        </w:r>
        <w:r w:rsidR="00DC1BD3" w:rsidRPr="004A7B65">
          <w:rPr>
            <w:rStyle w:val="ac"/>
            <w:noProof/>
          </w:rPr>
          <w:t>出纳结账</w:t>
        </w:r>
        <w:r w:rsidR="00DC1BD3">
          <w:rPr>
            <w:noProof/>
            <w:webHidden/>
          </w:rPr>
          <w:tab/>
        </w:r>
        <w:r w:rsidR="00DC1BD3">
          <w:rPr>
            <w:noProof/>
            <w:webHidden/>
          </w:rPr>
          <w:fldChar w:fldCharType="begin"/>
        </w:r>
        <w:r w:rsidR="00DC1BD3">
          <w:rPr>
            <w:noProof/>
            <w:webHidden/>
          </w:rPr>
          <w:instrText xml:space="preserve"> PAGEREF _Toc187929961 \h </w:instrText>
        </w:r>
        <w:r w:rsidR="00DC1BD3">
          <w:rPr>
            <w:noProof/>
            <w:webHidden/>
          </w:rPr>
        </w:r>
        <w:r w:rsidR="00DC1BD3">
          <w:rPr>
            <w:noProof/>
            <w:webHidden/>
          </w:rPr>
          <w:fldChar w:fldCharType="separate"/>
        </w:r>
        <w:r w:rsidR="00DC1BD3">
          <w:rPr>
            <w:noProof/>
            <w:webHidden/>
          </w:rPr>
          <w:t>241</w:t>
        </w:r>
        <w:r w:rsidR="00DC1BD3">
          <w:rPr>
            <w:noProof/>
            <w:webHidden/>
          </w:rPr>
          <w:fldChar w:fldCharType="end"/>
        </w:r>
      </w:hyperlink>
    </w:p>
    <w:p w14:paraId="64BF929D" w14:textId="6C6B65FD" w:rsidR="00DC1BD3" w:rsidRDefault="006D53CE">
      <w:pPr>
        <w:pStyle w:val="TOC4"/>
        <w:tabs>
          <w:tab w:val="left" w:pos="1260"/>
          <w:tab w:val="right" w:leader="dot" w:pos="8296"/>
        </w:tabs>
        <w:rPr>
          <w:rFonts w:asciiTheme="minorHAnsi" w:eastAsiaTheme="minorEastAsia" w:hAnsiTheme="minorHAnsi"/>
          <w:noProof/>
          <w:szCs w:val="22"/>
        </w:rPr>
      </w:pPr>
      <w:hyperlink w:anchor="_Toc187929962" w:history="1">
        <w:r w:rsidR="00DC1BD3" w:rsidRPr="004A7B65">
          <w:rPr>
            <w:rStyle w:val="ac"/>
            <w:noProof/>
          </w:rPr>
          <w:t>5.12.2.6</w:t>
        </w:r>
        <w:r w:rsidR="00DC1BD3">
          <w:rPr>
            <w:rFonts w:asciiTheme="minorHAnsi" w:eastAsiaTheme="minorEastAsia" w:hAnsiTheme="minorHAnsi"/>
            <w:noProof/>
            <w:szCs w:val="22"/>
          </w:rPr>
          <w:tab/>
        </w:r>
        <w:r w:rsidR="00DC1BD3" w:rsidRPr="004A7B65">
          <w:rPr>
            <w:rStyle w:val="ac"/>
            <w:noProof/>
          </w:rPr>
          <w:t>出纳反结账</w:t>
        </w:r>
        <w:r w:rsidR="00DC1BD3">
          <w:rPr>
            <w:noProof/>
            <w:webHidden/>
          </w:rPr>
          <w:tab/>
        </w:r>
        <w:r w:rsidR="00DC1BD3">
          <w:rPr>
            <w:noProof/>
            <w:webHidden/>
          </w:rPr>
          <w:fldChar w:fldCharType="begin"/>
        </w:r>
        <w:r w:rsidR="00DC1BD3">
          <w:rPr>
            <w:noProof/>
            <w:webHidden/>
          </w:rPr>
          <w:instrText xml:space="preserve"> PAGEREF _Toc187929962 \h </w:instrText>
        </w:r>
        <w:r w:rsidR="00DC1BD3">
          <w:rPr>
            <w:noProof/>
            <w:webHidden/>
          </w:rPr>
        </w:r>
        <w:r w:rsidR="00DC1BD3">
          <w:rPr>
            <w:noProof/>
            <w:webHidden/>
          </w:rPr>
          <w:fldChar w:fldCharType="separate"/>
        </w:r>
        <w:r w:rsidR="00DC1BD3">
          <w:rPr>
            <w:noProof/>
            <w:webHidden/>
          </w:rPr>
          <w:t>241</w:t>
        </w:r>
        <w:r w:rsidR="00DC1BD3">
          <w:rPr>
            <w:noProof/>
            <w:webHidden/>
          </w:rPr>
          <w:fldChar w:fldCharType="end"/>
        </w:r>
      </w:hyperlink>
    </w:p>
    <w:p w14:paraId="246888FF" w14:textId="1C0125EF" w:rsidR="00DC1BD3" w:rsidRDefault="006D53CE">
      <w:pPr>
        <w:pStyle w:val="TOC3"/>
        <w:tabs>
          <w:tab w:val="left" w:pos="1260"/>
          <w:tab w:val="right" w:leader="dot" w:pos="8296"/>
        </w:tabs>
        <w:rPr>
          <w:rFonts w:asciiTheme="minorHAnsi" w:eastAsiaTheme="minorEastAsia" w:hAnsiTheme="minorHAnsi"/>
          <w:noProof/>
          <w:szCs w:val="22"/>
        </w:rPr>
      </w:pPr>
      <w:hyperlink w:anchor="_Toc187929963" w:history="1">
        <w:r w:rsidR="00DC1BD3" w:rsidRPr="004A7B65">
          <w:rPr>
            <w:rStyle w:val="ac"/>
            <w:noProof/>
          </w:rPr>
          <w:t>5.12.3</w:t>
        </w:r>
        <w:r w:rsidR="00DC1BD3">
          <w:rPr>
            <w:rFonts w:asciiTheme="minorHAnsi" w:eastAsiaTheme="minorEastAsia" w:hAnsiTheme="minorHAnsi"/>
            <w:noProof/>
            <w:szCs w:val="22"/>
          </w:rPr>
          <w:tab/>
        </w:r>
        <w:r w:rsidR="00DC1BD3" w:rsidRPr="004A7B65">
          <w:rPr>
            <w:rStyle w:val="ac"/>
            <w:noProof/>
          </w:rPr>
          <w:t>出纳报表</w:t>
        </w:r>
        <w:r w:rsidR="00DC1BD3">
          <w:rPr>
            <w:noProof/>
            <w:webHidden/>
          </w:rPr>
          <w:tab/>
        </w:r>
        <w:r w:rsidR="00DC1BD3">
          <w:rPr>
            <w:noProof/>
            <w:webHidden/>
          </w:rPr>
          <w:fldChar w:fldCharType="begin"/>
        </w:r>
        <w:r w:rsidR="00DC1BD3">
          <w:rPr>
            <w:noProof/>
            <w:webHidden/>
          </w:rPr>
          <w:instrText xml:space="preserve"> PAGEREF _Toc187929963 \h </w:instrText>
        </w:r>
        <w:r w:rsidR="00DC1BD3">
          <w:rPr>
            <w:noProof/>
            <w:webHidden/>
          </w:rPr>
        </w:r>
        <w:r w:rsidR="00DC1BD3">
          <w:rPr>
            <w:noProof/>
            <w:webHidden/>
          </w:rPr>
          <w:fldChar w:fldCharType="separate"/>
        </w:r>
        <w:r w:rsidR="00DC1BD3">
          <w:rPr>
            <w:noProof/>
            <w:webHidden/>
          </w:rPr>
          <w:t>242</w:t>
        </w:r>
        <w:r w:rsidR="00DC1BD3">
          <w:rPr>
            <w:noProof/>
            <w:webHidden/>
          </w:rPr>
          <w:fldChar w:fldCharType="end"/>
        </w:r>
      </w:hyperlink>
    </w:p>
    <w:p w14:paraId="595C710E" w14:textId="47A3A670" w:rsidR="00DC1BD3" w:rsidRDefault="006D53CE">
      <w:pPr>
        <w:pStyle w:val="TOC4"/>
        <w:tabs>
          <w:tab w:val="left" w:pos="1260"/>
          <w:tab w:val="right" w:leader="dot" w:pos="8296"/>
        </w:tabs>
        <w:rPr>
          <w:rFonts w:asciiTheme="minorHAnsi" w:eastAsiaTheme="minorEastAsia" w:hAnsiTheme="minorHAnsi"/>
          <w:noProof/>
          <w:szCs w:val="22"/>
        </w:rPr>
      </w:pPr>
      <w:hyperlink w:anchor="_Toc187929964" w:history="1">
        <w:r w:rsidR="00DC1BD3" w:rsidRPr="004A7B65">
          <w:rPr>
            <w:rStyle w:val="ac"/>
            <w:noProof/>
          </w:rPr>
          <w:t>5.12.3.1</w:t>
        </w:r>
        <w:r w:rsidR="00DC1BD3">
          <w:rPr>
            <w:rFonts w:asciiTheme="minorHAnsi" w:eastAsiaTheme="minorEastAsia" w:hAnsiTheme="minorHAnsi"/>
            <w:noProof/>
            <w:szCs w:val="22"/>
          </w:rPr>
          <w:tab/>
        </w:r>
        <w:r w:rsidR="00DC1BD3" w:rsidRPr="004A7B65">
          <w:rPr>
            <w:rStyle w:val="ac"/>
            <w:noProof/>
          </w:rPr>
          <w:t>出纳余额表</w:t>
        </w:r>
        <w:r w:rsidR="00DC1BD3">
          <w:rPr>
            <w:noProof/>
            <w:webHidden/>
          </w:rPr>
          <w:tab/>
        </w:r>
        <w:r w:rsidR="00DC1BD3">
          <w:rPr>
            <w:noProof/>
            <w:webHidden/>
          </w:rPr>
          <w:fldChar w:fldCharType="begin"/>
        </w:r>
        <w:r w:rsidR="00DC1BD3">
          <w:rPr>
            <w:noProof/>
            <w:webHidden/>
          </w:rPr>
          <w:instrText xml:space="preserve"> PAGEREF _Toc187929964 \h </w:instrText>
        </w:r>
        <w:r w:rsidR="00DC1BD3">
          <w:rPr>
            <w:noProof/>
            <w:webHidden/>
          </w:rPr>
        </w:r>
        <w:r w:rsidR="00DC1BD3">
          <w:rPr>
            <w:noProof/>
            <w:webHidden/>
          </w:rPr>
          <w:fldChar w:fldCharType="separate"/>
        </w:r>
        <w:r w:rsidR="00DC1BD3">
          <w:rPr>
            <w:noProof/>
            <w:webHidden/>
          </w:rPr>
          <w:t>242</w:t>
        </w:r>
        <w:r w:rsidR="00DC1BD3">
          <w:rPr>
            <w:noProof/>
            <w:webHidden/>
          </w:rPr>
          <w:fldChar w:fldCharType="end"/>
        </w:r>
      </w:hyperlink>
    </w:p>
    <w:p w14:paraId="4A6A1ECC" w14:textId="3027D4FD" w:rsidR="00DC1BD3" w:rsidRDefault="006D53CE">
      <w:pPr>
        <w:pStyle w:val="TOC4"/>
        <w:tabs>
          <w:tab w:val="left" w:pos="1260"/>
          <w:tab w:val="right" w:leader="dot" w:pos="8296"/>
        </w:tabs>
        <w:rPr>
          <w:rFonts w:asciiTheme="minorHAnsi" w:eastAsiaTheme="minorEastAsia" w:hAnsiTheme="minorHAnsi"/>
          <w:noProof/>
          <w:szCs w:val="22"/>
        </w:rPr>
      </w:pPr>
      <w:hyperlink w:anchor="_Toc187929965" w:history="1">
        <w:r w:rsidR="00DC1BD3" w:rsidRPr="004A7B65">
          <w:rPr>
            <w:rStyle w:val="ac"/>
            <w:noProof/>
          </w:rPr>
          <w:t>5.12.3.2</w:t>
        </w:r>
        <w:r w:rsidR="00DC1BD3">
          <w:rPr>
            <w:rFonts w:asciiTheme="minorHAnsi" w:eastAsiaTheme="minorEastAsia" w:hAnsiTheme="minorHAnsi"/>
            <w:noProof/>
            <w:szCs w:val="22"/>
          </w:rPr>
          <w:tab/>
        </w:r>
        <w:r w:rsidR="00DC1BD3" w:rsidRPr="004A7B65">
          <w:rPr>
            <w:rStyle w:val="ac"/>
            <w:noProof/>
          </w:rPr>
          <w:t>出纳资金日报表</w:t>
        </w:r>
        <w:r w:rsidR="00DC1BD3">
          <w:rPr>
            <w:noProof/>
            <w:webHidden/>
          </w:rPr>
          <w:tab/>
        </w:r>
        <w:r w:rsidR="00DC1BD3">
          <w:rPr>
            <w:noProof/>
            <w:webHidden/>
          </w:rPr>
          <w:fldChar w:fldCharType="begin"/>
        </w:r>
        <w:r w:rsidR="00DC1BD3">
          <w:rPr>
            <w:noProof/>
            <w:webHidden/>
          </w:rPr>
          <w:instrText xml:space="preserve"> PAGEREF _Toc187929965 \h </w:instrText>
        </w:r>
        <w:r w:rsidR="00DC1BD3">
          <w:rPr>
            <w:noProof/>
            <w:webHidden/>
          </w:rPr>
        </w:r>
        <w:r w:rsidR="00DC1BD3">
          <w:rPr>
            <w:noProof/>
            <w:webHidden/>
          </w:rPr>
          <w:fldChar w:fldCharType="separate"/>
        </w:r>
        <w:r w:rsidR="00DC1BD3">
          <w:rPr>
            <w:noProof/>
            <w:webHidden/>
          </w:rPr>
          <w:t>242</w:t>
        </w:r>
        <w:r w:rsidR="00DC1BD3">
          <w:rPr>
            <w:noProof/>
            <w:webHidden/>
          </w:rPr>
          <w:fldChar w:fldCharType="end"/>
        </w:r>
      </w:hyperlink>
    </w:p>
    <w:p w14:paraId="642C437C" w14:textId="226E3FA3" w:rsidR="00DC1BD3" w:rsidRDefault="006D53CE">
      <w:pPr>
        <w:pStyle w:val="TOC4"/>
        <w:tabs>
          <w:tab w:val="left" w:pos="1260"/>
          <w:tab w:val="right" w:leader="dot" w:pos="8296"/>
        </w:tabs>
        <w:rPr>
          <w:rFonts w:asciiTheme="minorHAnsi" w:eastAsiaTheme="minorEastAsia" w:hAnsiTheme="minorHAnsi"/>
          <w:noProof/>
          <w:szCs w:val="22"/>
        </w:rPr>
      </w:pPr>
      <w:hyperlink w:anchor="_Toc187929966" w:history="1">
        <w:r w:rsidR="00DC1BD3" w:rsidRPr="004A7B65">
          <w:rPr>
            <w:rStyle w:val="ac"/>
            <w:noProof/>
          </w:rPr>
          <w:t>5.12.3.3</w:t>
        </w:r>
        <w:r w:rsidR="00DC1BD3">
          <w:rPr>
            <w:rFonts w:asciiTheme="minorHAnsi" w:eastAsiaTheme="minorEastAsia" w:hAnsiTheme="minorHAnsi"/>
            <w:noProof/>
            <w:szCs w:val="22"/>
          </w:rPr>
          <w:tab/>
        </w:r>
        <w:r w:rsidR="00DC1BD3" w:rsidRPr="004A7B65">
          <w:rPr>
            <w:rStyle w:val="ac"/>
            <w:noProof/>
          </w:rPr>
          <w:t>银行余额调节表</w:t>
        </w:r>
        <w:r w:rsidR="00DC1BD3">
          <w:rPr>
            <w:noProof/>
            <w:webHidden/>
          </w:rPr>
          <w:tab/>
        </w:r>
        <w:r w:rsidR="00DC1BD3">
          <w:rPr>
            <w:noProof/>
            <w:webHidden/>
          </w:rPr>
          <w:fldChar w:fldCharType="begin"/>
        </w:r>
        <w:r w:rsidR="00DC1BD3">
          <w:rPr>
            <w:noProof/>
            <w:webHidden/>
          </w:rPr>
          <w:instrText xml:space="preserve"> PAGEREF _Toc187929966 \h </w:instrText>
        </w:r>
        <w:r w:rsidR="00DC1BD3">
          <w:rPr>
            <w:noProof/>
            <w:webHidden/>
          </w:rPr>
        </w:r>
        <w:r w:rsidR="00DC1BD3">
          <w:rPr>
            <w:noProof/>
            <w:webHidden/>
          </w:rPr>
          <w:fldChar w:fldCharType="separate"/>
        </w:r>
        <w:r w:rsidR="00DC1BD3">
          <w:rPr>
            <w:noProof/>
            <w:webHidden/>
          </w:rPr>
          <w:t>243</w:t>
        </w:r>
        <w:r w:rsidR="00DC1BD3">
          <w:rPr>
            <w:noProof/>
            <w:webHidden/>
          </w:rPr>
          <w:fldChar w:fldCharType="end"/>
        </w:r>
      </w:hyperlink>
    </w:p>
    <w:p w14:paraId="1125E1EA" w14:textId="62A8693E" w:rsidR="00DC1BD3" w:rsidRDefault="006D53CE">
      <w:pPr>
        <w:pStyle w:val="TOC2"/>
        <w:tabs>
          <w:tab w:val="left" w:pos="1260"/>
          <w:tab w:val="right" w:leader="dot" w:pos="8296"/>
        </w:tabs>
        <w:rPr>
          <w:rFonts w:asciiTheme="minorHAnsi" w:eastAsiaTheme="minorEastAsia" w:hAnsiTheme="minorHAnsi"/>
          <w:noProof/>
          <w:szCs w:val="22"/>
        </w:rPr>
      </w:pPr>
      <w:hyperlink w:anchor="_Toc187929967" w:history="1">
        <w:r w:rsidR="00DC1BD3" w:rsidRPr="004A7B65">
          <w:rPr>
            <w:rStyle w:val="ac"/>
            <w:noProof/>
          </w:rPr>
          <w:t>5.13</w:t>
        </w:r>
        <w:r w:rsidR="00DC1BD3">
          <w:rPr>
            <w:rFonts w:asciiTheme="minorHAnsi" w:eastAsiaTheme="minorEastAsia" w:hAnsiTheme="minorHAnsi"/>
            <w:noProof/>
            <w:szCs w:val="22"/>
          </w:rPr>
          <w:tab/>
        </w:r>
        <w:r w:rsidR="00DC1BD3" w:rsidRPr="004A7B65">
          <w:rPr>
            <w:rStyle w:val="ac"/>
            <w:noProof/>
          </w:rPr>
          <w:t>固定资产</w:t>
        </w:r>
        <w:r w:rsidR="00DC1BD3">
          <w:rPr>
            <w:noProof/>
            <w:webHidden/>
          </w:rPr>
          <w:tab/>
        </w:r>
        <w:r w:rsidR="00DC1BD3">
          <w:rPr>
            <w:noProof/>
            <w:webHidden/>
          </w:rPr>
          <w:fldChar w:fldCharType="begin"/>
        </w:r>
        <w:r w:rsidR="00DC1BD3">
          <w:rPr>
            <w:noProof/>
            <w:webHidden/>
          </w:rPr>
          <w:instrText xml:space="preserve"> PAGEREF _Toc187929967 \h </w:instrText>
        </w:r>
        <w:r w:rsidR="00DC1BD3">
          <w:rPr>
            <w:noProof/>
            <w:webHidden/>
          </w:rPr>
        </w:r>
        <w:r w:rsidR="00DC1BD3">
          <w:rPr>
            <w:noProof/>
            <w:webHidden/>
          </w:rPr>
          <w:fldChar w:fldCharType="separate"/>
        </w:r>
        <w:r w:rsidR="00DC1BD3">
          <w:rPr>
            <w:noProof/>
            <w:webHidden/>
          </w:rPr>
          <w:t>243</w:t>
        </w:r>
        <w:r w:rsidR="00DC1BD3">
          <w:rPr>
            <w:noProof/>
            <w:webHidden/>
          </w:rPr>
          <w:fldChar w:fldCharType="end"/>
        </w:r>
      </w:hyperlink>
    </w:p>
    <w:p w14:paraId="755876C4" w14:textId="3C19ABBC" w:rsidR="00DC1BD3" w:rsidRDefault="006D53CE">
      <w:pPr>
        <w:pStyle w:val="TOC3"/>
        <w:tabs>
          <w:tab w:val="left" w:pos="1260"/>
          <w:tab w:val="right" w:leader="dot" w:pos="8296"/>
        </w:tabs>
        <w:rPr>
          <w:rFonts w:asciiTheme="minorHAnsi" w:eastAsiaTheme="minorEastAsia" w:hAnsiTheme="minorHAnsi"/>
          <w:noProof/>
          <w:szCs w:val="22"/>
        </w:rPr>
      </w:pPr>
      <w:hyperlink w:anchor="_Toc187929968" w:history="1">
        <w:r w:rsidR="00DC1BD3" w:rsidRPr="004A7B65">
          <w:rPr>
            <w:rStyle w:val="ac"/>
            <w:noProof/>
          </w:rPr>
          <w:t>5.13.1</w:t>
        </w:r>
        <w:r w:rsidR="00DC1BD3">
          <w:rPr>
            <w:rFonts w:asciiTheme="minorHAnsi" w:eastAsiaTheme="minorEastAsia" w:hAnsiTheme="minorHAnsi"/>
            <w:noProof/>
            <w:szCs w:val="22"/>
          </w:rPr>
          <w:tab/>
        </w:r>
        <w:r w:rsidR="00DC1BD3" w:rsidRPr="004A7B65">
          <w:rPr>
            <w:rStyle w:val="ac"/>
            <w:noProof/>
          </w:rPr>
          <w:t>资产资料</w:t>
        </w:r>
        <w:r w:rsidR="00DC1BD3">
          <w:rPr>
            <w:noProof/>
            <w:webHidden/>
          </w:rPr>
          <w:tab/>
        </w:r>
        <w:r w:rsidR="00DC1BD3">
          <w:rPr>
            <w:noProof/>
            <w:webHidden/>
          </w:rPr>
          <w:fldChar w:fldCharType="begin"/>
        </w:r>
        <w:r w:rsidR="00DC1BD3">
          <w:rPr>
            <w:noProof/>
            <w:webHidden/>
          </w:rPr>
          <w:instrText xml:space="preserve"> PAGEREF _Toc187929968 \h </w:instrText>
        </w:r>
        <w:r w:rsidR="00DC1BD3">
          <w:rPr>
            <w:noProof/>
            <w:webHidden/>
          </w:rPr>
        </w:r>
        <w:r w:rsidR="00DC1BD3">
          <w:rPr>
            <w:noProof/>
            <w:webHidden/>
          </w:rPr>
          <w:fldChar w:fldCharType="separate"/>
        </w:r>
        <w:r w:rsidR="00DC1BD3">
          <w:rPr>
            <w:noProof/>
            <w:webHidden/>
          </w:rPr>
          <w:t>243</w:t>
        </w:r>
        <w:r w:rsidR="00DC1BD3">
          <w:rPr>
            <w:noProof/>
            <w:webHidden/>
          </w:rPr>
          <w:fldChar w:fldCharType="end"/>
        </w:r>
      </w:hyperlink>
    </w:p>
    <w:p w14:paraId="5DD13636" w14:textId="094B2E2F" w:rsidR="00DC1BD3" w:rsidRDefault="006D53CE">
      <w:pPr>
        <w:pStyle w:val="TOC4"/>
        <w:tabs>
          <w:tab w:val="left" w:pos="1260"/>
          <w:tab w:val="right" w:leader="dot" w:pos="8296"/>
        </w:tabs>
        <w:rPr>
          <w:rFonts w:asciiTheme="minorHAnsi" w:eastAsiaTheme="minorEastAsia" w:hAnsiTheme="minorHAnsi"/>
          <w:noProof/>
          <w:szCs w:val="22"/>
        </w:rPr>
      </w:pPr>
      <w:hyperlink w:anchor="_Toc187929969" w:history="1">
        <w:r w:rsidR="00DC1BD3" w:rsidRPr="004A7B65">
          <w:rPr>
            <w:rStyle w:val="ac"/>
            <w:noProof/>
          </w:rPr>
          <w:t>5.13.1.1</w:t>
        </w:r>
        <w:r w:rsidR="00DC1BD3">
          <w:rPr>
            <w:rFonts w:asciiTheme="minorHAnsi" w:eastAsiaTheme="minorEastAsia" w:hAnsiTheme="minorHAnsi"/>
            <w:noProof/>
            <w:szCs w:val="22"/>
          </w:rPr>
          <w:tab/>
        </w:r>
        <w:r w:rsidR="00DC1BD3" w:rsidRPr="004A7B65">
          <w:rPr>
            <w:rStyle w:val="ac"/>
            <w:noProof/>
          </w:rPr>
          <w:t>资产类别</w:t>
        </w:r>
        <w:r w:rsidR="00DC1BD3">
          <w:rPr>
            <w:noProof/>
            <w:webHidden/>
          </w:rPr>
          <w:tab/>
        </w:r>
        <w:r w:rsidR="00DC1BD3">
          <w:rPr>
            <w:noProof/>
            <w:webHidden/>
          </w:rPr>
          <w:fldChar w:fldCharType="begin"/>
        </w:r>
        <w:r w:rsidR="00DC1BD3">
          <w:rPr>
            <w:noProof/>
            <w:webHidden/>
          </w:rPr>
          <w:instrText xml:space="preserve"> PAGEREF _Toc187929969 \h </w:instrText>
        </w:r>
        <w:r w:rsidR="00DC1BD3">
          <w:rPr>
            <w:noProof/>
            <w:webHidden/>
          </w:rPr>
        </w:r>
        <w:r w:rsidR="00DC1BD3">
          <w:rPr>
            <w:noProof/>
            <w:webHidden/>
          </w:rPr>
          <w:fldChar w:fldCharType="separate"/>
        </w:r>
        <w:r w:rsidR="00DC1BD3">
          <w:rPr>
            <w:noProof/>
            <w:webHidden/>
          </w:rPr>
          <w:t>243</w:t>
        </w:r>
        <w:r w:rsidR="00DC1BD3">
          <w:rPr>
            <w:noProof/>
            <w:webHidden/>
          </w:rPr>
          <w:fldChar w:fldCharType="end"/>
        </w:r>
      </w:hyperlink>
    </w:p>
    <w:p w14:paraId="3E199CF2" w14:textId="49767168" w:rsidR="00DC1BD3" w:rsidRDefault="006D53CE">
      <w:pPr>
        <w:pStyle w:val="TOC4"/>
        <w:tabs>
          <w:tab w:val="left" w:pos="1260"/>
          <w:tab w:val="right" w:leader="dot" w:pos="8296"/>
        </w:tabs>
        <w:rPr>
          <w:rFonts w:asciiTheme="minorHAnsi" w:eastAsiaTheme="minorEastAsia" w:hAnsiTheme="minorHAnsi"/>
          <w:noProof/>
          <w:szCs w:val="22"/>
        </w:rPr>
      </w:pPr>
      <w:hyperlink w:anchor="_Toc187929970" w:history="1">
        <w:r w:rsidR="00DC1BD3" w:rsidRPr="004A7B65">
          <w:rPr>
            <w:rStyle w:val="ac"/>
            <w:noProof/>
          </w:rPr>
          <w:t>5.13.1.2</w:t>
        </w:r>
        <w:r w:rsidR="00DC1BD3">
          <w:rPr>
            <w:rFonts w:asciiTheme="minorHAnsi" w:eastAsiaTheme="minorEastAsia" w:hAnsiTheme="minorHAnsi"/>
            <w:noProof/>
            <w:szCs w:val="22"/>
          </w:rPr>
          <w:tab/>
        </w:r>
        <w:r w:rsidR="00DC1BD3" w:rsidRPr="004A7B65">
          <w:rPr>
            <w:rStyle w:val="ac"/>
            <w:noProof/>
          </w:rPr>
          <w:t>资产变动方式</w:t>
        </w:r>
        <w:r w:rsidR="00DC1BD3">
          <w:rPr>
            <w:noProof/>
            <w:webHidden/>
          </w:rPr>
          <w:tab/>
        </w:r>
        <w:r w:rsidR="00DC1BD3">
          <w:rPr>
            <w:noProof/>
            <w:webHidden/>
          </w:rPr>
          <w:fldChar w:fldCharType="begin"/>
        </w:r>
        <w:r w:rsidR="00DC1BD3">
          <w:rPr>
            <w:noProof/>
            <w:webHidden/>
          </w:rPr>
          <w:instrText xml:space="preserve"> PAGEREF _Toc187929970 \h </w:instrText>
        </w:r>
        <w:r w:rsidR="00DC1BD3">
          <w:rPr>
            <w:noProof/>
            <w:webHidden/>
          </w:rPr>
        </w:r>
        <w:r w:rsidR="00DC1BD3">
          <w:rPr>
            <w:noProof/>
            <w:webHidden/>
          </w:rPr>
          <w:fldChar w:fldCharType="separate"/>
        </w:r>
        <w:r w:rsidR="00DC1BD3">
          <w:rPr>
            <w:noProof/>
            <w:webHidden/>
          </w:rPr>
          <w:t>245</w:t>
        </w:r>
        <w:r w:rsidR="00DC1BD3">
          <w:rPr>
            <w:noProof/>
            <w:webHidden/>
          </w:rPr>
          <w:fldChar w:fldCharType="end"/>
        </w:r>
      </w:hyperlink>
    </w:p>
    <w:p w14:paraId="77A6B5E5" w14:textId="0322C4B3" w:rsidR="00DC1BD3" w:rsidRDefault="006D53CE">
      <w:pPr>
        <w:pStyle w:val="TOC4"/>
        <w:tabs>
          <w:tab w:val="left" w:pos="1260"/>
          <w:tab w:val="right" w:leader="dot" w:pos="8296"/>
        </w:tabs>
        <w:rPr>
          <w:rFonts w:asciiTheme="minorHAnsi" w:eastAsiaTheme="minorEastAsia" w:hAnsiTheme="minorHAnsi"/>
          <w:noProof/>
          <w:szCs w:val="22"/>
        </w:rPr>
      </w:pPr>
      <w:hyperlink w:anchor="_Toc187929971" w:history="1">
        <w:r w:rsidR="00DC1BD3" w:rsidRPr="004A7B65">
          <w:rPr>
            <w:rStyle w:val="ac"/>
            <w:noProof/>
          </w:rPr>
          <w:t>5.13.1.3</w:t>
        </w:r>
        <w:r w:rsidR="00DC1BD3">
          <w:rPr>
            <w:rFonts w:asciiTheme="minorHAnsi" w:eastAsiaTheme="minorEastAsia" w:hAnsiTheme="minorHAnsi"/>
            <w:noProof/>
            <w:szCs w:val="22"/>
          </w:rPr>
          <w:tab/>
        </w:r>
        <w:r w:rsidR="00DC1BD3" w:rsidRPr="004A7B65">
          <w:rPr>
            <w:rStyle w:val="ac"/>
            <w:noProof/>
          </w:rPr>
          <w:t>资产使用状态</w:t>
        </w:r>
        <w:r w:rsidR="00DC1BD3">
          <w:rPr>
            <w:noProof/>
            <w:webHidden/>
          </w:rPr>
          <w:tab/>
        </w:r>
        <w:r w:rsidR="00DC1BD3">
          <w:rPr>
            <w:noProof/>
            <w:webHidden/>
          </w:rPr>
          <w:fldChar w:fldCharType="begin"/>
        </w:r>
        <w:r w:rsidR="00DC1BD3">
          <w:rPr>
            <w:noProof/>
            <w:webHidden/>
          </w:rPr>
          <w:instrText xml:space="preserve"> PAGEREF _Toc187929971 \h </w:instrText>
        </w:r>
        <w:r w:rsidR="00DC1BD3">
          <w:rPr>
            <w:noProof/>
            <w:webHidden/>
          </w:rPr>
        </w:r>
        <w:r w:rsidR="00DC1BD3">
          <w:rPr>
            <w:noProof/>
            <w:webHidden/>
          </w:rPr>
          <w:fldChar w:fldCharType="separate"/>
        </w:r>
        <w:r w:rsidR="00DC1BD3">
          <w:rPr>
            <w:noProof/>
            <w:webHidden/>
          </w:rPr>
          <w:t>245</w:t>
        </w:r>
        <w:r w:rsidR="00DC1BD3">
          <w:rPr>
            <w:noProof/>
            <w:webHidden/>
          </w:rPr>
          <w:fldChar w:fldCharType="end"/>
        </w:r>
      </w:hyperlink>
    </w:p>
    <w:p w14:paraId="519D050E" w14:textId="68AC81A9" w:rsidR="00DC1BD3" w:rsidRDefault="006D53CE">
      <w:pPr>
        <w:pStyle w:val="TOC4"/>
        <w:tabs>
          <w:tab w:val="left" w:pos="1260"/>
          <w:tab w:val="right" w:leader="dot" w:pos="8296"/>
        </w:tabs>
        <w:rPr>
          <w:rFonts w:asciiTheme="minorHAnsi" w:eastAsiaTheme="minorEastAsia" w:hAnsiTheme="minorHAnsi"/>
          <w:noProof/>
          <w:szCs w:val="22"/>
        </w:rPr>
      </w:pPr>
      <w:hyperlink w:anchor="_Toc187929972" w:history="1">
        <w:r w:rsidR="00DC1BD3" w:rsidRPr="004A7B65">
          <w:rPr>
            <w:rStyle w:val="ac"/>
            <w:noProof/>
          </w:rPr>
          <w:t>5.13.1.4</w:t>
        </w:r>
        <w:r w:rsidR="00DC1BD3">
          <w:rPr>
            <w:rFonts w:asciiTheme="minorHAnsi" w:eastAsiaTheme="minorEastAsia" w:hAnsiTheme="minorHAnsi"/>
            <w:noProof/>
            <w:szCs w:val="22"/>
          </w:rPr>
          <w:tab/>
        </w:r>
        <w:r w:rsidR="00DC1BD3" w:rsidRPr="004A7B65">
          <w:rPr>
            <w:rStyle w:val="ac"/>
            <w:noProof/>
          </w:rPr>
          <w:t>资产存放地点</w:t>
        </w:r>
        <w:r w:rsidR="00DC1BD3">
          <w:rPr>
            <w:noProof/>
            <w:webHidden/>
          </w:rPr>
          <w:tab/>
        </w:r>
        <w:r w:rsidR="00DC1BD3">
          <w:rPr>
            <w:noProof/>
            <w:webHidden/>
          </w:rPr>
          <w:fldChar w:fldCharType="begin"/>
        </w:r>
        <w:r w:rsidR="00DC1BD3">
          <w:rPr>
            <w:noProof/>
            <w:webHidden/>
          </w:rPr>
          <w:instrText xml:space="preserve"> PAGEREF _Toc187929972 \h </w:instrText>
        </w:r>
        <w:r w:rsidR="00DC1BD3">
          <w:rPr>
            <w:noProof/>
            <w:webHidden/>
          </w:rPr>
        </w:r>
        <w:r w:rsidR="00DC1BD3">
          <w:rPr>
            <w:noProof/>
            <w:webHidden/>
          </w:rPr>
          <w:fldChar w:fldCharType="separate"/>
        </w:r>
        <w:r w:rsidR="00DC1BD3">
          <w:rPr>
            <w:noProof/>
            <w:webHidden/>
          </w:rPr>
          <w:t>245</w:t>
        </w:r>
        <w:r w:rsidR="00DC1BD3">
          <w:rPr>
            <w:noProof/>
            <w:webHidden/>
          </w:rPr>
          <w:fldChar w:fldCharType="end"/>
        </w:r>
      </w:hyperlink>
    </w:p>
    <w:p w14:paraId="0FD7D576" w14:textId="4DD707C8" w:rsidR="00DC1BD3" w:rsidRDefault="006D53CE">
      <w:pPr>
        <w:pStyle w:val="TOC4"/>
        <w:tabs>
          <w:tab w:val="left" w:pos="1260"/>
          <w:tab w:val="right" w:leader="dot" w:pos="8296"/>
        </w:tabs>
        <w:rPr>
          <w:rFonts w:asciiTheme="minorHAnsi" w:eastAsiaTheme="minorEastAsia" w:hAnsiTheme="minorHAnsi"/>
          <w:noProof/>
          <w:szCs w:val="22"/>
        </w:rPr>
      </w:pPr>
      <w:hyperlink w:anchor="_Toc187929973" w:history="1">
        <w:r w:rsidR="00DC1BD3" w:rsidRPr="004A7B65">
          <w:rPr>
            <w:rStyle w:val="ac"/>
            <w:noProof/>
          </w:rPr>
          <w:t>5.13.1.5</w:t>
        </w:r>
        <w:r w:rsidR="00DC1BD3">
          <w:rPr>
            <w:rFonts w:asciiTheme="minorHAnsi" w:eastAsiaTheme="minorEastAsia" w:hAnsiTheme="minorHAnsi"/>
            <w:noProof/>
            <w:szCs w:val="22"/>
          </w:rPr>
          <w:tab/>
        </w:r>
        <w:r w:rsidR="00DC1BD3" w:rsidRPr="004A7B65">
          <w:rPr>
            <w:rStyle w:val="ac"/>
            <w:noProof/>
          </w:rPr>
          <w:t>固定资产初始数据</w:t>
        </w:r>
        <w:r w:rsidR="00DC1BD3">
          <w:rPr>
            <w:noProof/>
            <w:webHidden/>
          </w:rPr>
          <w:tab/>
        </w:r>
        <w:r w:rsidR="00DC1BD3">
          <w:rPr>
            <w:noProof/>
            <w:webHidden/>
          </w:rPr>
          <w:fldChar w:fldCharType="begin"/>
        </w:r>
        <w:r w:rsidR="00DC1BD3">
          <w:rPr>
            <w:noProof/>
            <w:webHidden/>
          </w:rPr>
          <w:instrText xml:space="preserve"> PAGEREF _Toc187929973 \h </w:instrText>
        </w:r>
        <w:r w:rsidR="00DC1BD3">
          <w:rPr>
            <w:noProof/>
            <w:webHidden/>
          </w:rPr>
        </w:r>
        <w:r w:rsidR="00DC1BD3">
          <w:rPr>
            <w:noProof/>
            <w:webHidden/>
          </w:rPr>
          <w:fldChar w:fldCharType="separate"/>
        </w:r>
        <w:r w:rsidR="00DC1BD3">
          <w:rPr>
            <w:noProof/>
            <w:webHidden/>
          </w:rPr>
          <w:t>246</w:t>
        </w:r>
        <w:r w:rsidR="00DC1BD3">
          <w:rPr>
            <w:noProof/>
            <w:webHidden/>
          </w:rPr>
          <w:fldChar w:fldCharType="end"/>
        </w:r>
      </w:hyperlink>
    </w:p>
    <w:p w14:paraId="6624CE81" w14:textId="401BF7F1" w:rsidR="00DC1BD3" w:rsidRDefault="006D53CE">
      <w:pPr>
        <w:pStyle w:val="TOC4"/>
        <w:tabs>
          <w:tab w:val="left" w:pos="1260"/>
          <w:tab w:val="right" w:leader="dot" w:pos="8296"/>
        </w:tabs>
        <w:rPr>
          <w:rFonts w:asciiTheme="minorHAnsi" w:eastAsiaTheme="minorEastAsia" w:hAnsiTheme="minorHAnsi"/>
          <w:noProof/>
          <w:szCs w:val="22"/>
        </w:rPr>
      </w:pPr>
      <w:hyperlink w:anchor="_Toc187929974" w:history="1">
        <w:r w:rsidR="00DC1BD3" w:rsidRPr="004A7B65">
          <w:rPr>
            <w:rStyle w:val="ac"/>
            <w:noProof/>
          </w:rPr>
          <w:t>5.13.1.6</w:t>
        </w:r>
        <w:r w:rsidR="00DC1BD3">
          <w:rPr>
            <w:rFonts w:asciiTheme="minorHAnsi" w:eastAsiaTheme="minorEastAsia" w:hAnsiTheme="minorHAnsi"/>
            <w:noProof/>
            <w:szCs w:val="22"/>
          </w:rPr>
          <w:tab/>
        </w:r>
        <w:r w:rsidR="00DC1BD3" w:rsidRPr="004A7B65">
          <w:rPr>
            <w:rStyle w:val="ac"/>
            <w:noProof/>
          </w:rPr>
          <w:t>资产条码打印</w:t>
        </w:r>
        <w:r w:rsidR="00DC1BD3">
          <w:rPr>
            <w:noProof/>
            <w:webHidden/>
          </w:rPr>
          <w:tab/>
        </w:r>
        <w:r w:rsidR="00DC1BD3">
          <w:rPr>
            <w:noProof/>
            <w:webHidden/>
          </w:rPr>
          <w:fldChar w:fldCharType="begin"/>
        </w:r>
        <w:r w:rsidR="00DC1BD3">
          <w:rPr>
            <w:noProof/>
            <w:webHidden/>
          </w:rPr>
          <w:instrText xml:space="preserve"> PAGEREF _Toc187929974 \h </w:instrText>
        </w:r>
        <w:r w:rsidR="00DC1BD3">
          <w:rPr>
            <w:noProof/>
            <w:webHidden/>
          </w:rPr>
        </w:r>
        <w:r w:rsidR="00DC1BD3">
          <w:rPr>
            <w:noProof/>
            <w:webHidden/>
          </w:rPr>
          <w:fldChar w:fldCharType="separate"/>
        </w:r>
        <w:r w:rsidR="00DC1BD3">
          <w:rPr>
            <w:noProof/>
            <w:webHidden/>
          </w:rPr>
          <w:t>246</w:t>
        </w:r>
        <w:r w:rsidR="00DC1BD3">
          <w:rPr>
            <w:noProof/>
            <w:webHidden/>
          </w:rPr>
          <w:fldChar w:fldCharType="end"/>
        </w:r>
      </w:hyperlink>
    </w:p>
    <w:p w14:paraId="2D13255F" w14:textId="2C48B645" w:rsidR="00DC1BD3" w:rsidRDefault="006D53CE">
      <w:pPr>
        <w:pStyle w:val="TOC3"/>
        <w:tabs>
          <w:tab w:val="left" w:pos="1260"/>
          <w:tab w:val="right" w:leader="dot" w:pos="8296"/>
        </w:tabs>
        <w:rPr>
          <w:rFonts w:asciiTheme="minorHAnsi" w:eastAsiaTheme="minorEastAsia" w:hAnsiTheme="minorHAnsi"/>
          <w:noProof/>
          <w:szCs w:val="22"/>
        </w:rPr>
      </w:pPr>
      <w:hyperlink w:anchor="_Toc187929975" w:history="1">
        <w:r w:rsidR="00DC1BD3" w:rsidRPr="004A7B65">
          <w:rPr>
            <w:rStyle w:val="ac"/>
            <w:noProof/>
          </w:rPr>
          <w:t>5.13.2</w:t>
        </w:r>
        <w:r w:rsidR="00DC1BD3">
          <w:rPr>
            <w:rFonts w:asciiTheme="minorHAnsi" w:eastAsiaTheme="minorEastAsia" w:hAnsiTheme="minorHAnsi"/>
            <w:noProof/>
            <w:szCs w:val="22"/>
          </w:rPr>
          <w:tab/>
        </w:r>
        <w:r w:rsidR="00DC1BD3" w:rsidRPr="004A7B65">
          <w:rPr>
            <w:rStyle w:val="ac"/>
            <w:noProof/>
          </w:rPr>
          <w:t>业务处理</w:t>
        </w:r>
        <w:r w:rsidR="00DC1BD3">
          <w:rPr>
            <w:noProof/>
            <w:webHidden/>
          </w:rPr>
          <w:tab/>
        </w:r>
        <w:r w:rsidR="00DC1BD3">
          <w:rPr>
            <w:noProof/>
            <w:webHidden/>
          </w:rPr>
          <w:fldChar w:fldCharType="begin"/>
        </w:r>
        <w:r w:rsidR="00DC1BD3">
          <w:rPr>
            <w:noProof/>
            <w:webHidden/>
          </w:rPr>
          <w:instrText xml:space="preserve"> PAGEREF _Toc187929975 \h </w:instrText>
        </w:r>
        <w:r w:rsidR="00DC1BD3">
          <w:rPr>
            <w:noProof/>
            <w:webHidden/>
          </w:rPr>
        </w:r>
        <w:r w:rsidR="00DC1BD3">
          <w:rPr>
            <w:noProof/>
            <w:webHidden/>
          </w:rPr>
          <w:fldChar w:fldCharType="separate"/>
        </w:r>
        <w:r w:rsidR="00DC1BD3">
          <w:rPr>
            <w:noProof/>
            <w:webHidden/>
          </w:rPr>
          <w:t>246</w:t>
        </w:r>
        <w:r w:rsidR="00DC1BD3">
          <w:rPr>
            <w:noProof/>
            <w:webHidden/>
          </w:rPr>
          <w:fldChar w:fldCharType="end"/>
        </w:r>
      </w:hyperlink>
    </w:p>
    <w:p w14:paraId="528D86AD" w14:textId="52BC2282" w:rsidR="00DC1BD3" w:rsidRDefault="006D53CE">
      <w:pPr>
        <w:pStyle w:val="TOC4"/>
        <w:tabs>
          <w:tab w:val="left" w:pos="1260"/>
          <w:tab w:val="right" w:leader="dot" w:pos="8296"/>
        </w:tabs>
        <w:rPr>
          <w:rFonts w:asciiTheme="minorHAnsi" w:eastAsiaTheme="minorEastAsia" w:hAnsiTheme="minorHAnsi"/>
          <w:noProof/>
          <w:szCs w:val="22"/>
        </w:rPr>
      </w:pPr>
      <w:hyperlink w:anchor="_Toc187929976" w:history="1">
        <w:r w:rsidR="00DC1BD3" w:rsidRPr="004A7B65">
          <w:rPr>
            <w:rStyle w:val="ac"/>
            <w:noProof/>
          </w:rPr>
          <w:t>5.13.2.1</w:t>
        </w:r>
        <w:r w:rsidR="00DC1BD3">
          <w:rPr>
            <w:rFonts w:asciiTheme="minorHAnsi" w:eastAsiaTheme="minorEastAsia" w:hAnsiTheme="minorHAnsi"/>
            <w:noProof/>
            <w:szCs w:val="22"/>
          </w:rPr>
          <w:tab/>
        </w:r>
        <w:r w:rsidR="00DC1BD3" w:rsidRPr="004A7B65">
          <w:rPr>
            <w:rStyle w:val="ac"/>
            <w:noProof/>
          </w:rPr>
          <w:t>资产增加</w:t>
        </w:r>
        <w:r w:rsidR="00DC1BD3">
          <w:rPr>
            <w:noProof/>
            <w:webHidden/>
          </w:rPr>
          <w:tab/>
        </w:r>
        <w:r w:rsidR="00DC1BD3">
          <w:rPr>
            <w:noProof/>
            <w:webHidden/>
          </w:rPr>
          <w:fldChar w:fldCharType="begin"/>
        </w:r>
        <w:r w:rsidR="00DC1BD3">
          <w:rPr>
            <w:noProof/>
            <w:webHidden/>
          </w:rPr>
          <w:instrText xml:space="preserve"> PAGEREF _Toc187929976 \h </w:instrText>
        </w:r>
        <w:r w:rsidR="00DC1BD3">
          <w:rPr>
            <w:noProof/>
            <w:webHidden/>
          </w:rPr>
        </w:r>
        <w:r w:rsidR="00DC1BD3">
          <w:rPr>
            <w:noProof/>
            <w:webHidden/>
          </w:rPr>
          <w:fldChar w:fldCharType="separate"/>
        </w:r>
        <w:r w:rsidR="00DC1BD3">
          <w:rPr>
            <w:noProof/>
            <w:webHidden/>
          </w:rPr>
          <w:t>246</w:t>
        </w:r>
        <w:r w:rsidR="00DC1BD3">
          <w:rPr>
            <w:noProof/>
            <w:webHidden/>
          </w:rPr>
          <w:fldChar w:fldCharType="end"/>
        </w:r>
      </w:hyperlink>
    </w:p>
    <w:p w14:paraId="1A747A89" w14:textId="6E5DA9AF" w:rsidR="00DC1BD3" w:rsidRDefault="006D53CE">
      <w:pPr>
        <w:pStyle w:val="TOC4"/>
        <w:tabs>
          <w:tab w:val="left" w:pos="1260"/>
          <w:tab w:val="right" w:leader="dot" w:pos="8296"/>
        </w:tabs>
        <w:rPr>
          <w:rFonts w:asciiTheme="minorHAnsi" w:eastAsiaTheme="minorEastAsia" w:hAnsiTheme="minorHAnsi"/>
          <w:noProof/>
          <w:szCs w:val="22"/>
        </w:rPr>
      </w:pPr>
      <w:hyperlink w:anchor="_Toc187929977" w:history="1">
        <w:r w:rsidR="00DC1BD3" w:rsidRPr="004A7B65">
          <w:rPr>
            <w:rStyle w:val="ac"/>
            <w:noProof/>
          </w:rPr>
          <w:t>5.13.2.2</w:t>
        </w:r>
        <w:r w:rsidR="00DC1BD3">
          <w:rPr>
            <w:rFonts w:asciiTheme="minorHAnsi" w:eastAsiaTheme="minorEastAsia" w:hAnsiTheme="minorHAnsi"/>
            <w:noProof/>
            <w:szCs w:val="22"/>
          </w:rPr>
          <w:tab/>
        </w:r>
        <w:r w:rsidR="00DC1BD3" w:rsidRPr="004A7B65">
          <w:rPr>
            <w:rStyle w:val="ac"/>
            <w:noProof/>
          </w:rPr>
          <w:t>资产批量入账</w:t>
        </w:r>
        <w:r w:rsidR="00DC1BD3">
          <w:rPr>
            <w:noProof/>
            <w:webHidden/>
          </w:rPr>
          <w:tab/>
        </w:r>
        <w:r w:rsidR="00DC1BD3">
          <w:rPr>
            <w:noProof/>
            <w:webHidden/>
          </w:rPr>
          <w:fldChar w:fldCharType="begin"/>
        </w:r>
        <w:r w:rsidR="00DC1BD3">
          <w:rPr>
            <w:noProof/>
            <w:webHidden/>
          </w:rPr>
          <w:instrText xml:space="preserve"> PAGEREF _Toc187929977 \h </w:instrText>
        </w:r>
        <w:r w:rsidR="00DC1BD3">
          <w:rPr>
            <w:noProof/>
            <w:webHidden/>
          </w:rPr>
        </w:r>
        <w:r w:rsidR="00DC1BD3">
          <w:rPr>
            <w:noProof/>
            <w:webHidden/>
          </w:rPr>
          <w:fldChar w:fldCharType="separate"/>
        </w:r>
        <w:r w:rsidR="00DC1BD3">
          <w:rPr>
            <w:noProof/>
            <w:webHidden/>
          </w:rPr>
          <w:t>247</w:t>
        </w:r>
        <w:r w:rsidR="00DC1BD3">
          <w:rPr>
            <w:noProof/>
            <w:webHidden/>
          </w:rPr>
          <w:fldChar w:fldCharType="end"/>
        </w:r>
      </w:hyperlink>
    </w:p>
    <w:p w14:paraId="018D8B87" w14:textId="2DA684F7" w:rsidR="00DC1BD3" w:rsidRDefault="006D53CE">
      <w:pPr>
        <w:pStyle w:val="TOC4"/>
        <w:tabs>
          <w:tab w:val="left" w:pos="1260"/>
          <w:tab w:val="right" w:leader="dot" w:pos="8296"/>
        </w:tabs>
        <w:rPr>
          <w:rFonts w:asciiTheme="minorHAnsi" w:eastAsiaTheme="minorEastAsia" w:hAnsiTheme="minorHAnsi"/>
          <w:noProof/>
          <w:szCs w:val="22"/>
        </w:rPr>
      </w:pPr>
      <w:hyperlink w:anchor="_Toc187929978" w:history="1">
        <w:r w:rsidR="00DC1BD3" w:rsidRPr="004A7B65">
          <w:rPr>
            <w:rStyle w:val="ac"/>
            <w:noProof/>
          </w:rPr>
          <w:t>5.13.2.3</w:t>
        </w:r>
        <w:r w:rsidR="00DC1BD3">
          <w:rPr>
            <w:rFonts w:asciiTheme="minorHAnsi" w:eastAsiaTheme="minorEastAsia" w:hAnsiTheme="minorHAnsi"/>
            <w:noProof/>
            <w:szCs w:val="22"/>
          </w:rPr>
          <w:tab/>
        </w:r>
        <w:r w:rsidR="00DC1BD3" w:rsidRPr="004A7B65">
          <w:rPr>
            <w:rStyle w:val="ac"/>
            <w:noProof/>
          </w:rPr>
          <w:t>资产减少</w:t>
        </w:r>
        <w:r w:rsidR="00DC1BD3">
          <w:rPr>
            <w:noProof/>
            <w:webHidden/>
          </w:rPr>
          <w:tab/>
        </w:r>
        <w:r w:rsidR="00DC1BD3">
          <w:rPr>
            <w:noProof/>
            <w:webHidden/>
          </w:rPr>
          <w:fldChar w:fldCharType="begin"/>
        </w:r>
        <w:r w:rsidR="00DC1BD3">
          <w:rPr>
            <w:noProof/>
            <w:webHidden/>
          </w:rPr>
          <w:instrText xml:space="preserve"> PAGEREF _Toc187929978 \h </w:instrText>
        </w:r>
        <w:r w:rsidR="00DC1BD3">
          <w:rPr>
            <w:noProof/>
            <w:webHidden/>
          </w:rPr>
        </w:r>
        <w:r w:rsidR="00DC1BD3">
          <w:rPr>
            <w:noProof/>
            <w:webHidden/>
          </w:rPr>
          <w:fldChar w:fldCharType="separate"/>
        </w:r>
        <w:r w:rsidR="00DC1BD3">
          <w:rPr>
            <w:noProof/>
            <w:webHidden/>
          </w:rPr>
          <w:t>247</w:t>
        </w:r>
        <w:r w:rsidR="00DC1BD3">
          <w:rPr>
            <w:noProof/>
            <w:webHidden/>
          </w:rPr>
          <w:fldChar w:fldCharType="end"/>
        </w:r>
      </w:hyperlink>
    </w:p>
    <w:p w14:paraId="2E2E5E89" w14:textId="56C69611" w:rsidR="00DC1BD3" w:rsidRDefault="006D53CE">
      <w:pPr>
        <w:pStyle w:val="TOC4"/>
        <w:tabs>
          <w:tab w:val="left" w:pos="1260"/>
          <w:tab w:val="right" w:leader="dot" w:pos="8296"/>
        </w:tabs>
        <w:rPr>
          <w:rFonts w:asciiTheme="minorHAnsi" w:eastAsiaTheme="minorEastAsia" w:hAnsiTheme="minorHAnsi"/>
          <w:noProof/>
          <w:szCs w:val="22"/>
        </w:rPr>
      </w:pPr>
      <w:hyperlink w:anchor="_Toc187929979" w:history="1">
        <w:r w:rsidR="00DC1BD3" w:rsidRPr="004A7B65">
          <w:rPr>
            <w:rStyle w:val="ac"/>
            <w:noProof/>
          </w:rPr>
          <w:t>5.13.2.4</w:t>
        </w:r>
        <w:r w:rsidR="00DC1BD3">
          <w:rPr>
            <w:rFonts w:asciiTheme="minorHAnsi" w:eastAsiaTheme="minorEastAsia" w:hAnsiTheme="minorHAnsi"/>
            <w:noProof/>
            <w:szCs w:val="22"/>
          </w:rPr>
          <w:tab/>
        </w:r>
        <w:r w:rsidR="00DC1BD3" w:rsidRPr="004A7B65">
          <w:rPr>
            <w:rStyle w:val="ac"/>
            <w:noProof/>
          </w:rPr>
          <w:t>资产变更</w:t>
        </w:r>
        <w:r w:rsidR="00DC1BD3">
          <w:rPr>
            <w:noProof/>
            <w:webHidden/>
          </w:rPr>
          <w:tab/>
        </w:r>
        <w:r w:rsidR="00DC1BD3">
          <w:rPr>
            <w:noProof/>
            <w:webHidden/>
          </w:rPr>
          <w:fldChar w:fldCharType="begin"/>
        </w:r>
        <w:r w:rsidR="00DC1BD3">
          <w:rPr>
            <w:noProof/>
            <w:webHidden/>
          </w:rPr>
          <w:instrText xml:space="preserve"> PAGEREF _Toc187929979 \h </w:instrText>
        </w:r>
        <w:r w:rsidR="00DC1BD3">
          <w:rPr>
            <w:noProof/>
            <w:webHidden/>
          </w:rPr>
        </w:r>
        <w:r w:rsidR="00DC1BD3">
          <w:rPr>
            <w:noProof/>
            <w:webHidden/>
          </w:rPr>
          <w:fldChar w:fldCharType="separate"/>
        </w:r>
        <w:r w:rsidR="00DC1BD3">
          <w:rPr>
            <w:noProof/>
            <w:webHidden/>
          </w:rPr>
          <w:t>248</w:t>
        </w:r>
        <w:r w:rsidR="00DC1BD3">
          <w:rPr>
            <w:noProof/>
            <w:webHidden/>
          </w:rPr>
          <w:fldChar w:fldCharType="end"/>
        </w:r>
      </w:hyperlink>
    </w:p>
    <w:p w14:paraId="43ED72DB" w14:textId="5C2B57C0" w:rsidR="00DC1BD3" w:rsidRDefault="006D53CE">
      <w:pPr>
        <w:pStyle w:val="TOC4"/>
        <w:tabs>
          <w:tab w:val="left" w:pos="1260"/>
          <w:tab w:val="right" w:leader="dot" w:pos="8296"/>
        </w:tabs>
        <w:rPr>
          <w:rFonts w:asciiTheme="minorHAnsi" w:eastAsiaTheme="minorEastAsia" w:hAnsiTheme="minorHAnsi"/>
          <w:noProof/>
          <w:szCs w:val="22"/>
        </w:rPr>
      </w:pPr>
      <w:hyperlink w:anchor="_Toc187929980" w:history="1">
        <w:r w:rsidR="00DC1BD3" w:rsidRPr="004A7B65">
          <w:rPr>
            <w:rStyle w:val="ac"/>
            <w:noProof/>
          </w:rPr>
          <w:t>5.13.2.5</w:t>
        </w:r>
        <w:r w:rsidR="00DC1BD3">
          <w:rPr>
            <w:rFonts w:asciiTheme="minorHAnsi" w:eastAsiaTheme="minorEastAsia" w:hAnsiTheme="minorHAnsi"/>
            <w:noProof/>
            <w:szCs w:val="22"/>
          </w:rPr>
          <w:tab/>
        </w:r>
        <w:r w:rsidR="00DC1BD3" w:rsidRPr="004A7B65">
          <w:rPr>
            <w:rStyle w:val="ac"/>
            <w:noProof/>
          </w:rPr>
          <w:t>资产减值准备</w:t>
        </w:r>
        <w:r w:rsidR="00DC1BD3">
          <w:rPr>
            <w:noProof/>
            <w:webHidden/>
          </w:rPr>
          <w:tab/>
        </w:r>
        <w:r w:rsidR="00DC1BD3">
          <w:rPr>
            <w:noProof/>
            <w:webHidden/>
          </w:rPr>
          <w:fldChar w:fldCharType="begin"/>
        </w:r>
        <w:r w:rsidR="00DC1BD3">
          <w:rPr>
            <w:noProof/>
            <w:webHidden/>
          </w:rPr>
          <w:instrText xml:space="preserve"> PAGEREF _Toc187929980 \h </w:instrText>
        </w:r>
        <w:r w:rsidR="00DC1BD3">
          <w:rPr>
            <w:noProof/>
            <w:webHidden/>
          </w:rPr>
        </w:r>
        <w:r w:rsidR="00DC1BD3">
          <w:rPr>
            <w:noProof/>
            <w:webHidden/>
          </w:rPr>
          <w:fldChar w:fldCharType="separate"/>
        </w:r>
        <w:r w:rsidR="00DC1BD3">
          <w:rPr>
            <w:noProof/>
            <w:webHidden/>
          </w:rPr>
          <w:t>248</w:t>
        </w:r>
        <w:r w:rsidR="00DC1BD3">
          <w:rPr>
            <w:noProof/>
            <w:webHidden/>
          </w:rPr>
          <w:fldChar w:fldCharType="end"/>
        </w:r>
      </w:hyperlink>
    </w:p>
    <w:p w14:paraId="075C0CAC" w14:textId="54A17C8C" w:rsidR="00DC1BD3" w:rsidRDefault="006D53CE">
      <w:pPr>
        <w:pStyle w:val="TOC4"/>
        <w:tabs>
          <w:tab w:val="left" w:pos="1260"/>
          <w:tab w:val="right" w:leader="dot" w:pos="8296"/>
        </w:tabs>
        <w:rPr>
          <w:rFonts w:asciiTheme="minorHAnsi" w:eastAsiaTheme="minorEastAsia" w:hAnsiTheme="minorHAnsi"/>
          <w:noProof/>
          <w:szCs w:val="22"/>
        </w:rPr>
      </w:pPr>
      <w:hyperlink w:anchor="_Toc187929981" w:history="1">
        <w:r w:rsidR="00DC1BD3" w:rsidRPr="004A7B65">
          <w:rPr>
            <w:rStyle w:val="ac"/>
            <w:noProof/>
          </w:rPr>
          <w:t>5.13.2.6</w:t>
        </w:r>
        <w:r w:rsidR="00DC1BD3">
          <w:rPr>
            <w:rFonts w:asciiTheme="minorHAnsi" w:eastAsiaTheme="minorEastAsia" w:hAnsiTheme="minorHAnsi"/>
            <w:noProof/>
            <w:szCs w:val="22"/>
          </w:rPr>
          <w:tab/>
        </w:r>
        <w:r w:rsidR="00DC1BD3" w:rsidRPr="004A7B65">
          <w:rPr>
            <w:rStyle w:val="ac"/>
            <w:noProof/>
          </w:rPr>
          <w:t>计提折旧</w:t>
        </w:r>
        <w:r w:rsidR="00DC1BD3">
          <w:rPr>
            <w:noProof/>
            <w:webHidden/>
          </w:rPr>
          <w:tab/>
        </w:r>
        <w:r w:rsidR="00DC1BD3">
          <w:rPr>
            <w:noProof/>
            <w:webHidden/>
          </w:rPr>
          <w:fldChar w:fldCharType="begin"/>
        </w:r>
        <w:r w:rsidR="00DC1BD3">
          <w:rPr>
            <w:noProof/>
            <w:webHidden/>
          </w:rPr>
          <w:instrText xml:space="preserve"> PAGEREF _Toc187929981 \h </w:instrText>
        </w:r>
        <w:r w:rsidR="00DC1BD3">
          <w:rPr>
            <w:noProof/>
            <w:webHidden/>
          </w:rPr>
        </w:r>
        <w:r w:rsidR="00DC1BD3">
          <w:rPr>
            <w:noProof/>
            <w:webHidden/>
          </w:rPr>
          <w:fldChar w:fldCharType="separate"/>
        </w:r>
        <w:r w:rsidR="00DC1BD3">
          <w:rPr>
            <w:noProof/>
            <w:webHidden/>
          </w:rPr>
          <w:t>248</w:t>
        </w:r>
        <w:r w:rsidR="00DC1BD3">
          <w:rPr>
            <w:noProof/>
            <w:webHidden/>
          </w:rPr>
          <w:fldChar w:fldCharType="end"/>
        </w:r>
      </w:hyperlink>
    </w:p>
    <w:p w14:paraId="715EDAD4" w14:textId="29D4DF40" w:rsidR="00DC1BD3" w:rsidRDefault="006D53CE">
      <w:pPr>
        <w:pStyle w:val="TOC4"/>
        <w:tabs>
          <w:tab w:val="left" w:pos="1260"/>
          <w:tab w:val="right" w:leader="dot" w:pos="8296"/>
        </w:tabs>
        <w:rPr>
          <w:rFonts w:asciiTheme="minorHAnsi" w:eastAsiaTheme="minorEastAsia" w:hAnsiTheme="minorHAnsi"/>
          <w:noProof/>
          <w:szCs w:val="22"/>
        </w:rPr>
      </w:pPr>
      <w:hyperlink w:anchor="_Toc187929982" w:history="1">
        <w:r w:rsidR="00DC1BD3" w:rsidRPr="004A7B65">
          <w:rPr>
            <w:rStyle w:val="ac"/>
            <w:noProof/>
          </w:rPr>
          <w:t>5.13.2.7</w:t>
        </w:r>
        <w:r w:rsidR="00DC1BD3">
          <w:rPr>
            <w:rFonts w:asciiTheme="minorHAnsi" w:eastAsiaTheme="minorEastAsia" w:hAnsiTheme="minorHAnsi"/>
            <w:noProof/>
            <w:szCs w:val="22"/>
          </w:rPr>
          <w:tab/>
        </w:r>
        <w:r w:rsidR="00DC1BD3" w:rsidRPr="004A7B65">
          <w:rPr>
            <w:rStyle w:val="ac"/>
            <w:noProof/>
          </w:rPr>
          <w:t>反计提折旧</w:t>
        </w:r>
        <w:r w:rsidR="00DC1BD3">
          <w:rPr>
            <w:noProof/>
            <w:webHidden/>
          </w:rPr>
          <w:tab/>
        </w:r>
        <w:r w:rsidR="00DC1BD3">
          <w:rPr>
            <w:noProof/>
            <w:webHidden/>
          </w:rPr>
          <w:fldChar w:fldCharType="begin"/>
        </w:r>
        <w:r w:rsidR="00DC1BD3">
          <w:rPr>
            <w:noProof/>
            <w:webHidden/>
          </w:rPr>
          <w:instrText xml:space="preserve"> PAGEREF _Toc187929982 \h </w:instrText>
        </w:r>
        <w:r w:rsidR="00DC1BD3">
          <w:rPr>
            <w:noProof/>
            <w:webHidden/>
          </w:rPr>
        </w:r>
        <w:r w:rsidR="00DC1BD3">
          <w:rPr>
            <w:noProof/>
            <w:webHidden/>
          </w:rPr>
          <w:fldChar w:fldCharType="separate"/>
        </w:r>
        <w:r w:rsidR="00DC1BD3">
          <w:rPr>
            <w:noProof/>
            <w:webHidden/>
          </w:rPr>
          <w:t>249</w:t>
        </w:r>
        <w:r w:rsidR="00DC1BD3">
          <w:rPr>
            <w:noProof/>
            <w:webHidden/>
          </w:rPr>
          <w:fldChar w:fldCharType="end"/>
        </w:r>
      </w:hyperlink>
    </w:p>
    <w:p w14:paraId="5EFDE7A2" w14:textId="291A08F5" w:rsidR="00DC1BD3" w:rsidRDefault="006D53CE">
      <w:pPr>
        <w:pStyle w:val="TOC3"/>
        <w:tabs>
          <w:tab w:val="left" w:pos="1260"/>
          <w:tab w:val="right" w:leader="dot" w:pos="8296"/>
        </w:tabs>
        <w:rPr>
          <w:rFonts w:asciiTheme="minorHAnsi" w:eastAsiaTheme="minorEastAsia" w:hAnsiTheme="minorHAnsi"/>
          <w:noProof/>
          <w:szCs w:val="22"/>
        </w:rPr>
      </w:pPr>
      <w:hyperlink w:anchor="_Toc187929983" w:history="1">
        <w:r w:rsidR="00DC1BD3" w:rsidRPr="004A7B65">
          <w:rPr>
            <w:rStyle w:val="ac"/>
            <w:noProof/>
          </w:rPr>
          <w:t>5.13.3</w:t>
        </w:r>
        <w:r w:rsidR="00DC1BD3">
          <w:rPr>
            <w:rFonts w:asciiTheme="minorHAnsi" w:eastAsiaTheme="minorEastAsia" w:hAnsiTheme="minorHAnsi"/>
            <w:noProof/>
            <w:szCs w:val="22"/>
          </w:rPr>
          <w:tab/>
        </w:r>
        <w:r w:rsidR="00DC1BD3" w:rsidRPr="004A7B65">
          <w:rPr>
            <w:rStyle w:val="ac"/>
            <w:noProof/>
          </w:rPr>
          <w:t>资产报表</w:t>
        </w:r>
        <w:r w:rsidR="00DC1BD3">
          <w:rPr>
            <w:noProof/>
            <w:webHidden/>
          </w:rPr>
          <w:tab/>
        </w:r>
        <w:r w:rsidR="00DC1BD3">
          <w:rPr>
            <w:noProof/>
            <w:webHidden/>
          </w:rPr>
          <w:fldChar w:fldCharType="begin"/>
        </w:r>
        <w:r w:rsidR="00DC1BD3">
          <w:rPr>
            <w:noProof/>
            <w:webHidden/>
          </w:rPr>
          <w:instrText xml:space="preserve"> PAGEREF _Toc187929983 \h </w:instrText>
        </w:r>
        <w:r w:rsidR="00DC1BD3">
          <w:rPr>
            <w:noProof/>
            <w:webHidden/>
          </w:rPr>
        </w:r>
        <w:r w:rsidR="00DC1BD3">
          <w:rPr>
            <w:noProof/>
            <w:webHidden/>
          </w:rPr>
          <w:fldChar w:fldCharType="separate"/>
        </w:r>
        <w:r w:rsidR="00DC1BD3">
          <w:rPr>
            <w:noProof/>
            <w:webHidden/>
          </w:rPr>
          <w:t>249</w:t>
        </w:r>
        <w:r w:rsidR="00DC1BD3">
          <w:rPr>
            <w:noProof/>
            <w:webHidden/>
          </w:rPr>
          <w:fldChar w:fldCharType="end"/>
        </w:r>
      </w:hyperlink>
    </w:p>
    <w:p w14:paraId="4DAC0BFD" w14:textId="72C2C5DF" w:rsidR="00DC1BD3" w:rsidRDefault="006D53CE">
      <w:pPr>
        <w:pStyle w:val="TOC4"/>
        <w:tabs>
          <w:tab w:val="left" w:pos="1260"/>
          <w:tab w:val="right" w:leader="dot" w:pos="8296"/>
        </w:tabs>
        <w:rPr>
          <w:rFonts w:asciiTheme="minorHAnsi" w:eastAsiaTheme="minorEastAsia" w:hAnsiTheme="minorHAnsi"/>
          <w:noProof/>
          <w:szCs w:val="22"/>
        </w:rPr>
      </w:pPr>
      <w:hyperlink w:anchor="_Toc187929984" w:history="1">
        <w:r w:rsidR="00DC1BD3" w:rsidRPr="004A7B65">
          <w:rPr>
            <w:rStyle w:val="ac"/>
            <w:noProof/>
          </w:rPr>
          <w:t>5.13.3.1</w:t>
        </w:r>
        <w:r w:rsidR="00DC1BD3">
          <w:rPr>
            <w:rFonts w:asciiTheme="minorHAnsi" w:eastAsiaTheme="minorEastAsia" w:hAnsiTheme="minorHAnsi"/>
            <w:noProof/>
            <w:szCs w:val="22"/>
          </w:rPr>
          <w:tab/>
        </w:r>
        <w:r w:rsidR="00DC1BD3" w:rsidRPr="004A7B65">
          <w:rPr>
            <w:rStyle w:val="ac"/>
            <w:noProof/>
          </w:rPr>
          <w:t>固定资产清单</w:t>
        </w:r>
        <w:r w:rsidR="00DC1BD3">
          <w:rPr>
            <w:noProof/>
            <w:webHidden/>
          </w:rPr>
          <w:tab/>
        </w:r>
        <w:r w:rsidR="00DC1BD3">
          <w:rPr>
            <w:noProof/>
            <w:webHidden/>
          </w:rPr>
          <w:fldChar w:fldCharType="begin"/>
        </w:r>
        <w:r w:rsidR="00DC1BD3">
          <w:rPr>
            <w:noProof/>
            <w:webHidden/>
          </w:rPr>
          <w:instrText xml:space="preserve"> PAGEREF _Toc187929984 \h </w:instrText>
        </w:r>
        <w:r w:rsidR="00DC1BD3">
          <w:rPr>
            <w:noProof/>
            <w:webHidden/>
          </w:rPr>
        </w:r>
        <w:r w:rsidR="00DC1BD3">
          <w:rPr>
            <w:noProof/>
            <w:webHidden/>
          </w:rPr>
          <w:fldChar w:fldCharType="separate"/>
        </w:r>
        <w:r w:rsidR="00DC1BD3">
          <w:rPr>
            <w:noProof/>
            <w:webHidden/>
          </w:rPr>
          <w:t>249</w:t>
        </w:r>
        <w:r w:rsidR="00DC1BD3">
          <w:rPr>
            <w:noProof/>
            <w:webHidden/>
          </w:rPr>
          <w:fldChar w:fldCharType="end"/>
        </w:r>
      </w:hyperlink>
    </w:p>
    <w:p w14:paraId="5C54D674" w14:textId="03985ACB" w:rsidR="00DC1BD3" w:rsidRDefault="006D53CE">
      <w:pPr>
        <w:pStyle w:val="TOC4"/>
        <w:tabs>
          <w:tab w:val="left" w:pos="1260"/>
          <w:tab w:val="right" w:leader="dot" w:pos="8296"/>
        </w:tabs>
        <w:rPr>
          <w:rFonts w:asciiTheme="minorHAnsi" w:eastAsiaTheme="minorEastAsia" w:hAnsiTheme="minorHAnsi"/>
          <w:noProof/>
          <w:szCs w:val="22"/>
        </w:rPr>
      </w:pPr>
      <w:hyperlink w:anchor="_Toc187929985" w:history="1">
        <w:r w:rsidR="00DC1BD3" w:rsidRPr="004A7B65">
          <w:rPr>
            <w:rStyle w:val="ac"/>
            <w:noProof/>
          </w:rPr>
          <w:t>5.13.3.2</w:t>
        </w:r>
        <w:r w:rsidR="00DC1BD3">
          <w:rPr>
            <w:rFonts w:asciiTheme="minorHAnsi" w:eastAsiaTheme="minorEastAsia" w:hAnsiTheme="minorHAnsi"/>
            <w:noProof/>
            <w:szCs w:val="22"/>
          </w:rPr>
          <w:tab/>
        </w:r>
        <w:r w:rsidR="00DC1BD3" w:rsidRPr="004A7B65">
          <w:rPr>
            <w:rStyle w:val="ac"/>
            <w:noProof/>
          </w:rPr>
          <w:t>固定资产折旧表</w:t>
        </w:r>
        <w:r w:rsidR="00DC1BD3">
          <w:rPr>
            <w:noProof/>
            <w:webHidden/>
          </w:rPr>
          <w:tab/>
        </w:r>
        <w:r w:rsidR="00DC1BD3">
          <w:rPr>
            <w:noProof/>
            <w:webHidden/>
          </w:rPr>
          <w:fldChar w:fldCharType="begin"/>
        </w:r>
        <w:r w:rsidR="00DC1BD3">
          <w:rPr>
            <w:noProof/>
            <w:webHidden/>
          </w:rPr>
          <w:instrText xml:space="preserve"> PAGEREF _Toc187929985 \h </w:instrText>
        </w:r>
        <w:r w:rsidR="00DC1BD3">
          <w:rPr>
            <w:noProof/>
            <w:webHidden/>
          </w:rPr>
        </w:r>
        <w:r w:rsidR="00DC1BD3">
          <w:rPr>
            <w:noProof/>
            <w:webHidden/>
          </w:rPr>
          <w:fldChar w:fldCharType="separate"/>
        </w:r>
        <w:r w:rsidR="00DC1BD3">
          <w:rPr>
            <w:noProof/>
            <w:webHidden/>
          </w:rPr>
          <w:t>250</w:t>
        </w:r>
        <w:r w:rsidR="00DC1BD3">
          <w:rPr>
            <w:noProof/>
            <w:webHidden/>
          </w:rPr>
          <w:fldChar w:fldCharType="end"/>
        </w:r>
      </w:hyperlink>
    </w:p>
    <w:p w14:paraId="3DB40F69" w14:textId="6F6E7F64" w:rsidR="00DC1BD3" w:rsidRDefault="006D53CE">
      <w:pPr>
        <w:pStyle w:val="TOC2"/>
        <w:tabs>
          <w:tab w:val="left" w:pos="1260"/>
          <w:tab w:val="right" w:leader="dot" w:pos="8296"/>
        </w:tabs>
        <w:rPr>
          <w:rFonts w:asciiTheme="minorHAnsi" w:eastAsiaTheme="minorEastAsia" w:hAnsiTheme="minorHAnsi"/>
          <w:noProof/>
          <w:szCs w:val="22"/>
        </w:rPr>
      </w:pPr>
      <w:hyperlink w:anchor="_Toc187929986" w:history="1">
        <w:r w:rsidR="00DC1BD3" w:rsidRPr="004A7B65">
          <w:rPr>
            <w:rStyle w:val="ac"/>
            <w:noProof/>
          </w:rPr>
          <w:t>5.14</w:t>
        </w:r>
        <w:r w:rsidR="00DC1BD3">
          <w:rPr>
            <w:rFonts w:asciiTheme="minorHAnsi" w:eastAsiaTheme="minorEastAsia" w:hAnsiTheme="minorHAnsi"/>
            <w:noProof/>
            <w:szCs w:val="22"/>
          </w:rPr>
          <w:tab/>
        </w:r>
        <w:r w:rsidR="00DC1BD3" w:rsidRPr="004A7B65">
          <w:rPr>
            <w:rStyle w:val="ac"/>
            <w:noProof/>
          </w:rPr>
          <w:t>会员管理</w:t>
        </w:r>
        <w:r w:rsidR="00DC1BD3">
          <w:rPr>
            <w:noProof/>
            <w:webHidden/>
          </w:rPr>
          <w:tab/>
        </w:r>
        <w:r w:rsidR="00DC1BD3">
          <w:rPr>
            <w:noProof/>
            <w:webHidden/>
          </w:rPr>
          <w:fldChar w:fldCharType="begin"/>
        </w:r>
        <w:r w:rsidR="00DC1BD3">
          <w:rPr>
            <w:noProof/>
            <w:webHidden/>
          </w:rPr>
          <w:instrText xml:space="preserve"> PAGEREF _Toc187929986 \h </w:instrText>
        </w:r>
        <w:r w:rsidR="00DC1BD3">
          <w:rPr>
            <w:noProof/>
            <w:webHidden/>
          </w:rPr>
        </w:r>
        <w:r w:rsidR="00DC1BD3">
          <w:rPr>
            <w:noProof/>
            <w:webHidden/>
          </w:rPr>
          <w:fldChar w:fldCharType="separate"/>
        </w:r>
        <w:r w:rsidR="00DC1BD3">
          <w:rPr>
            <w:noProof/>
            <w:webHidden/>
          </w:rPr>
          <w:t>250</w:t>
        </w:r>
        <w:r w:rsidR="00DC1BD3">
          <w:rPr>
            <w:noProof/>
            <w:webHidden/>
          </w:rPr>
          <w:fldChar w:fldCharType="end"/>
        </w:r>
      </w:hyperlink>
    </w:p>
    <w:p w14:paraId="3FBFFEDE" w14:textId="2F41E5F0" w:rsidR="00DC1BD3" w:rsidRDefault="006D53CE">
      <w:pPr>
        <w:pStyle w:val="TOC3"/>
        <w:tabs>
          <w:tab w:val="left" w:pos="1260"/>
          <w:tab w:val="right" w:leader="dot" w:pos="8296"/>
        </w:tabs>
        <w:rPr>
          <w:rFonts w:asciiTheme="minorHAnsi" w:eastAsiaTheme="minorEastAsia" w:hAnsiTheme="minorHAnsi"/>
          <w:noProof/>
          <w:szCs w:val="22"/>
        </w:rPr>
      </w:pPr>
      <w:hyperlink w:anchor="_Toc187929987" w:history="1">
        <w:r w:rsidR="00DC1BD3" w:rsidRPr="004A7B65">
          <w:rPr>
            <w:rStyle w:val="ac"/>
            <w:noProof/>
          </w:rPr>
          <w:t>5.14.1</w:t>
        </w:r>
        <w:r w:rsidR="00DC1BD3">
          <w:rPr>
            <w:rFonts w:asciiTheme="minorHAnsi" w:eastAsiaTheme="minorEastAsia" w:hAnsiTheme="minorHAnsi"/>
            <w:noProof/>
            <w:szCs w:val="22"/>
          </w:rPr>
          <w:tab/>
        </w:r>
        <w:r w:rsidR="00DC1BD3" w:rsidRPr="004A7B65">
          <w:rPr>
            <w:rStyle w:val="ac"/>
            <w:noProof/>
          </w:rPr>
          <w:t>会员管理总览</w:t>
        </w:r>
        <w:r w:rsidR="00DC1BD3">
          <w:rPr>
            <w:noProof/>
            <w:webHidden/>
          </w:rPr>
          <w:tab/>
        </w:r>
        <w:r w:rsidR="00DC1BD3">
          <w:rPr>
            <w:noProof/>
            <w:webHidden/>
          </w:rPr>
          <w:fldChar w:fldCharType="begin"/>
        </w:r>
        <w:r w:rsidR="00DC1BD3">
          <w:rPr>
            <w:noProof/>
            <w:webHidden/>
          </w:rPr>
          <w:instrText xml:space="preserve"> PAGEREF _Toc187929987 \h </w:instrText>
        </w:r>
        <w:r w:rsidR="00DC1BD3">
          <w:rPr>
            <w:noProof/>
            <w:webHidden/>
          </w:rPr>
        </w:r>
        <w:r w:rsidR="00DC1BD3">
          <w:rPr>
            <w:noProof/>
            <w:webHidden/>
          </w:rPr>
          <w:fldChar w:fldCharType="separate"/>
        </w:r>
        <w:r w:rsidR="00DC1BD3">
          <w:rPr>
            <w:noProof/>
            <w:webHidden/>
          </w:rPr>
          <w:t>250</w:t>
        </w:r>
        <w:r w:rsidR="00DC1BD3">
          <w:rPr>
            <w:noProof/>
            <w:webHidden/>
          </w:rPr>
          <w:fldChar w:fldCharType="end"/>
        </w:r>
      </w:hyperlink>
    </w:p>
    <w:p w14:paraId="43A16EAE" w14:textId="41D6F68B" w:rsidR="00DC1BD3" w:rsidRDefault="006D53CE">
      <w:pPr>
        <w:pStyle w:val="TOC3"/>
        <w:tabs>
          <w:tab w:val="left" w:pos="1260"/>
          <w:tab w:val="right" w:leader="dot" w:pos="8296"/>
        </w:tabs>
        <w:rPr>
          <w:rFonts w:asciiTheme="minorHAnsi" w:eastAsiaTheme="minorEastAsia" w:hAnsiTheme="minorHAnsi"/>
          <w:noProof/>
          <w:szCs w:val="22"/>
        </w:rPr>
      </w:pPr>
      <w:hyperlink w:anchor="_Toc187929988" w:history="1">
        <w:r w:rsidR="00DC1BD3" w:rsidRPr="004A7B65">
          <w:rPr>
            <w:rStyle w:val="ac"/>
            <w:noProof/>
          </w:rPr>
          <w:t>5.14.2</w:t>
        </w:r>
        <w:r w:rsidR="00DC1BD3">
          <w:rPr>
            <w:rFonts w:asciiTheme="minorHAnsi" w:eastAsiaTheme="minorEastAsia" w:hAnsiTheme="minorHAnsi"/>
            <w:noProof/>
            <w:szCs w:val="22"/>
          </w:rPr>
          <w:tab/>
        </w:r>
        <w:r w:rsidR="00DC1BD3" w:rsidRPr="004A7B65">
          <w:rPr>
            <w:rStyle w:val="ac"/>
            <w:noProof/>
          </w:rPr>
          <w:t>会员参数设置</w:t>
        </w:r>
        <w:r w:rsidR="00DC1BD3">
          <w:rPr>
            <w:noProof/>
            <w:webHidden/>
          </w:rPr>
          <w:tab/>
        </w:r>
        <w:r w:rsidR="00DC1BD3">
          <w:rPr>
            <w:noProof/>
            <w:webHidden/>
          </w:rPr>
          <w:fldChar w:fldCharType="begin"/>
        </w:r>
        <w:r w:rsidR="00DC1BD3">
          <w:rPr>
            <w:noProof/>
            <w:webHidden/>
          </w:rPr>
          <w:instrText xml:space="preserve"> PAGEREF _Toc187929988 \h </w:instrText>
        </w:r>
        <w:r w:rsidR="00DC1BD3">
          <w:rPr>
            <w:noProof/>
            <w:webHidden/>
          </w:rPr>
        </w:r>
        <w:r w:rsidR="00DC1BD3">
          <w:rPr>
            <w:noProof/>
            <w:webHidden/>
          </w:rPr>
          <w:fldChar w:fldCharType="separate"/>
        </w:r>
        <w:r w:rsidR="00DC1BD3">
          <w:rPr>
            <w:noProof/>
            <w:webHidden/>
          </w:rPr>
          <w:t>250</w:t>
        </w:r>
        <w:r w:rsidR="00DC1BD3">
          <w:rPr>
            <w:noProof/>
            <w:webHidden/>
          </w:rPr>
          <w:fldChar w:fldCharType="end"/>
        </w:r>
      </w:hyperlink>
    </w:p>
    <w:p w14:paraId="231FCF7F" w14:textId="27C9EA5E" w:rsidR="00DC1BD3" w:rsidRDefault="006D53CE">
      <w:pPr>
        <w:pStyle w:val="TOC3"/>
        <w:tabs>
          <w:tab w:val="left" w:pos="1260"/>
          <w:tab w:val="right" w:leader="dot" w:pos="8296"/>
        </w:tabs>
        <w:rPr>
          <w:rFonts w:asciiTheme="minorHAnsi" w:eastAsiaTheme="minorEastAsia" w:hAnsiTheme="minorHAnsi"/>
          <w:noProof/>
          <w:szCs w:val="22"/>
        </w:rPr>
      </w:pPr>
      <w:hyperlink w:anchor="_Toc187929989" w:history="1">
        <w:r w:rsidR="00DC1BD3" w:rsidRPr="004A7B65">
          <w:rPr>
            <w:rStyle w:val="ac"/>
            <w:noProof/>
          </w:rPr>
          <w:t>5.14.3</w:t>
        </w:r>
        <w:r w:rsidR="00DC1BD3">
          <w:rPr>
            <w:rFonts w:asciiTheme="minorHAnsi" w:eastAsiaTheme="minorEastAsia" w:hAnsiTheme="minorHAnsi"/>
            <w:noProof/>
            <w:szCs w:val="22"/>
          </w:rPr>
          <w:tab/>
        </w:r>
        <w:r w:rsidR="00DC1BD3" w:rsidRPr="004A7B65">
          <w:rPr>
            <w:rStyle w:val="ac"/>
            <w:noProof/>
          </w:rPr>
          <w:t>会员卡积分设置</w:t>
        </w:r>
        <w:r w:rsidR="00DC1BD3">
          <w:rPr>
            <w:noProof/>
            <w:webHidden/>
          </w:rPr>
          <w:tab/>
        </w:r>
        <w:r w:rsidR="00DC1BD3">
          <w:rPr>
            <w:noProof/>
            <w:webHidden/>
          </w:rPr>
          <w:fldChar w:fldCharType="begin"/>
        </w:r>
        <w:r w:rsidR="00DC1BD3">
          <w:rPr>
            <w:noProof/>
            <w:webHidden/>
          </w:rPr>
          <w:instrText xml:space="preserve"> PAGEREF _Toc187929989 \h </w:instrText>
        </w:r>
        <w:r w:rsidR="00DC1BD3">
          <w:rPr>
            <w:noProof/>
            <w:webHidden/>
          </w:rPr>
        </w:r>
        <w:r w:rsidR="00DC1BD3">
          <w:rPr>
            <w:noProof/>
            <w:webHidden/>
          </w:rPr>
          <w:fldChar w:fldCharType="separate"/>
        </w:r>
        <w:r w:rsidR="00DC1BD3">
          <w:rPr>
            <w:noProof/>
            <w:webHidden/>
          </w:rPr>
          <w:t>251</w:t>
        </w:r>
        <w:r w:rsidR="00DC1BD3">
          <w:rPr>
            <w:noProof/>
            <w:webHidden/>
          </w:rPr>
          <w:fldChar w:fldCharType="end"/>
        </w:r>
      </w:hyperlink>
    </w:p>
    <w:p w14:paraId="1667FD27" w14:textId="0FC93756" w:rsidR="00DC1BD3" w:rsidRDefault="006D53CE">
      <w:pPr>
        <w:pStyle w:val="TOC3"/>
        <w:tabs>
          <w:tab w:val="left" w:pos="1260"/>
          <w:tab w:val="right" w:leader="dot" w:pos="8296"/>
        </w:tabs>
        <w:rPr>
          <w:rFonts w:asciiTheme="minorHAnsi" w:eastAsiaTheme="minorEastAsia" w:hAnsiTheme="minorHAnsi"/>
          <w:noProof/>
          <w:szCs w:val="22"/>
        </w:rPr>
      </w:pPr>
      <w:hyperlink w:anchor="_Toc187929990" w:history="1">
        <w:r w:rsidR="00DC1BD3" w:rsidRPr="004A7B65">
          <w:rPr>
            <w:rStyle w:val="ac"/>
            <w:noProof/>
          </w:rPr>
          <w:t>5.14.4</w:t>
        </w:r>
        <w:r w:rsidR="00DC1BD3">
          <w:rPr>
            <w:rFonts w:asciiTheme="minorHAnsi" w:eastAsiaTheme="minorEastAsia" w:hAnsiTheme="minorHAnsi"/>
            <w:noProof/>
            <w:szCs w:val="22"/>
          </w:rPr>
          <w:tab/>
        </w:r>
        <w:r w:rsidR="00DC1BD3" w:rsidRPr="004A7B65">
          <w:rPr>
            <w:rStyle w:val="ac"/>
            <w:noProof/>
          </w:rPr>
          <w:t>商品会员信息设置</w:t>
        </w:r>
        <w:r w:rsidR="00DC1BD3">
          <w:rPr>
            <w:noProof/>
            <w:webHidden/>
          </w:rPr>
          <w:tab/>
        </w:r>
        <w:r w:rsidR="00DC1BD3">
          <w:rPr>
            <w:noProof/>
            <w:webHidden/>
          </w:rPr>
          <w:fldChar w:fldCharType="begin"/>
        </w:r>
        <w:r w:rsidR="00DC1BD3">
          <w:rPr>
            <w:noProof/>
            <w:webHidden/>
          </w:rPr>
          <w:instrText xml:space="preserve"> PAGEREF _Toc187929990 \h </w:instrText>
        </w:r>
        <w:r w:rsidR="00DC1BD3">
          <w:rPr>
            <w:noProof/>
            <w:webHidden/>
          </w:rPr>
        </w:r>
        <w:r w:rsidR="00DC1BD3">
          <w:rPr>
            <w:noProof/>
            <w:webHidden/>
          </w:rPr>
          <w:fldChar w:fldCharType="separate"/>
        </w:r>
        <w:r w:rsidR="00DC1BD3">
          <w:rPr>
            <w:noProof/>
            <w:webHidden/>
          </w:rPr>
          <w:t>252</w:t>
        </w:r>
        <w:r w:rsidR="00DC1BD3">
          <w:rPr>
            <w:noProof/>
            <w:webHidden/>
          </w:rPr>
          <w:fldChar w:fldCharType="end"/>
        </w:r>
      </w:hyperlink>
    </w:p>
    <w:p w14:paraId="2E67759F" w14:textId="0F44C093" w:rsidR="00DC1BD3" w:rsidRDefault="006D53CE">
      <w:pPr>
        <w:pStyle w:val="TOC3"/>
        <w:tabs>
          <w:tab w:val="left" w:pos="1260"/>
          <w:tab w:val="right" w:leader="dot" w:pos="8296"/>
        </w:tabs>
        <w:rPr>
          <w:rFonts w:asciiTheme="minorHAnsi" w:eastAsiaTheme="minorEastAsia" w:hAnsiTheme="minorHAnsi"/>
          <w:noProof/>
          <w:szCs w:val="22"/>
        </w:rPr>
      </w:pPr>
      <w:hyperlink w:anchor="_Toc187929991" w:history="1">
        <w:r w:rsidR="00DC1BD3" w:rsidRPr="004A7B65">
          <w:rPr>
            <w:rStyle w:val="ac"/>
            <w:noProof/>
          </w:rPr>
          <w:t>5.14.5</w:t>
        </w:r>
        <w:r w:rsidR="00DC1BD3">
          <w:rPr>
            <w:rFonts w:asciiTheme="minorHAnsi" w:eastAsiaTheme="minorEastAsia" w:hAnsiTheme="minorHAnsi"/>
            <w:noProof/>
            <w:szCs w:val="22"/>
          </w:rPr>
          <w:tab/>
        </w:r>
        <w:r w:rsidR="00DC1BD3" w:rsidRPr="004A7B65">
          <w:rPr>
            <w:rStyle w:val="ac"/>
            <w:noProof/>
          </w:rPr>
          <w:t>会员卡类型管理</w:t>
        </w:r>
        <w:r w:rsidR="00DC1BD3">
          <w:rPr>
            <w:noProof/>
            <w:webHidden/>
          </w:rPr>
          <w:tab/>
        </w:r>
        <w:r w:rsidR="00DC1BD3">
          <w:rPr>
            <w:noProof/>
            <w:webHidden/>
          </w:rPr>
          <w:fldChar w:fldCharType="begin"/>
        </w:r>
        <w:r w:rsidR="00DC1BD3">
          <w:rPr>
            <w:noProof/>
            <w:webHidden/>
          </w:rPr>
          <w:instrText xml:space="preserve"> PAGEREF _Toc187929991 \h </w:instrText>
        </w:r>
        <w:r w:rsidR="00DC1BD3">
          <w:rPr>
            <w:noProof/>
            <w:webHidden/>
          </w:rPr>
        </w:r>
        <w:r w:rsidR="00DC1BD3">
          <w:rPr>
            <w:noProof/>
            <w:webHidden/>
          </w:rPr>
          <w:fldChar w:fldCharType="separate"/>
        </w:r>
        <w:r w:rsidR="00DC1BD3">
          <w:rPr>
            <w:noProof/>
            <w:webHidden/>
          </w:rPr>
          <w:t>252</w:t>
        </w:r>
        <w:r w:rsidR="00DC1BD3">
          <w:rPr>
            <w:noProof/>
            <w:webHidden/>
          </w:rPr>
          <w:fldChar w:fldCharType="end"/>
        </w:r>
      </w:hyperlink>
    </w:p>
    <w:p w14:paraId="52180DEE" w14:textId="1811A604" w:rsidR="00DC1BD3" w:rsidRDefault="006D53CE">
      <w:pPr>
        <w:pStyle w:val="TOC3"/>
        <w:tabs>
          <w:tab w:val="left" w:pos="1260"/>
          <w:tab w:val="right" w:leader="dot" w:pos="8296"/>
        </w:tabs>
        <w:rPr>
          <w:rFonts w:asciiTheme="minorHAnsi" w:eastAsiaTheme="minorEastAsia" w:hAnsiTheme="minorHAnsi"/>
          <w:noProof/>
          <w:szCs w:val="22"/>
        </w:rPr>
      </w:pPr>
      <w:hyperlink w:anchor="_Toc187929992" w:history="1">
        <w:r w:rsidR="00DC1BD3" w:rsidRPr="004A7B65">
          <w:rPr>
            <w:rStyle w:val="ac"/>
            <w:noProof/>
          </w:rPr>
          <w:t>5.14.6</w:t>
        </w:r>
        <w:r w:rsidR="00DC1BD3">
          <w:rPr>
            <w:rFonts w:asciiTheme="minorHAnsi" w:eastAsiaTheme="minorEastAsia" w:hAnsiTheme="minorHAnsi"/>
            <w:noProof/>
            <w:szCs w:val="22"/>
          </w:rPr>
          <w:tab/>
        </w:r>
        <w:r w:rsidR="00DC1BD3" w:rsidRPr="004A7B65">
          <w:rPr>
            <w:rStyle w:val="ac"/>
            <w:noProof/>
          </w:rPr>
          <w:t>会员卡类型变更查询</w:t>
        </w:r>
        <w:r w:rsidR="00DC1BD3">
          <w:rPr>
            <w:noProof/>
            <w:webHidden/>
          </w:rPr>
          <w:tab/>
        </w:r>
        <w:r w:rsidR="00DC1BD3">
          <w:rPr>
            <w:noProof/>
            <w:webHidden/>
          </w:rPr>
          <w:fldChar w:fldCharType="begin"/>
        </w:r>
        <w:r w:rsidR="00DC1BD3">
          <w:rPr>
            <w:noProof/>
            <w:webHidden/>
          </w:rPr>
          <w:instrText xml:space="preserve"> PAGEREF _Toc187929992 \h </w:instrText>
        </w:r>
        <w:r w:rsidR="00DC1BD3">
          <w:rPr>
            <w:noProof/>
            <w:webHidden/>
          </w:rPr>
        </w:r>
        <w:r w:rsidR="00DC1BD3">
          <w:rPr>
            <w:noProof/>
            <w:webHidden/>
          </w:rPr>
          <w:fldChar w:fldCharType="separate"/>
        </w:r>
        <w:r w:rsidR="00DC1BD3">
          <w:rPr>
            <w:noProof/>
            <w:webHidden/>
          </w:rPr>
          <w:t>253</w:t>
        </w:r>
        <w:r w:rsidR="00DC1BD3">
          <w:rPr>
            <w:noProof/>
            <w:webHidden/>
          </w:rPr>
          <w:fldChar w:fldCharType="end"/>
        </w:r>
      </w:hyperlink>
    </w:p>
    <w:p w14:paraId="7FDB5400" w14:textId="40494FEF" w:rsidR="00DC1BD3" w:rsidRDefault="006D53CE">
      <w:pPr>
        <w:pStyle w:val="TOC3"/>
        <w:tabs>
          <w:tab w:val="left" w:pos="1260"/>
          <w:tab w:val="right" w:leader="dot" w:pos="8296"/>
        </w:tabs>
        <w:rPr>
          <w:rFonts w:asciiTheme="minorHAnsi" w:eastAsiaTheme="minorEastAsia" w:hAnsiTheme="minorHAnsi"/>
          <w:noProof/>
          <w:szCs w:val="22"/>
        </w:rPr>
      </w:pPr>
      <w:hyperlink w:anchor="_Toc187929993" w:history="1">
        <w:r w:rsidR="00DC1BD3" w:rsidRPr="004A7B65">
          <w:rPr>
            <w:rStyle w:val="ac"/>
            <w:noProof/>
          </w:rPr>
          <w:t>5.14.7</w:t>
        </w:r>
        <w:r w:rsidR="00DC1BD3">
          <w:rPr>
            <w:rFonts w:asciiTheme="minorHAnsi" w:eastAsiaTheme="minorEastAsia" w:hAnsiTheme="minorHAnsi"/>
            <w:noProof/>
            <w:szCs w:val="22"/>
          </w:rPr>
          <w:tab/>
        </w:r>
        <w:r w:rsidR="00DC1BD3" w:rsidRPr="004A7B65">
          <w:rPr>
            <w:rStyle w:val="ac"/>
            <w:noProof/>
          </w:rPr>
          <w:t>会员卡信息管理</w:t>
        </w:r>
        <w:r w:rsidR="00DC1BD3">
          <w:rPr>
            <w:noProof/>
            <w:webHidden/>
          </w:rPr>
          <w:tab/>
        </w:r>
        <w:r w:rsidR="00DC1BD3">
          <w:rPr>
            <w:noProof/>
            <w:webHidden/>
          </w:rPr>
          <w:fldChar w:fldCharType="begin"/>
        </w:r>
        <w:r w:rsidR="00DC1BD3">
          <w:rPr>
            <w:noProof/>
            <w:webHidden/>
          </w:rPr>
          <w:instrText xml:space="preserve"> PAGEREF _Toc187929993 \h </w:instrText>
        </w:r>
        <w:r w:rsidR="00DC1BD3">
          <w:rPr>
            <w:noProof/>
            <w:webHidden/>
          </w:rPr>
        </w:r>
        <w:r w:rsidR="00DC1BD3">
          <w:rPr>
            <w:noProof/>
            <w:webHidden/>
          </w:rPr>
          <w:fldChar w:fldCharType="separate"/>
        </w:r>
        <w:r w:rsidR="00DC1BD3">
          <w:rPr>
            <w:noProof/>
            <w:webHidden/>
          </w:rPr>
          <w:t>253</w:t>
        </w:r>
        <w:r w:rsidR="00DC1BD3">
          <w:rPr>
            <w:noProof/>
            <w:webHidden/>
          </w:rPr>
          <w:fldChar w:fldCharType="end"/>
        </w:r>
      </w:hyperlink>
    </w:p>
    <w:p w14:paraId="1C327D76" w14:textId="4AB22BFE" w:rsidR="00DC1BD3" w:rsidRDefault="006D53CE">
      <w:pPr>
        <w:pStyle w:val="TOC3"/>
        <w:tabs>
          <w:tab w:val="left" w:pos="1260"/>
          <w:tab w:val="right" w:leader="dot" w:pos="8296"/>
        </w:tabs>
        <w:rPr>
          <w:rFonts w:asciiTheme="minorHAnsi" w:eastAsiaTheme="minorEastAsia" w:hAnsiTheme="minorHAnsi"/>
          <w:noProof/>
          <w:szCs w:val="22"/>
        </w:rPr>
      </w:pPr>
      <w:hyperlink w:anchor="_Toc187929994" w:history="1">
        <w:r w:rsidR="00DC1BD3" w:rsidRPr="004A7B65">
          <w:rPr>
            <w:rStyle w:val="ac"/>
            <w:noProof/>
          </w:rPr>
          <w:t>5.14.8</w:t>
        </w:r>
        <w:r w:rsidR="00DC1BD3">
          <w:rPr>
            <w:rFonts w:asciiTheme="minorHAnsi" w:eastAsiaTheme="minorEastAsia" w:hAnsiTheme="minorHAnsi"/>
            <w:noProof/>
            <w:szCs w:val="22"/>
          </w:rPr>
          <w:tab/>
        </w:r>
        <w:r w:rsidR="00DC1BD3" w:rsidRPr="004A7B65">
          <w:rPr>
            <w:rStyle w:val="ac"/>
            <w:noProof/>
          </w:rPr>
          <w:t>职员发卡统计</w:t>
        </w:r>
        <w:r w:rsidR="00DC1BD3">
          <w:rPr>
            <w:noProof/>
            <w:webHidden/>
          </w:rPr>
          <w:tab/>
        </w:r>
        <w:r w:rsidR="00DC1BD3">
          <w:rPr>
            <w:noProof/>
            <w:webHidden/>
          </w:rPr>
          <w:fldChar w:fldCharType="begin"/>
        </w:r>
        <w:r w:rsidR="00DC1BD3">
          <w:rPr>
            <w:noProof/>
            <w:webHidden/>
          </w:rPr>
          <w:instrText xml:space="preserve"> PAGEREF _Toc187929994 \h </w:instrText>
        </w:r>
        <w:r w:rsidR="00DC1BD3">
          <w:rPr>
            <w:noProof/>
            <w:webHidden/>
          </w:rPr>
        </w:r>
        <w:r w:rsidR="00DC1BD3">
          <w:rPr>
            <w:noProof/>
            <w:webHidden/>
          </w:rPr>
          <w:fldChar w:fldCharType="separate"/>
        </w:r>
        <w:r w:rsidR="00DC1BD3">
          <w:rPr>
            <w:noProof/>
            <w:webHidden/>
          </w:rPr>
          <w:t>255</w:t>
        </w:r>
        <w:r w:rsidR="00DC1BD3">
          <w:rPr>
            <w:noProof/>
            <w:webHidden/>
          </w:rPr>
          <w:fldChar w:fldCharType="end"/>
        </w:r>
      </w:hyperlink>
    </w:p>
    <w:p w14:paraId="5803DC47" w14:textId="3EE45CDB" w:rsidR="00DC1BD3" w:rsidRDefault="006D53CE">
      <w:pPr>
        <w:pStyle w:val="TOC3"/>
        <w:tabs>
          <w:tab w:val="left" w:pos="1260"/>
          <w:tab w:val="right" w:leader="dot" w:pos="8296"/>
        </w:tabs>
        <w:rPr>
          <w:rFonts w:asciiTheme="minorHAnsi" w:eastAsiaTheme="minorEastAsia" w:hAnsiTheme="minorHAnsi"/>
          <w:noProof/>
          <w:szCs w:val="22"/>
        </w:rPr>
      </w:pPr>
      <w:hyperlink w:anchor="_Toc187929995" w:history="1">
        <w:r w:rsidR="00DC1BD3" w:rsidRPr="004A7B65">
          <w:rPr>
            <w:rStyle w:val="ac"/>
            <w:noProof/>
          </w:rPr>
          <w:t>5.14.9</w:t>
        </w:r>
        <w:r w:rsidR="00DC1BD3">
          <w:rPr>
            <w:rFonts w:asciiTheme="minorHAnsi" w:eastAsiaTheme="minorEastAsia" w:hAnsiTheme="minorHAnsi"/>
            <w:noProof/>
            <w:szCs w:val="22"/>
          </w:rPr>
          <w:tab/>
        </w:r>
        <w:r w:rsidR="00DC1BD3" w:rsidRPr="004A7B65">
          <w:rPr>
            <w:rStyle w:val="ac"/>
            <w:noProof/>
          </w:rPr>
          <w:t>会员储值充值单</w:t>
        </w:r>
        <w:r w:rsidR="00DC1BD3">
          <w:rPr>
            <w:noProof/>
            <w:webHidden/>
          </w:rPr>
          <w:tab/>
        </w:r>
        <w:r w:rsidR="00DC1BD3">
          <w:rPr>
            <w:noProof/>
            <w:webHidden/>
          </w:rPr>
          <w:fldChar w:fldCharType="begin"/>
        </w:r>
        <w:r w:rsidR="00DC1BD3">
          <w:rPr>
            <w:noProof/>
            <w:webHidden/>
          </w:rPr>
          <w:instrText xml:space="preserve"> PAGEREF _Toc187929995 \h </w:instrText>
        </w:r>
        <w:r w:rsidR="00DC1BD3">
          <w:rPr>
            <w:noProof/>
            <w:webHidden/>
          </w:rPr>
        </w:r>
        <w:r w:rsidR="00DC1BD3">
          <w:rPr>
            <w:noProof/>
            <w:webHidden/>
          </w:rPr>
          <w:fldChar w:fldCharType="separate"/>
        </w:r>
        <w:r w:rsidR="00DC1BD3">
          <w:rPr>
            <w:noProof/>
            <w:webHidden/>
          </w:rPr>
          <w:t>255</w:t>
        </w:r>
        <w:r w:rsidR="00DC1BD3">
          <w:rPr>
            <w:noProof/>
            <w:webHidden/>
          </w:rPr>
          <w:fldChar w:fldCharType="end"/>
        </w:r>
      </w:hyperlink>
    </w:p>
    <w:p w14:paraId="2726636A" w14:textId="6A815B5B" w:rsidR="00DC1BD3" w:rsidRDefault="006D53CE">
      <w:pPr>
        <w:pStyle w:val="TOC3"/>
        <w:tabs>
          <w:tab w:val="left" w:pos="1260"/>
          <w:tab w:val="right" w:leader="dot" w:pos="8296"/>
        </w:tabs>
        <w:rPr>
          <w:rFonts w:asciiTheme="minorHAnsi" w:eastAsiaTheme="minorEastAsia" w:hAnsiTheme="minorHAnsi"/>
          <w:noProof/>
          <w:szCs w:val="22"/>
        </w:rPr>
      </w:pPr>
      <w:hyperlink w:anchor="_Toc187929996" w:history="1">
        <w:r w:rsidR="00DC1BD3" w:rsidRPr="004A7B65">
          <w:rPr>
            <w:rStyle w:val="ac"/>
            <w:noProof/>
          </w:rPr>
          <w:t>5.14.10</w:t>
        </w:r>
        <w:r w:rsidR="00DC1BD3">
          <w:rPr>
            <w:rFonts w:asciiTheme="minorHAnsi" w:eastAsiaTheme="minorEastAsia" w:hAnsiTheme="minorHAnsi"/>
            <w:noProof/>
            <w:szCs w:val="22"/>
          </w:rPr>
          <w:tab/>
        </w:r>
        <w:r w:rsidR="00DC1BD3" w:rsidRPr="004A7B65">
          <w:rPr>
            <w:rStyle w:val="ac"/>
            <w:noProof/>
          </w:rPr>
          <w:t>会员储值批量充值单</w:t>
        </w:r>
        <w:r w:rsidR="00DC1BD3">
          <w:rPr>
            <w:noProof/>
            <w:webHidden/>
          </w:rPr>
          <w:tab/>
        </w:r>
        <w:r w:rsidR="00DC1BD3">
          <w:rPr>
            <w:noProof/>
            <w:webHidden/>
          </w:rPr>
          <w:fldChar w:fldCharType="begin"/>
        </w:r>
        <w:r w:rsidR="00DC1BD3">
          <w:rPr>
            <w:noProof/>
            <w:webHidden/>
          </w:rPr>
          <w:instrText xml:space="preserve"> PAGEREF _Toc187929996 \h </w:instrText>
        </w:r>
        <w:r w:rsidR="00DC1BD3">
          <w:rPr>
            <w:noProof/>
            <w:webHidden/>
          </w:rPr>
        </w:r>
        <w:r w:rsidR="00DC1BD3">
          <w:rPr>
            <w:noProof/>
            <w:webHidden/>
          </w:rPr>
          <w:fldChar w:fldCharType="separate"/>
        </w:r>
        <w:r w:rsidR="00DC1BD3">
          <w:rPr>
            <w:noProof/>
            <w:webHidden/>
          </w:rPr>
          <w:t>256</w:t>
        </w:r>
        <w:r w:rsidR="00DC1BD3">
          <w:rPr>
            <w:noProof/>
            <w:webHidden/>
          </w:rPr>
          <w:fldChar w:fldCharType="end"/>
        </w:r>
      </w:hyperlink>
    </w:p>
    <w:p w14:paraId="06C0A843" w14:textId="61B73E4B" w:rsidR="00DC1BD3" w:rsidRDefault="006D53CE">
      <w:pPr>
        <w:pStyle w:val="TOC3"/>
        <w:tabs>
          <w:tab w:val="left" w:pos="1260"/>
          <w:tab w:val="right" w:leader="dot" w:pos="8296"/>
        </w:tabs>
        <w:rPr>
          <w:rFonts w:asciiTheme="minorHAnsi" w:eastAsiaTheme="minorEastAsia" w:hAnsiTheme="minorHAnsi"/>
          <w:noProof/>
          <w:szCs w:val="22"/>
        </w:rPr>
      </w:pPr>
      <w:hyperlink w:anchor="_Toc187929997" w:history="1">
        <w:r w:rsidR="00DC1BD3" w:rsidRPr="004A7B65">
          <w:rPr>
            <w:rStyle w:val="ac"/>
            <w:noProof/>
          </w:rPr>
          <w:t>5.14.11</w:t>
        </w:r>
        <w:r w:rsidR="00DC1BD3">
          <w:rPr>
            <w:rFonts w:asciiTheme="minorHAnsi" w:eastAsiaTheme="minorEastAsia" w:hAnsiTheme="minorHAnsi"/>
            <w:noProof/>
            <w:szCs w:val="22"/>
          </w:rPr>
          <w:tab/>
        </w:r>
        <w:r w:rsidR="00DC1BD3" w:rsidRPr="004A7B65">
          <w:rPr>
            <w:rStyle w:val="ac"/>
            <w:noProof/>
          </w:rPr>
          <w:t>会员充值查询</w:t>
        </w:r>
        <w:r w:rsidR="00DC1BD3">
          <w:rPr>
            <w:noProof/>
            <w:webHidden/>
          </w:rPr>
          <w:tab/>
        </w:r>
        <w:r w:rsidR="00DC1BD3">
          <w:rPr>
            <w:noProof/>
            <w:webHidden/>
          </w:rPr>
          <w:fldChar w:fldCharType="begin"/>
        </w:r>
        <w:r w:rsidR="00DC1BD3">
          <w:rPr>
            <w:noProof/>
            <w:webHidden/>
          </w:rPr>
          <w:instrText xml:space="preserve"> PAGEREF _Toc187929997 \h </w:instrText>
        </w:r>
        <w:r w:rsidR="00DC1BD3">
          <w:rPr>
            <w:noProof/>
            <w:webHidden/>
          </w:rPr>
        </w:r>
        <w:r w:rsidR="00DC1BD3">
          <w:rPr>
            <w:noProof/>
            <w:webHidden/>
          </w:rPr>
          <w:fldChar w:fldCharType="separate"/>
        </w:r>
        <w:r w:rsidR="00DC1BD3">
          <w:rPr>
            <w:noProof/>
            <w:webHidden/>
          </w:rPr>
          <w:t>256</w:t>
        </w:r>
        <w:r w:rsidR="00DC1BD3">
          <w:rPr>
            <w:noProof/>
            <w:webHidden/>
          </w:rPr>
          <w:fldChar w:fldCharType="end"/>
        </w:r>
      </w:hyperlink>
    </w:p>
    <w:p w14:paraId="2803C225" w14:textId="18BA243E" w:rsidR="00DC1BD3" w:rsidRDefault="006D53CE">
      <w:pPr>
        <w:pStyle w:val="TOC3"/>
        <w:tabs>
          <w:tab w:val="left" w:pos="1260"/>
          <w:tab w:val="right" w:leader="dot" w:pos="8296"/>
        </w:tabs>
        <w:rPr>
          <w:rFonts w:asciiTheme="minorHAnsi" w:eastAsiaTheme="minorEastAsia" w:hAnsiTheme="minorHAnsi"/>
          <w:noProof/>
          <w:szCs w:val="22"/>
        </w:rPr>
      </w:pPr>
      <w:hyperlink w:anchor="_Toc187929998" w:history="1">
        <w:r w:rsidR="00DC1BD3" w:rsidRPr="004A7B65">
          <w:rPr>
            <w:rStyle w:val="ac"/>
            <w:noProof/>
          </w:rPr>
          <w:t>5.14.12</w:t>
        </w:r>
        <w:r w:rsidR="00DC1BD3">
          <w:rPr>
            <w:rFonts w:asciiTheme="minorHAnsi" w:eastAsiaTheme="minorEastAsia" w:hAnsiTheme="minorHAnsi"/>
            <w:noProof/>
            <w:szCs w:val="22"/>
          </w:rPr>
          <w:tab/>
        </w:r>
        <w:r w:rsidR="00DC1BD3" w:rsidRPr="004A7B65">
          <w:rPr>
            <w:rStyle w:val="ac"/>
            <w:noProof/>
          </w:rPr>
          <w:t>会员业务明细查询</w:t>
        </w:r>
        <w:r w:rsidR="00DC1BD3">
          <w:rPr>
            <w:noProof/>
            <w:webHidden/>
          </w:rPr>
          <w:tab/>
        </w:r>
        <w:r w:rsidR="00DC1BD3">
          <w:rPr>
            <w:noProof/>
            <w:webHidden/>
          </w:rPr>
          <w:fldChar w:fldCharType="begin"/>
        </w:r>
        <w:r w:rsidR="00DC1BD3">
          <w:rPr>
            <w:noProof/>
            <w:webHidden/>
          </w:rPr>
          <w:instrText xml:space="preserve"> PAGEREF _Toc187929998 \h </w:instrText>
        </w:r>
        <w:r w:rsidR="00DC1BD3">
          <w:rPr>
            <w:noProof/>
            <w:webHidden/>
          </w:rPr>
        </w:r>
        <w:r w:rsidR="00DC1BD3">
          <w:rPr>
            <w:noProof/>
            <w:webHidden/>
          </w:rPr>
          <w:fldChar w:fldCharType="separate"/>
        </w:r>
        <w:r w:rsidR="00DC1BD3">
          <w:rPr>
            <w:noProof/>
            <w:webHidden/>
          </w:rPr>
          <w:t>256</w:t>
        </w:r>
        <w:r w:rsidR="00DC1BD3">
          <w:rPr>
            <w:noProof/>
            <w:webHidden/>
          </w:rPr>
          <w:fldChar w:fldCharType="end"/>
        </w:r>
      </w:hyperlink>
    </w:p>
    <w:p w14:paraId="333BDAF0" w14:textId="67E5A4FA" w:rsidR="00DC1BD3" w:rsidRDefault="006D53CE">
      <w:pPr>
        <w:pStyle w:val="TOC3"/>
        <w:tabs>
          <w:tab w:val="left" w:pos="1260"/>
          <w:tab w:val="right" w:leader="dot" w:pos="8296"/>
        </w:tabs>
        <w:rPr>
          <w:rFonts w:asciiTheme="minorHAnsi" w:eastAsiaTheme="minorEastAsia" w:hAnsiTheme="minorHAnsi"/>
          <w:noProof/>
          <w:szCs w:val="22"/>
        </w:rPr>
      </w:pPr>
      <w:hyperlink w:anchor="_Toc187929999" w:history="1">
        <w:r w:rsidR="00DC1BD3" w:rsidRPr="004A7B65">
          <w:rPr>
            <w:rStyle w:val="ac"/>
            <w:noProof/>
          </w:rPr>
          <w:t>5.14.13</w:t>
        </w:r>
        <w:r w:rsidR="00DC1BD3">
          <w:rPr>
            <w:rFonts w:asciiTheme="minorHAnsi" w:eastAsiaTheme="minorEastAsia" w:hAnsiTheme="minorHAnsi"/>
            <w:noProof/>
            <w:szCs w:val="22"/>
          </w:rPr>
          <w:tab/>
        </w:r>
        <w:r w:rsidR="00DC1BD3" w:rsidRPr="004A7B65">
          <w:rPr>
            <w:rStyle w:val="ac"/>
            <w:noProof/>
          </w:rPr>
          <w:t>会员消费管理</w:t>
        </w:r>
        <w:r w:rsidR="00DC1BD3">
          <w:rPr>
            <w:noProof/>
            <w:webHidden/>
          </w:rPr>
          <w:tab/>
        </w:r>
        <w:r w:rsidR="00DC1BD3">
          <w:rPr>
            <w:noProof/>
            <w:webHidden/>
          </w:rPr>
          <w:fldChar w:fldCharType="begin"/>
        </w:r>
        <w:r w:rsidR="00DC1BD3">
          <w:rPr>
            <w:noProof/>
            <w:webHidden/>
          </w:rPr>
          <w:instrText xml:space="preserve"> PAGEREF _Toc187929999 \h </w:instrText>
        </w:r>
        <w:r w:rsidR="00DC1BD3">
          <w:rPr>
            <w:noProof/>
            <w:webHidden/>
          </w:rPr>
        </w:r>
        <w:r w:rsidR="00DC1BD3">
          <w:rPr>
            <w:noProof/>
            <w:webHidden/>
          </w:rPr>
          <w:fldChar w:fldCharType="separate"/>
        </w:r>
        <w:r w:rsidR="00DC1BD3">
          <w:rPr>
            <w:noProof/>
            <w:webHidden/>
          </w:rPr>
          <w:t>257</w:t>
        </w:r>
        <w:r w:rsidR="00DC1BD3">
          <w:rPr>
            <w:noProof/>
            <w:webHidden/>
          </w:rPr>
          <w:fldChar w:fldCharType="end"/>
        </w:r>
      </w:hyperlink>
    </w:p>
    <w:p w14:paraId="1A4AE655" w14:textId="2B9E87ED" w:rsidR="00DC1BD3" w:rsidRDefault="006D53CE">
      <w:pPr>
        <w:pStyle w:val="TOC3"/>
        <w:tabs>
          <w:tab w:val="left" w:pos="1260"/>
          <w:tab w:val="right" w:leader="dot" w:pos="8296"/>
        </w:tabs>
        <w:rPr>
          <w:rFonts w:asciiTheme="minorHAnsi" w:eastAsiaTheme="minorEastAsia" w:hAnsiTheme="minorHAnsi"/>
          <w:noProof/>
          <w:szCs w:val="22"/>
        </w:rPr>
      </w:pPr>
      <w:hyperlink w:anchor="_Toc187930000" w:history="1">
        <w:r w:rsidR="00DC1BD3" w:rsidRPr="004A7B65">
          <w:rPr>
            <w:rStyle w:val="ac"/>
            <w:noProof/>
          </w:rPr>
          <w:t>5.14.14</w:t>
        </w:r>
        <w:r w:rsidR="00DC1BD3">
          <w:rPr>
            <w:rFonts w:asciiTheme="minorHAnsi" w:eastAsiaTheme="minorEastAsia" w:hAnsiTheme="minorHAnsi"/>
            <w:noProof/>
            <w:szCs w:val="22"/>
          </w:rPr>
          <w:tab/>
        </w:r>
        <w:r w:rsidR="00DC1BD3" w:rsidRPr="004A7B65">
          <w:rPr>
            <w:rStyle w:val="ac"/>
            <w:noProof/>
          </w:rPr>
          <w:t>积分调整单</w:t>
        </w:r>
        <w:r w:rsidR="00DC1BD3">
          <w:rPr>
            <w:noProof/>
            <w:webHidden/>
          </w:rPr>
          <w:tab/>
        </w:r>
        <w:r w:rsidR="00DC1BD3">
          <w:rPr>
            <w:noProof/>
            <w:webHidden/>
          </w:rPr>
          <w:fldChar w:fldCharType="begin"/>
        </w:r>
        <w:r w:rsidR="00DC1BD3">
          <w:rPr>
            <w:noProof/>
            <w:webHidden/>
          </w:rPr>
          <w:instrText xml:space="preserve"> PAGEREF _Toc187930000 \h </w:instrText>
        </w:r>
        <w:r w:rsidR="00DC1BD3">
          <w:rPr>
            <w:noProof/>
            <w:webHidden/>
          </w:rPr>
        </w:r>
        <w:r w:rsidR="00DC1BD3">
          <w:rPr>
            <w:noProof/>
            <w:webHidden/>
          </w:rPr>
          <w:fldChar w:fldCharType="separate"/>
        </w:r>
        <w:r w:rsidR="00DC1BD3">
          <w:rPr>
            <w:noProof/>
            <w:webHidden/>
          </w:rPr>
          <w:t>257</w:t>
        </w:r>
        <w:r w:rsidR="00DC1BD3">
          <w:rPr>
            <w:noProof/>
            <w:webHidden/>
          </w:rPr>
          <w:fldChar w:fldCharType="end"/>
        </w:r>
      </w:hyperlink>
    </w:p>
    <w:p w14:paraId="467306BF" w14:textId="38F7D36D" w:rsidR="00DC1BD3" w:rsidRDefault="006D53CE">
      <w:pPr>
        <w:pStyle w:val="TOC3"/>
        <w:tabs>
          <w:tab w:val="left" w:pos="1260"/>
          <w:tab w:val="right" w:leader="dot" w:pos="8296"/>
        </w:tabs>
        <w:rPr>
          <w:rFonts w:asciiTheme="minorHAnsi" w:eastAsiaTheme="minorEastAsia" w:hAnsiTheme="minorHAnsi"/>
          <w:noProof/>
          <w:szCs w:val="22"/>
        </w:rPr>
      </w:pPr>
      <w:hyperlink w:anchor="_Toc187930001" w:history="1">
        <w:r w:rsidR="00DC1BD3" w:rsidRPr="004A7B65">
          <w:rPr>
            <w:rStyle w:val="ac"/>
            <w:noProof/>
          </w:rPr>
          <w:t>5.14.15</w:t>
        </w:r>
        <w:r w:rsidR="00DC1BD3">
          <w:rPr>
            <w:rFonts w:asciiTheme="minorHAnsi" w:eastAsiaTheme="minorEastAsia" w:hAnsiTheme="minorHAnsi"/>
            <w:noProof/>
            <w:szCs w:val="22"/>
          </w:rPr>
          <w:tab/>
        </w:r>
        <w:r w:rsidR="00DC1BD3" w:rsidRPr="004A7B65">
          <w:rPr>
            <w:rStyle w:val="ac"/>
            <w:noProof/>
          </w:rPr>
          <w:t>积分兑换单</w:t>
        </w:r>
        <w:r w:rsidR="00DC1BD3">
          <w:rPr>
            <w:noProof/>
            <w:webHidden/>
          </w:rPr>
          <w:tab/>
        </w:r>
        <w:r w:rsidR="00DC1BD3">
          <w:rPr>
            <w:noProof/>
            <w:webHidden/>
          </w:rPr>
          <w:fldChar w:fldCharType="begin"/>
        </w:r>
        <w:r w:rsidR="00DC1BD3">
          <w:rPr>
            <w:noProof/>
            <w:webHidden/>
          </w:rPr>
          <w:instrText xml:space="preserve"> PAGEREF _Toc187930001 \h </w:instrText>
        </w:r>
        <w:r w:rsidR="00DC1BD3">
          <w:rPr>
            <w:noProof/>
            <w:webHidden/>
          </w:rPr>
        </w:r>
        <w:r w:rsidR="00DC1BD3">
          <w:rPr>
            <w:noProof/>
            <w:webHidden/>
          </w:rPr>
          <w:fldChar w:fldCharType="separate"/>
        </w:r>
        <w:r w:rsidR="00DC1BD3">
          <w:rPr>
            <w:noProof/>
            <w:webHidden/>
          </w:rPr>
          <w:t>257</w:t>
        </w:r>
        <w:r w:rsidR="00DC1BD3">
          <w:rPr>
            <w:noProof/>
            <w:webHidden/>
          </w:rPr>
          <w:fldChar w:fldCharType="end"/>
        </w:r>
      </w:hyperlink>
    </w:p>
    <w:p w14:paraId="45D6AC3F" w14:textId="0B580673" w:rsidR="00DC1BD3" w:rsidRDefault="006D53CE">
      <w:pPr>
        <w:pStyle w:val="TOC3"/>
        <w:tabs>
          <w:tab w:val="left" w:pos="1260"/>
          <w:tab w:val="right" w:leader="dot" w:pos="8296"/>
        </w:tabs>
        <w:rPr>
          <w:rFonts w:asciiTheme="minorHAnsi" w:eastAsiaTheme="minorEastAsia" w:hAnsiTheme="minorHAnsi"/>
          <w:noProof/>
          <w:szCs w:val="22"/>
        </w:rPr>
      </w:pPr>
      <w:hyperlink w:anchor="_Toc187930002" w:history="1">
        <w:r w:rsidR="00DC1BD3" w:rsidRPr="004A7B65">
          <w:rPr>
            <w:rStyle w:val="ac"/>
            <w:noProof/>
          </w:rPr>
          <w:t>5.14.16</w:t>
        </w:r>
        <w:r w:rsidR="00DC1BD3">
          <w:rPr>
            <w:rFonts w:asciiTheme="minorHAnsi" w:eastAsiaTheme="minorEastAsia" w:hAnsiTheme="minorHAnsi"/>
            <w:noProof/>
            <w:szCs w:val="22"/>
          </w:rPr>
          <w:tab/>
        </w:r>
        <w:r w:rsidR="00DC1BD3" w:rsidRPr="004A7B65">
          <w:rPr>
            <w:rStyle w:val="ac"/>
            <w:noProof/>
          </w:rPr>
          <w:t>积分兑换查询</w:t>
        </w:r>
        <w:r w:rsidR="00DC1BD3">
          <w:rPr>
            <w:noProof/>
            <w:webHidden/>
          </w:rPr>
          <w:tab/>
        </w:r>
        <w:r w:rsidR="00DC1BD3">
          <w:rPr>
            <w:noProof/>
            <w:webHidden/>
          </w:rPr>
          <w:fldChar w:fldCharType="begin"/>
        </w:r>
        <w:r w:rsidR="00DC1BD3">
          <w:rPr>
            <w:noProof/>
            <w:webHidden/>
          </w:rPr>
          <w:instrText xml:space="preserve"> PAGEREF _Toc187930002 \h </w:instrText>
        </w:r>
        <w:r w:rsidR="00DC1BD3">
          <w:rPr>
            <w:noProof/>
            <w:webHidden/>
          </w:rPr>
        </w:r>
        <w:r w:rsidR="00DC1BD3">
          <w:rPr>
            <w:noProof/>
            <w:webHidden/>
          </w:rPr>
          <w:fldChar w:fldCharType="separate"/>
        </w:r>
        <w:r w:rsidR="00DC1BD3">
          <w:rPr>
            <w:noProof/>
            <w:webHidden/>
          </w:rPr>
          <w:t>258</w:t>
        </w:r>
        <w:r w:rsidR="00DC1BD3">
          <w:rPr>
            <w:noProof/>
            <w:webHidden/>
          </w:rPr>
          <w:fldChar w:fldCharType="end"/>
        </w:r>
      </w:hyperlink>
    </w:p>
    <w:p w14:paraId="579AC514" w14:textId="505263FA" w:rsidR="00DC1BD3" w:rsidRDefault="006D53CE">
      <w:pPr>
        <w:pStyle w:val="TOC3"/>
        <w:tabs>
          <w:tab w:val="left" w:pos="1260"/>
          <w:tab w:val="right" w:leader="dot" w:pos="8296"/>
        </w:tabs>
        <w:rPr>
          <w:rFonts w:asciiTheme="minorHAnsi" w:eastAsiaTheme="minorEastAsia" w:hAnsiTheme="minorHAnsi"/>
          <w:noProof/>
          <w:szCs w:val="22"/>
        </w:rPr>
      </w:pPr>
      <w:hyperlink w:anchor="_Toc187930003" w:history="1">
        <w:r w:rsidR="00DC1BD3" w:rsidRPr="004A7B65">
          <w:rPr>
            <w:rStyle w:val="ac"/>
            <w:noProof/>
          </w:rPr>
          <w:t>5.14.17</w:t>
        </w:r>
        <w:r w:rsidR="00DC1BD3">
          <w:rPr>
            <w:rFonts w:asciiTheme="minorHAnsi" w:eastAsiaTheme="minorEastAsia" w:hAnsiTheme="minorHAnsi"/>
            <w:noProof/>
            <w:szCs w:val="22"/>
          </w:rPr>
          <w:tab/>
        </w:r>
        <w:r w:rsidR="00DC1BD3" w:rsidRPr="004A7B65">
          <w:rPr>
            <w:rStyle w:val="ac"/>
            <w:noProof/>
          </w:rPr>
          <w:t>消费调整单</w:t>
        </w:r>
        <w:r w:rsidR="00DC1BD3">
          <w:rPr>
            <w:noProof/>
            <w:webHidden/>
          </w:rPr>
          <w:tab/>
        </w:r>
        <w:r w:rsidR="00DC1BD3">
          <w:rPr>
            <w:noProof/>
            <w:webHidden/>
          </w:rPr>
          <w:fldChar w:fldCharType="begin"/>
        </w:r>
        <w:r w:rsidR="00DC1BD3">
          <w:rPr>
            <w:noProof/>
            <w:webHidden/>
          </w:rPr>
          <w:instrText xml:space="preserve"> PAGEREF _Toc187930003 \h </w:instrText>
        </w:r>
        <w:r w:rsidR="00DC1BD3">
          <w:rPr>
            <w:noProof/>
            <w:webHidden/>
          </w:rPr>
        </w:r>
        <w:r w:rsidR="00DC1BD3">
          <w:rPr>
            <w:noProof/>
            <w:webHidden/>
          </w:rPr>
          <w:fldChar w:fldCharType="separate"/>
        </w:r>
        <w:r w:rsidR="00DC1BD3">
          <w:rPr>
            <w:noProof/>
            <w:webHidden/>
          </w:rPr>
          <w:t>258</w:t>
        </w:r>
        <w:r w:rsidR="00DC1BD3">
          <w:rPr>
            <w:noProof/>
            <w:webHidden/>
          </w:rPr>
          <w:fldChar w:fldCharType="end"/>
        </w:r>
      </w:hyperlink>
    </w:p>
    <w:p w14:paraId="67876216" w14:textId="78852732" w:rsidR="00DC1BD3" w:rsidRDefault="006D53CE">
      <w:pPr>
        <w:pStyle w:val="TOC3"/>
        <w:tabs>
          <w:tab w:val="left" w:pos="1260"/>
          <w:tab w:val="right" w:leader="dot" w:pos="8296"/>
        </w:tabs>
        <w:rPr>
          <w:rFonts w:asciiTheme="minorHAnsi" w:eastAsiaTheme="minorEastAsia" w:hAnsiTheme="minorHAnsi"/>
          <w:noProof/>
          <w:szCs w:val="22"/>
        </w:rPr>
      </w:pPr>
      <w:hyperlink w:anchor="_Toc187930004" w:history="1">
        <w:r w:rsidR="00DC1BD3" w:rsidRPr="004A7B65">
          <w:rPr>
            <w:rStyle w:val="ac"/>
            <w:noProof/>
          </w:rPr>
          <w:t>5.14.18</w:t>
        </w:r>
        <w:r w:rsidR="00DC1BD3">
          <w:rPr>
            <w:rFonts w:asciiTheme="minorHAnsi" w:eastAsiaTheme="minorEastAsia" w:hAnsiTheme="minorHAnsi"/>
            <w:noProof/>
            <w:szCs w:val="22"/>
          </w:rPr>
          <w:tab/>
        </w:r>
        <w:r w:rsidR="00DC1BD3" w:rsidRPr="004A7B65">
          <w:rPr>
            <w:rStyle w:val="ac"/>
            <w:noProof/>
          </w:rPr>
          <w:t>会员销售统计</w:t>
        </w:r>
        <w:r w:rsidR="00DC1BD3">
          <w:rPr>
            <w:noProof/>
            <w:webHidden/>
          </w:rPr>
          <w:tab/>
        </w:r>
        <w:r w:rsidR="00DC1BD3">
          <w:rPr>
            <w:noProof/>
            <w:webHidden/>
          </w:rPr>
          <w:fldChar w:fldCharType="begin"/>
        </w:r>
        <w:r w:rsidR="00DC1BD3">
          <w:rPr>
            <w:noProof/>
            <w:webHidden/>
          </w:rPr>
          <w:instrText xml:space="preserve"> PAGEREF _Toc187930004 \h </w:instrText>
        </w:r>
        <w:r w:rsidR="00DC1BD3">
          <w:rPr>
            <w:noProof/>
            <w:webHidden/>
          </w:rPr>
        </w:r>
        <w:r w:rsidR="00DC1BD3">
          <w:rPr>
            <w:noProof/>
            <w:webHidden/>
          </w:rPr>
          <w:fldChar w:fldCharType="separate"/>
        </w:r>
        <w:r w:rsidR="00DC1BD3">
          <w:rPr>
            <w:noProof/>
            <w:webHidden/>
          </w:rPr>
          <w:t>258</w:t>
        </w:r>
        <w:r w:rsidR="00DC1BD3">
          <w:rPr>
            <w:noProof/>
            <w:webHidden/>
          </w:rPr>
          <w:fldChar w:fldCharType="end"/>
        </w:r>
      </w:hyperlink>
    </w:p>
    <w:p w14:paraId="4FCACD51" w14:textId="7934804E" w:rsidR="00DC1BD3" w:rsidRDefault="006D53CE">
      <w:pPr>
        <w:pStyle w:val="TOC2"/>
        <w:tabs>
          <w:tab w:val="left" w:pos="1260"/>
          <w:tab w:val="right" w:leader="dot" w:pos="8296"/>
        </w:tabs>
        <w:rPr>
          <w:rFonts w:asciiTheme="minorHAnsi" w:eastAsiaTheme="minorEastAsia" w:hAnsiTheme="minorHAnsi"/>
          <w:noProof/>
          <w:szCs w:val="22"/>
        </w:rPr>
      </w:pPr>
      <w:hyperlink w:anchor="_Toc187930005" w:history="1">
        <w:r w:rsidR="00DC1BD3" w:rsidRPr="004A7B65">
          <w:rPr>
            <w:rStyle w:val="ac"/>
            <w:noProof/>
          </w:rPr>
          <w:t>5.15</w:t>
        </w:r>
        <w:r w:rsidR="00DC1BD3">
          <w:rPr>
            <w:rFonts w:asciiTheme="minorHAnsi" w:eastAsiaTheme="minorEastAsia" w:hAnsiTheme="minorHAnsi"/>
            <w:noProof/>
            <w:szCs w:val="22"/>
          </w:rPr>
          <w:tab/>
        </w:r>
        <w:r w:rsidR="00DC1BD3" w:rsidRPr="004A7B65">
          <w:rPr>
            <w:rStyle w:val="ac"/>
            <w:noProof/>
          </w:rPr>
          <w:t>报表中心</w:t>
        </w:r>
        <w:r w:rsidR="00DC1BD3">
          <w:rPr>
            <w:noProof/>
            <w:webHidden/>
          </w:rPr>
          <w:tab/>
        </w:r>
        <w:r w:rsidR="00DC1BD3">
          <w:rPr>
            <w:noProof/>
            <w:webHidden/>
          </w:rPr>
          <w:fldChar w:fldCharType="begin"/>
        </w:r>
        <w:r w:rsidR="00DC1BD3">
          <w:rPr>
            <w:noProof/>
            <w:webHidden/>
          </w:rPr>
          <w:instrText xml:space="preserve"> PAGEREF _Toc187930005 \h </w:instrText>
        </w:r>
        <w:r w:rsidR="00DC1BD3">
          <w:rPr>
            <w:noProof/>
            <w:webHidden/>
          </w:rPr>
        </w:r>
        <w:r w:rsidR="00DC1BD3">
          <w:rPr>
            <w:noProof/>
            <w:webHidden/>
          </w:rPr>
          <w:fldChar w:fldCharType="separate"/>
        </w:r>
        <w:r w:rsidR="00DC1BD3">
          <w:rPr>
            <w:noProof/>
            <w:webHidden/>
          </w:rPr>
          <w:t>259</w:t>
        </w:r>
        <w:r w:rsidR="00DC1BD3">
          <w:rPr>
            <w:noProof/>
            <w:webHidden/>
          </w:rPr>
          <w:fldChar w:fldCharType="end"/>
        </w:r>
      </w:hyperlink>
    </w:p>
    <w:p w14:paraId="323388C6" w14:textId="775D64DD" w:rsidR="00DC1BD3" w:rsidRDefault="006D53CE">
      <w:pPr>
        <w:pStyle w:val="TOC3"/>
        <w:tabs>
          <w:tab w:val="left" w:pos="1260"/>
          <w:tab w:val="right" w:leader="dot" w:pos="8296"/>
        </w:tabs>
        <w:rPr>
          <w:rFonts w:asciiTheme="minorHAnsi" w:eastAsiaTheme="minorEastAsia" w:hAnsiTheme="minorHAnsi"/>
          <w:noProof/>
          <w:szCs w:val="22"/>
        </w:rPr>
      </w:pPr>
      <w:hyperlink w:anchor="_Toc187930006" w:history="1">
        <w:r w:rsidR="00DC1BD3" w:rsidRPr="004A7B65">
          <w:rPr>
            <w:rStyle w:val="ac"/>
            <w:noProof/>
          </w:rPr>
          <w:t>5.15.1</w:t>
        </w:r>
        <w:r w:rsidR="00DC1BD3">
          <w:rPr>
            <w:rFonts w:asciiTheme="minorHAnsi" w:eastAsiaTheme="minorEastAsia" w:hAnsiTheme="minorHAnsi"/>
            <w:noProof/>
            <w:szCs w:val="22"/>
          </w:rPr>
          <w:tab/>
        </w:r>
        <w:r w:rsidR="00DC1BD3" w:rsidRPr="004A7B65">
          <w:rPr>
            <w:rStyle w:val="ac"/>
            <w:noProof/>
          </w:rPr>
          <w:t>单据中心</w:t>
        </w:r>
        <w:r w:rsidR="00DC1BD3">
          <w:rPr>
            <w:noProof/>
            <w:webHidden/>
          </w:rPr>
          <w:tab/>
        </w:r>
        <w:r w:rsidR="00DC1BD3">
          <w:rPr>
            <w:noProof/>
            <w:webHidden/>
          </w:rPr>
          <w:fldChar w:fldCharType="begin"/>
        </w:r>
        <w:r w:rsidR="00DC1BD3">
          <w:rPr>
            <w:noProof/>
            <w:webHidden/>
          </w:rPr>
          <w:instrText xml:space="preserve"> PAGEREF _Toc187930006 \h </w:instrText>
        </w:r>
        <w:r w:rsidR="00DC1BD3">
          <w:rPr>
            <w:noProof/>
            <w:webHidden/>
          </w:rPr>
        </w:r>
        <w:r w:rsidR="00DC1BD3">
          <w:rPr>
            <w:noProof/>
            <w:webHidden/>
          </w:rPr>
          <w:fldChar w:fldCharType="separate"/>
        </w:r>
        <w:r w:rsidR="00DC1BD3">
          <w:rPr>
            <w:noProof/>
            <w:webHidden/>
          </w:rPr>
          <w:t>259</w:t>
        </w:r>
        <w:r w:rsidR="00DC1BD3">
          <w:rPr>
            <w:noProof/>
            <w:webHidden/>
          </w:rPr>
          <w:fldChar w:fldCharType="end"/>
        </w:r>
      </w:hyperlink>
    </w:p>
    <w:p w14:paraId="7E12E06E" w14:textId="65E96681" w:rsidR="00DC1BD3" w:rsidRDefault="006D53CE">
      <w:pPr>
        <w:pStyle w:val="TOC4"/>
        <w:tabs>
          <w:tab w:val="left" w:pos="1260"/>
          <w:tab w:val="right" w:leader="dot" w:pos="8296"/>
        </w:tabs>
        <w:rPr>
          <w:rFonts w:asciiTheme="minorHAnsi" w:eastAsiaTheme="minorEastAsia" w:hAnsiTheme="minorHAnsi"/>
          <w:noProof/>
          <w:szCs w:val="22"/>
        </w:rPr>
      </w:pPr>
      <w:hyperlink w:anchor="_Toc187930007" w:history="1">
        <w:r w:rsidR="00DC1BD3" w:rsidRPr="004A7B65">
          <w:rPr>
            <w:rStyle w:val="ac"/>
            <w:noProof/>
          </w:rPr>
          <w:t>5.15.1.1</w:t>
        </w:r>
        <w:r w:rsidR="00DC1BD3">
          <w:rPr>
            <w:rFonts w:asciiTheme="minorHAnsi" w:eastAsiaTheme="minorEastAsia" w:hAnsiTheme="minorHAnsi"/>
            <w:noProof/>
            <w:szCs w:val="22"/>
          </w:rPr>
          <w:tab/>
        </w:r>
        <w:r w:rsidR="00DC1BD3" w:rsidRPr="004A7B65">
          <w:rPr>
            <w:rStyle w:val="ac"/>
            <w:noProof/>
          </w:rPr>
          <w:t>业务草稿</w:t>
        </w:r>
        <w:r w:rsidR="00DC1BD3">
          <w:rPr>
            <w:noProof/>
            <w:webHidden/>
          </w:rPr>
          <w:tab/>
        </w:r>
        <w:r w:rsidR="00DC1BD3">
          <w:rPr>
            <w:noProof/>
            <w:webHidden/>
          </w:rPr>
          <w:fldChar w:fldCharType="begin"/>
        </w:r>
        <w:r w:rsidR="00DC1BD3">
          <w:rPr>
            <w:noProof/>
            <w:webHidden/>
          </w:rPr>
          <w:instrText xml:space="preserve"> PAGEREF _Toc187930007 \h </w:instrText>
        </w:r>
        <w:r w:rsidR="00DC1BD3">
          <w:rPr>
            <w:noProof/>
            <w:webHidden/>
          </w:rPr>
        </w:r>
        <w:r w:rsidR="00DC1BD3">
          <w:rPr>
            <w:noProof/>
            <w:webHidden/>
          </w:rPr>
          <w:fldChar w:fldCharType="separate"/>
        </w:r>
        <w:r w:rsidR="00DC1BD3">
          <w:rPr>
            <w:noProof/>
            <w:webHidden/>
          </w:rPr>
          <w:t>259</w:t>
        </w:r>
        <w:r w:rsidR="00DC1BD3">
          <w:rPr>
            <w:noProof/>
            <w:webHidden/>
          </w:rPr>
          <w:fldChar w:fldCharType="end"/>
        </w:r>
      </w:hyperlink>
    </w:p>
    <w:p w14:paraId="3538C742" w14:textId="3BE009D4" w:rsidR="00DC1BD3" w:rsidRDefault="006D53CE">
      <w:pPr>
        <w:pStyle w:val="TOC4"/>
        <w:tabs>
          <w:tab w:val="left" w:pos="1260"/>
          <w:tab w:val="right" w:leader="dot" w:pos="8296"/>
        </w:tabs>
        <w:rPr>
          <w:rFonts w:asciiTheme="minorHAnsi" w:eastAsiaTheme="minorEastAsia" w:hAnsiTheme="minorHAnsi"/>
          <w:noProof/>
          <w:szCs w:val="22"/>
        </w:rPr>
      </w:pPr>
      <w:hyperlink w:anchor="_Toc187930008" w:history="1">
        <w:r w:rsidR="00DC1BD3" w:rsidRPr="004A7B65">
          <w:rPr>
            <w:rStyle w:val="ac"/>
            <w:noProof/>
          </w:rPr>
          <w:t>5.15.1.2</w:t>
        </w:r>
        <w:r w:rsidR="00DC1BD3">
          <w:rPr>
            <w:rFonts w:asciiTheme="minorHAnsi" w:eastAsiaTheme="minorEastAsia" w:hAnsiTheme="minorHAnsi"/>
            <w:noProof/>
            <w:szCs w:val="22"/>
          </w:rPr>
          <w:tab/>
        </w:r>
        <w:r w:rsidR="00DC1BD3" w:rsidRPr="004A7B65">
          <w:rPr>
            <w:rStyle w:val="ac"/>
            <w:noProof/>
          </w:rPr>
          <w:t>经营历程</w:t>
        </w:r>
        <w:r w:rsidR="00DC1BD3">
          <w:rPr>
            <w:noProof/>
            <w:webHidden/>
          </w:rPr>
          <w:tab/>
        </w:r>
        <w:r w:rsidR="00DC1BD3">
          <w:rPr>
            <w:noProof/>
            <w:webHidden/>
          </w:rPr>
          <w:fldChar w:fldCharType="begin"/>
        </w:r>
        <w:r w:rsidR="00DC1BD3">
          <w:rPr>
            <w:noProof/>
            <w:webHidden/>
          </w:rPr>
          <w:instrText xml:space="preserve"> PAGEREF _Toc187930008 \h </w:instrText>
        </w:r>
        <w:r w:rsidR="00DC1BD3">
          <w:rPr>
            <w:noProof/>
            <w:webHidden/>
          </w:rPr>
        </w:r>
        <w:r w:rsidR="00DC1BD3">
          <w:rPr>
            <w:noProof/>
            <w:webHidden/>
          </w:rPr>
          <w:fldChar w:fldCharType="separate"/>
        </w:r>
        <w:r w:rsidR="00DC1BD3">
          <w:rPr>
            <w:noProof/>
            <w:webHidden/>
          </w:rPr>
          <w:t>259</w:t>
        </w:r>
        <w:r w:rsidR="00DC1BD3">
          <w:rPr>
            <w:noProof/>
            <w:webHidden/>
          </w:rPr>
          <w:fldChar w:fldCharType="end"/>
        </w:r>
      </w:hyperlink>
    </w:p>
    <w:p w14:paraId="5E410D03" w14:textId="22DBA918" w:rsidR="00DC1BD3" w:rsidRDefault="006D53CE">
      <w:pPr>
        <w:pStyle w:val="TOC4"/>
        <w:tabs>
          <w:tab w:val="left" w:pos="1260"/>
          <w:tab w:val="right" w:leader="dot" w:pos="8296"/>
        </w:tabs>
        <w:rPr>
          <w:rFonts w:asciiTheme="minorHAnsi" w:eastAsiaTheme="minorEastAsia" w:hAnsiTheme="minorHAnsi"/>
          <w:noProof/>
          <w:szCs w:val="22"/>
        </w:rPr>
      </w:pPr>
      <w:hyperlink w:anchor="_Toc187930009" w:history="1">
        <w:r w:rsidR="00DC1BD3" w:rsidRPr="004A7B65">
          <w:rPr>
            <w:rStyle w:val="ac"/>
            <w:noProof/>
          </w:rPr>
          <w:t>5.15.1.3</w:t>
        </w:r>
        <w:r w:rsidR="00DC1BD3">
          <w:rPr>
            <w:rFonts w:asciiTheme="minorHAnsi" w:eastAsiaTheme="minorEastAsia" w:hAnsiTheme="minorHAnsi"/>
            <w:noProof/>
            <w:szCs w:val="22"/>
          </w:rPr>
          <w:tab/>
        </w:r>
        <w:r w:rsidR="00DC1BD3" w:rsidRPr="004A7B65">
          <w:rPr>
            <w:rStyle w:val="ac"/>
            <w:noProof/>
          </w:rPr>
          <w:t>经营日报</w:t>
        </w:r>
        <w:r w:rsidR="00DC1BD3">
          <w:rPr>
            <w:noProof/>
            <w:webHidden/>
          </w:rPr>
          <w:tab/>
        </w:r>
        <w:r w:rsidR="00DC1BD3">
          <w:rPr>
            <w:noProof/>
            <w:webHidden/>
          </w:rPr>
          <w:fldChar w:fldCharType="begin"/>
        </w:r>
        <w:r w:rsidR="00DC1BD3">
          <w:rPr>
            <w:noProof/>
            <w:webHidden/>
          </w:rPr>
          <w:instrText xml:space="preserve"> PAGEREF _Toc187930009 \h </w:instrText>
        </w:r>
        <w:r w:rsidR="00DC1BD3">
          <w:rPr>
            <w:noProof/>
            <w:webHidden/>
          </w:rPr>
        </w:r>
        <w:r w:rsidR="00DC1BD3">
          <w:rPr>
            <w:noProof/>
            <w:webHidden/>
          </w:rPr>
          <w:fldChar w:fldCharType="separate"/>
        </w:r>
        <w:r w:rsidR="00DC1BD3">
          <w:rPr>
            <w:noProof/>
            <w:webHidden/>
          </w:rPr>
          <w:t>260</w:t>
        </w:r>
        <w:r w:rsidR="00DC1BD3">
          <w:rPr>
            <w:noProof/>
            <w:webHidden/>
          </w:rPr>
          <w:fldChar w:fldCharType="end"/>
        </w:r>
      </w:hyperlink>
    </w:p>
    <w:p w14:paraId="009D045C" w14:textId="25DAB612" w:rsidR="00DC1BD3" w:rsidRDefault="006D53CE">
      <w:pPr>
        <w:pStyle w:val="TOC4"/>
        <w:tabs>
          <w:tab w:val="left" w:pos="1260"/>
          <w:tab w:val="right" w:leader="dot" w:pos="8296"/>
        </w:tabs>
        <w:rPr>
          <w:rFonts w:asciiTheme="minorHAnsi" w:eastAsiaTheme="minorEastAsia" w:hAnsiTheme="minorHAnsi"/>
          <w:noProof/>
          <w:szCs w:val="22"/>
        </w:rPr>
      </w:pPr>
      <w:hyperlink w:anchor="_Toc187930010" w:history="1">
        <w:r w:rsidR="00DC1BD3" w:rsidRPr="004A7B65">
          <w:rPr>
            <w:rStyle w:val="ac"/>
            <w:noProof/>
          </w:rPr>
          <w:t>5.15.1.4</w:t>
        </w:r>
        <w:r w:rsidR="00DC1BD3">
          <w:rPr>
            <w:rFonts w:asciiTheme="minorHAnsi" w:eastAsiaTheme="minorEastAsia" w:hAnsiTheme="minorHAnsi"/>
            <w:noProof/>
            <w:szCs w:val="22"/>
          </w:rPr>
          <w:tab/>
        </w:r>
        <w:r w:rsidR="00DC1BD3" w:rsidRPr="004A7B65">
          <w:rPr>
            <w:rStyle w:val="ac"/>
            <w:noProof/>
          </w:rPr>
          <w:t>我的待审核列表</w:t>
        </w:r>
        <w:r w:rsidR="00DC1BD3">
          <w:rPr>
            <w:noProof/>
            <w:webHidden/>
          </w:rPr>
          <w:tab/>
        </w:r>
        <w:r w:rsidR="00DC1BD3">
          <w:rPr>
            <w:noProof/>
            <w:webHidden/>
          </w:rPr>
          <w:fldChar w:fldCharType="begin"/>
        </w:r>
        <w:r w:rsidR="00DC1BD3">
          <w:rPr>
            <w:noProof/>
            <w:webHidden/>
          </w:rPr>
          <w:instrText xml:space="preserve"> PAGEREF _Toc187930010 \h </w:instrText>
        </w:r>
        <w:r w:rsidR="00DC1BD3">
          <w:rPr>
            <w:noProof/>
            <w:webHidden/>
          </w:rPr>
        </w:r>
        <w:r w:rsidR="00DC1BD3">
          <w:rPr>
            <w:noProof/>
            <w:webHidden/>
          </w:rPr>
          <w:fldChar w:fldCharType="separate"/>
        </w:r>
        <w:r w:rsidR="00DC1BD3">
          <w:rPr>
            <w:noProof/>
            <w:webHidden/>
          </w:rPr>
          <w:t>260</w:t>
        </w:r>
        <w:r w:rsidR="00DC1BD3">
          <w:rPr>
            <w:noProof/>
            <w:webHidden/>
          </w:rPr>
          <w:fldChar w:fldCharType="end"/>
        </w:r>
      </w:hyperlink>
    </w:p>
    <w:p w14:paraId="22BCEFDA" w14:textId="3CA5259B" w:rsidR="00DC1BD3" w:rsidRDefault="006D53CE">
      <w:pPr>
        <w:pStyle w:val="TOC4"/>
        <w:tabs>
          <w:tab w:val="left" w:pos="1260"/>
          <w:tab w:val="right" w:leader="dot" w:pos="8296"/>
        </w:tabs>
        <w:rPr>
          <w:rFonts w:asciiTheme="minorHAnsi" w:eastAsiaTheme="minorEastAsia" w:hAnsiTheme="minorHAnsi"/>
          <w:noProof/>
          <w:szCs w:val="22"/>
        </w:rPr>
      </w:pPr>
      <w:hyperlink w:anchor="_Toc187930011" w:history="1">
        <w:r w:rsidR="00DC1BD3" w:rsidRPr="004A7B65">
          <w:rPr>
            <w:rStyle w:val="ac"/>
            <w:noProof/>
          </w:rPr>
          <w:t>5.15.1.5</w:t>
        </w:r>
        <w:r w:rsidR="00DC1BD3">
          <w:rPr>
            <w:rFonts w:asciiTheme="minorHAnsi" w:eastAsiaTheme="minorEastAsia" w:hAnsiTheme="minorHAnsi"/>
            <w:noProof/>
            <w:szCs w:val="22"/>
          </w:rPr>
          <w:tab/>
        </w:r>
        <w:r w:rsidR="00DC1BD3" w:rsidRPr="004A7B65">
          <w:rPr>
            <w:rStyle w:val="ac"/>
            <w:noProof/>
          </w:rPr>
          <w:t>单据审核列表</w:t>
        </w:r>
        <w:r w:rsidR="00DC1BD3">
          <w:rPr>
            <w:noProof/>
            <w:webHidden/>
          </w:rPr>
          <w:tab/>
        </w:r>
        <w:r w:rsidR="00DC1BD3">
          <w:rPr>
            <w:noProof/>
            <w:webHidden/>
          </w:rPr>
          <w:fldChar w:fldCharType="begin"/>
        </w:r>
        <w:r w:rsidR="00DC1BD3">
          <w:rPr>
            <w:noProof/>
            <w:webHidden/>
          </w:rPr>
          <w:instrText xml:space="preserve"> PAGEREF _Toc187930011 \h </w:instrText>
        </w:r>
        <w:r w:rsidR="00DC1BD3">
          <w:rPr>
            <w:noProof/>
            <w:webHidden/>
          </w:rPr>
        </w:r>
        <w:r w:rsidR="00DC1BD3">
          <w:rPr>
            <w:noProof/>
            <w:webHidden/>
          </w:rPr>
          <w:fldChar w:fldCharType="separate"/>
        </w:r>
        <w:r w:rsidR="00DC1BD3">
          <w:rPr>
            <w:noProof/>
            <w:webHidden/>
          </w:rPr>
          <w:t>261</w:t>
        </w:r>
        <w:r w:rsidR="00DC1BD3">
          <w:rPr>
            <w:noProof/>
            <w:webHidden/>
          </w:rPr>
          <w:fldChar w:fldCharType="end"/>
        </w:r>
      </w:hyperlink>
    </w:p>
    <w:p w14:paraId="454A3B0A" w14:textId="372C142A" w:rsidR="00DC1BD3" w:rsidRDefault="006D53CE">
      <w:pPr>
        <w:pStyle w:val="TOC3"/>
        <w:tabs>
          <w:tab w:val="left" w:pos="1260"/>
          <w:tab w:val="right" w:leader="dot" w:pos="8296"/>
        </w:tabs>
        <w:rPr>
          <w:rFonts w:asciiTheme="minorHAnsi" w:eastAsiaTheme="minorEastAsia" w:hAnsiTheme="minorHAnsi"/>
          <w:noProof/>
          <w:szCs w:val="22"/>
        </w:rPr>
      </w:pPr>
      <w:hyperlink w:anchor="_Toc187930012" w:history="1">
        <w:r w:rsidR="00DC1BD3" w:rsidRPr="004A7B65">
          <w:rPr>
            <w:rStyle w:val="ac"/>
            <w:noProof/>
          </w:rPr>
          <w:t>5.15.2</w:t>
        </w:r>
        <w:r w:rsidR="00DC1BD3">
          <w:rPr>
            <w:rFonts w:asciiTheme="minorHAnsi" w:eastAsiaTheme="minorEastAsia" w:hAnsiTheme="minorHAnsi"/>
            <w:noProof/>
            <w:szCs w:val="22"/>
          </w:rPr>
          <w:tab/>
        </w:r>
        <w:r w:rsidR="00DC1BD3" w:rsidRPr="004A7B65">
          <w:rPr>
            <w:rStyle w:val="ac"/>
            <w:noProof/>
          </w:rPr>
          <w:t>决策支持</w:t>
        </w:r>
        <w:r w:rsidR="00DC1BD3">
          <w:rPr>
            <w:noProof/>
            <w:webHidden/>
          </w:rPr>
          <w:tab/>
        </w:r>
        <w:r w:rsidR="00DC1BD3">
          <w:rPr>
            <w:noProof/>
            <w:webHidden/>
          </w:rPr>
          <w:fldChar w:fldCharType="begin"/>
        </w:r>
        <w:r w:rsidR="00DC1BD3">
          <w:rPr>
            <w:noProof/>
            <w:webHidden/>
          </w:rPr>
          <w:instrText xml:space="preserve"> PAGEREF _Toc187930012 \h </w:instrText>
        </w:r>
        <w:r w:rsidR="00DC1BD3">
          <w:rPr>
            <w:noProof/>
            <w:webHidden/>
          </w:rPr>
        </w:r>
        <w:r w:rsidR="00DC1BD3">
          <w:rPr>
            <w:noProof/>
            <w:webHidden/>
          </w:rPr>
          <w:fldChar w:fldCharType="separate"/>
        </w:r>
        <w:r w:rsidR="00DC1BD3">
          <w:rPr>
            <w:noProof/>
            <w:webHidden/>
          </w:rPr>
          <w:t>261</w:t>
        </w:r>
        <w:r w:rsidR="00DC1BD3">
          <w:rPr>
            <w:noProof/>
            <w:webHidden/>
          </w:rPr>
          <w:fldChar w:fldCharType="end"/>
        </w:r>
      </w:hyperlink>
    </w:p>
    <w:p w14:paraId="4BC7C07E" w14:textId="317712AE" w:rsidR="00DC1BD3" w:rsidRDefault="006D53CE">
      <w:pPr>
        <w:pStyle w:val="TOC4"/>
        <w:tabs>
          <w:tab w:val="left" w:pos="1260"/>
          <w:tab w:val="right" w:leader="dot" w:pos="8296"/>
        </w:tabs>
        <w:rPr>
          <w:rFonts w:asciiTheme="minorHAnsi" w:eastAsiaTheme="minorEastAsia" w:hAnsiTheme="minorHAnsi"/>
          <w:noProof/>
          <w:szCs w:val="22"/>
        </w:rPr>
      </w:pPr>
      <w:hyperlink w:anchor="_Toc187930013" w:history="1">
        <w:r w:rsidR="00DC1BD3" w:rsidRPr="004A7B65">
          <w:rPr>
            <w:rStyle w:val="ac"/>
            <w:noProof/>
          </w:rPr>
          <w:t>5.15.2.1</w:t>
        </w:r>
        <w:r w:rsidR="00DC1BD3">
          <w:rPr>
            <w:rFonts w:asciiTheme="minorHAnsi" w:eastAsiaTheme="minorEastAsia" w:hAnsiTheme="minorHAnsi"/>
            <w:noProof/>
            <w:szCs w:val="22"/>
          </w:rPr>
          <w:tab/>
        </w:r>
        <w:r w:rsidR="00DC1BD3" w:rsidRPr="004A7B65">
          <w:rPr>
            <w:rStyle w:val="ac"/>
            <w:noProof/>
          </w:rPr>
          <w:t>老板一张表</w:t>
        </w:r>
        <w:r w:rsidR="00DC1BD3">
          <w:rPr>
            <w:noProof/>
            <w:webHidden/>
          </w:rPr>
          <w:tab/>
        </w:r>
        <w:r w:rsidR="00DC1BD3">
          <w:rPr>
            <w:noProof/>
            <w:webHidden/>
          </w:rPr>
          <w:fldChar w:fldCharType="begin"/>
        </w:r>
        <w:r w:rsidR="00DC1BD3">
          <w:rPr>
            <w:noProof/>
            <w:webHidden/>
          </w:rPr>
          <w:instrText xml:space="preserve"> PAGEREF _Toc187930013 \h </w:instrText>
        </w:r>
        <w:r w:rsidR="00DC1BD3">
          <w:rPr>
            <w:noProof/>
            <w:webHidden/>
          </w:rPr>
        </w:r>
        <w:r w:rsidR="00DC1BD3">
          <w:rPr>
            <w:noProof/>
            <w:webHidden/>
          </w:rPr>
          <w:fldChar w:fldCharType="separate"/>
        </w:r>
        <w:r w:rsidR="00DC1BD3">
          <w:rPr>
            <w:noProof/>
            <w:webHidden/>
          </w:rPr>
          <w:t>261</w:t>
        </w:r>
        <w:r w:rsidR="00DC1BD3">
          <w:rPr>
            <w:noProof/>
            <w:webHidden/>
          </w:rPr>
          <w:fldChar w:fldCharType="end"/>
        </w:r>
      </w:hyperlink>
    </w:p>
    <w:p w14:paraId="49307970" w14:textId="6A13E82D" w:rsidR="00DC1BD3" w:rsidRDefault="006D53CE">
      <w:pPr>
        <w:pStyle w:val="TOC4"/>
        <w:tabs>
          <w:tab w:val="left" w:pos="1260"/>
          <w:tab w:val="right" w:leader="dot" w:pos="8296"/>
        </w:tabs>
        <w:rPr>
          <w:rFonts w:asciiTheme="minorHAnsi" w:eastAsiaTheme="minorEastAsia" w:hAnsiTheme="minorHAnsi"/>
          <w:noProof/>
          <w:szCs w:val="22"/>
        </w:rPr>
      </w:pPr>
      <w:hyperlink w:anchor="_Toc187930014" w:history="1">
        <w:r w:rsidR="00DC1BD3" w:rsidRPr="004A7B65">
          <w:rPr>
            <w:rStyle w:val="ac"/>
            <w:noProof/>
          </w:rPr>
          <w:t>5.15.2.2</w:t>
        </w:r>
        <w:r w:rsidR="00DC1BD3">
          <w:rPr>
            <w:rFonts w:asciiTheme="minorHAnsi" w:eastAsiaTheme="minorEastAsia" w:hAnsiTheme="minorHAnsi"/>
            <w:noProof/>
            <w:szCs w:val="22"/>
          </w:rPr>
          <w:tab/>
        </w:r>
        <w:r w:rsidR="00DC1BD3" w:rsidRPr="004A7B65">
          <w:rPr>
            <w:rStyle w:val="ac"/>
            <w:noProof/>
          </w:rPr>
          <w:t>销售经营情况日统计</w:t>
        </w:r>
        <w:r w:rsidR="00DC1BD3">
          <w:rPr>
            <w:noProof/>
            <w:webHidden/>
          </w:rPr>
          <w:tab/>
        </w:r>
        <w:r w:rsidR="00DC1BD3">
          <w:rPr>
            <w:noProof/>
            <w:webHidden/>
          </w:rPr>
          <w:fldChar w:fldCharType="begin"/>
        </w:r>
        <w:r w:rsidR="00DC1BD3">
          <w:rPr>
            <w:noProof/>
            <w:webHidden/>
          </w:rPr>
          <w:instrText xml:space="preserve"> PAGEREF _Toc187930014 \h </w:instrText>
        </w:r>
        <w:r w:rsidR="00DC1BD3">
          <w:rPr>
            <w:noProof/>
            <w:webHidden/>
          </w:rPr>
        </w:r>
        <w:r w:rsidR="00DC1BD3">
          <w:rPr>
            <w:noProof/>
            <w:webHidden/>
          </w:rPr>
          <w:fldChar w:fldCharType="separate"/>
        </w:r>
        <w:r w:rsidR="00DC1BD3">
          <w:rPr>
            <w:noProof/>
            <w:webHidden/>
          </w:rPr>
          <w:t>261</w:t>
        </w:r>
        <w:r w:rsidR="00DC1BD3">
          <w:rPr>
            <w:noProof/>
            <w:webHidden/>
          </w:rPr>
          <w:fldChar w:fldCharType="end"/>
        </w:r>
      </w:hyperlink>
    </w:p>
    <w:p w14:paraId="63AFAB75" w14:textId="71096656" w:rsidR="00DC1BD3" w:rsidRDefault="006D53CE">
      <w:pPr>
        <w:pStyle w:val="TOC4"/>
        <w:tabs>
          <w:tab w:val="left" w:pos="1260"/>
          <w:tab w:val="right" w:leader="dot" w:pos="8296"/>
        </w:tabs>
        <w:rPr>
          <w:rFonts w:asciiTheme="minorHAnsi" w:eastAsiaTheme="minorEastAsia" w:hAnsiTheme="minorHAnsi"/>
          <w:noProof/>
          <w:szCs w:val="22"/>
        </w:rPr>
      </w:pPr>
      <w:hyperlink w:anchor="_Toc187930015" w:history="1">
        <w:r w:rsidR="00DC1BD3" w:rsidRPr="004A7B65">
          <w:rPr>
            <w:rStyle w:val="ac"/>
            <w:noProof/>
          </w:rPr>
          <w:t>5.15.2.3</w:t>
        </w:r>
        <w:r w:rsidR="00DC1BD3">
          <w:rPr>
            <w:rFonts w:asciiTheme="minorHAnsi" w:eastAsiaTheme="minorEastAsia" w:hAnsiTheme="minorHAnsi"/>
            <w:noProof/>
            <w:szCs w:val="22"/>
          </w:rPr>
          <w:tab/>
        </w:r>
        <w:r w:rsidR="00DC1BD3" w:rsidRPr="004A7B65">
          <w:rPr>
            <w:rStyle w:val="ac"/>
            <w:noProof/>
          </w:rPr>
          <w:t>销售经营情况月统计</w:t>
        </w:r>
        <w:r w:rsidR="00DC1BD3">
          <w:rPr>
            <w:noProof/>
            <w:webHidden/>
          </w:rPr>
          <w:tab/>
        </w:r>
        <w:r w:rsidR="00DC1BD3">
          <w:rPr>
            <w:noProof/>
            <w:webHidden/>
          </w:rPr>
          <w:fldChar w:fldCharType="begin"/>
        </w:r>
        <w:r w:rsidR="00DC1BD3">
          <w:rPr>
            <w:noProof/>
            <w:webHidden/>
          </w:rPr>
          <w:instrText xml:space="preserve"> PAGEREF _Toc187930015 \h </w:instrText>
        </w:r>
        <w:r w:rsidR="00DC1BD3">
          <w:rPr>
            <w:noProof/>
            <w:webHidden/>
          </w:rPr>
        </w:r>
        <w:r w:rsidR="00DC1BD3">
          <w:rPr>
            <w:noProof/>
            <w:webHidden/>
          </w:rPr>
          <w:fldChar w:fldCharType="separate"/>
        </w:r>
        <w:r w:rsidR="00DC1BD3">
          <w:rPr>
            <w:noProof/>
            <w:webHidden/>
          </w:rPr>
          <w:t>262</w:t>
        </w:r>
        <w:r w:rsidR="00DC1BD3">
          <w:rPr>
            <w:noProof/>
            <w:webHidden/>
          </w:rPr>
          <w:fldChar w:fldCharType="end"/>
        </w:r>
      </w:hyperlink>
    </w:p>
    <w:p w14:paraId="65518550" w14:textId="7D8F68A2" w:rsidR="00DC1BD3" w:rsidRDefault="006D53CE">
      <w:pPr>
        <w:pStyle w:val="TOC4"/>
        <w:tabs>
          <w:tab w:val="left" w:pos="1260"/>
          <w:tab w:val="right" w:leader="dot" w:pos="8296"/>
        </w:tabs>
        <w:rPr>
          <w:rFonts w:asciiTheme="minorHAnsi" w:eastAsiaTheme="minorEastAsia" w:hAnsiTheme="minorHAnsi"/>
          <w:noProof/>
          <w:szCs w:val="22"/>
        </w:rPr>
      </w:pPr>
      <w:hyperlink w:anchor="_Toc187930016" w:history="1">
        <w:r w:rsidR="00DC1BD3" w:rsidRPr="004A7B65">
          <w:rPr>
            <w:rStyle w:val="ac"/>
            <w:noProof/>
          </w:rPr>
          <w:t>5.15.2.4</w:t>
        </w:r>
        <w:r w:rsidR="00DC1BD3">
          <w:rPr>
            <w:rFonts w:asciiTheme="minorHAnsi" w:eastAsiaTheme="minorEastAsia" w:hAnsiTheme="minorHAnsi"/>
            <w:noProof/>
            <w:szCs w:val="22"/>
          </w:rPr>
          <w:tab/>
        </w:r>
        <w:r w:rsidR="00DC1BD3" w:rsidRPr="004A7B65">
          <w:rPr>
            <w:rStyle w:val="ac"/>
            <w:noProof/>
          </w:rPr>
          <w:t>营业任意时间段报表</w:t>
        </w:r>
        <w:r w:rsidR="00DC1BD3">
          <w:rPr>
            <w:noProof/>
            <w:webHidden/>
          </w:rPr>
          <w:tab/>
        </w:r>
        <w:r w:rsidR="00DC1BD3">
          <w:rPr>
            <w:noProof/>
            <w:webHidden/>
          </w:rPr>
          <w:fldChar w:fldCharType="begin"/>
        </w:r>
        <w:r w:rsidR="00DC1BD3">
          <w:rPr>
            <w:noProof/>
            <w:webHidden/>
          </w:rPr>
          <w:instrText xml:space="preserve"> PAGEREF _Toc187930016 \h </w:instrText>
        </w:r>
        <w:r w:rsidR="00DC1BD3">
          <w:rPr>
            <w:noProof/>
            <w:webHidden/>
          </w:rPr>
        </w:r>
        <w:r w:rsidR="00DC1BD3">
          <w:rPr>
            <w:noProof/>
            <w:webHidden/>
          </w:rPr>
          <w:fldChar w:fldCharType="separate"/>
        </w:r>
        <w:r w:rsidR="00DC1BD3">
          <w:rPr>
            <w:noProof/>
            <w:webHidden/>
          </w:rPr>
          <w:t>262</w:t>
        </w:r>
        <w:r w:rsidR="00DC1BD3">
          <w:rPr>
            <w:noProof/>
            <w:webHidden/>
          </w:rPr>
          <w:fldChar w:fldCharType="end"/>
        </w:r>
      </w:hyperlink>
    </w:p>
    <w:p w14:paraId="037437CA" w14:textId="3C16D366" w:rsidR="00DC1BD3" w:rsidRDefault="006D53CE">
      <w:pPr>
        <w:pStyle w:val="TOC3"/>
        <w:tabs>
          <w:tab w:val="left" w:pos="1260"/>
          <w:tab w:val="right" w:leader="dot" w:pos="8296"/>
        </w:tabs>
        <w:rPr>
          <w:rFonts w:asciiTheme="minorHAnsi" w:eastAsiaTheme="minorEastAsia" w:hAnsiTheme="minorHAnsi"/>
          <w:noProof/>
          <w:szCs w:val="22"/>
        </w:rPr>
      </w:pPr>
      <w:hyperlink w:anchor="_Toc187930017" w:history="1">
        <w:r w:rsidR="00DC1BD3" w:rsidRPr="004A7B65">
          <w:rPr>
            <w:rStyle w:val="ac"/>
            <w:noProof/>
          </w:rPr>
          <w:t>5.15.3</w:t>
        </w:r>
        <w:r w:rsidR="00DC1BD3">
          <w:rPr>
            <w:rFonts w:asciiTheme="minorHAnsi" w:eastAsiaTheme="minorEastAsia" w:hAnsiTheme="minorHAnsi"/>
            <w:noProof/>
            <w:szCs w:val="22"/>
          </w:rPr>
          <w:tab/>
        </w:r>
        <w:r w:rsidR="00DC1BD3" w:rsidRPr="004A7B65">
          <w:rPr>
            <w:rStyle w:val="ac"/>
            <w:noProof/>
          </w:rPr>
          <w:t>业务看板</w:t>
        </w:r>
        <w:r w:rsidR="00DC1BD3">
          <w:rPr>
            <w:noProof/>
            <w:webHidden/>
          </w:rPr>
          <w:tab/>
        </w:r>
        <w:r w:rsidR="00DC1BD3">
          <w:rPr>
            <w:noProof/>
            <w:webHidden/>
          </w:rPr>
          <w:fldChar w:fldCharType="begin"/>
        </w:r>
        <w:r w:rsidR="00DC1BD3">
          <w:rPr>
            <w:noProof/>
            <w:webHidden/>
          </w:rPr>
          <w:instrText xml:space="preserve"> PAGEREF _Toc187930017 \h </w:instrText>
        </w:r>
        <w:r w:rsidR="00DC1BD3">
          <w:rPr>
            <w:noProof/>
            <w:webHidden/>
          </w:rPr>
        </w:r>
        <w:r w:rsidR="00DC1BD3">
          <w:rPr>
            <w:noProof/>
            <w:webHidden/>
          </w:rPr>
          <w:fldChar w:fldCharType="separate"/>
        </w:r>
        <w:r w:rsidR="00DC1BD3">
          <w:rPr>
            <w:noProof/>
            <w:webHidden/>
          </w:rPr>
          <w:t>262</w:t>
        </w:r>
        <w:r w:rsidR="00DC1BD3">
          <w:rPr>
            <w:noProof/>
            <w:webHidden/>
          </w:rPr>
          <w:fldChar w:fldCharType="end"/>
        </w:r>
      </w:hyperlink>
    </w:p>
    <w:p w14:paraId="1C8CFF2D" w14:textId="461FA71F" w:rsidR="00DC1BD3" w:rsidRDefault="006D53CE">
      <w:pPr>
        <w:pStyle w:val="TOC4"/>
        <w:tabs>
          <w:tab w:val="left" w:pos="1260"/>
          <w:tab w:val="right" w:leader="dot" w:pos="8296"/>
        </w:tabs>
        <w:rPr>
          <w:rFonts w:asciiTheme="minorHAnsi" w:eastAsiaTheme="minorEastAsia" w:hAnsiTheme="minorHAnsi"/>
          <w:noProof/>
          <w:szCs w:val="22"/>
        </w:rPr>
      </w:pPr>
      <w:hyperlink w:anchor="_Toc187930018" w:history="1">
        <w:r w:rsidR="00DC1BD3" w:rsidRPr="004A7B65">
          <w:rPr>
            <w:rStyle w:val="ac"/>
            <w:noProof/>
          </w:rPr>
          <w:t>5.15.3.1</w:t>
        </w:r>
        <w:r w:rsidR="00DC1BD3">
          <w:rPr>
            <w:rFonts w:asciiTheme="minorHAnsi" w:eastAsiaTheme="minorEastAsia" w:hAnsiTheme="minorHAnsi"/>
            <w:noProof/>
            <w:szCs w:val="22"/>
          </w:rPr>
          <w:tab/>
        </w:r>
        <w:r w:rsidR="00DC1BD3" w:rsidRPr="004A7B65">
          <w:rPr>
            <w:rStyle w:val="ac"/>
            <w:noProof/>
          </w:rPr>
          <w:t>生产计划执行进度</w:t>
        </w:r>
        <w:r w:rsidR="00DC1BD3">
          <w:rPr>
            <w:noProof/>
            <w:webHidden/>
          </w:rPr>
          <w:tab/>
        </w:r>
        <w:r w:rsidR="00DC1BD3">
          <w:rPr>
            <w:noProof/>
            <w:webHidden/>
          </w:rPr>
          <w:fldChar w:fldCharType="begin"/>
        </w:r>
        <w:r w:rsidR="00DC1BD3">
          <w:rPr>
            <w:noProof/>
            <w:webHidden/>
          </w:rPr>
          <w:instrText xml:space="preserve"> PAGEREF _Toc187930018 \h </w:instrText>
        </w:r>
        <w:r w:rsidR="00DC1BD3">
          <w:rPr>
            <w:noProof/>
            <w:webHidden/>
          </w:rPr>
        </w:r>
        <w:r w:rsidR="00DC1BD3">
          <w:rPr>
            <w:noProof/>
            <w:webHidden/>
          </w:rPr>
          <w:fldChar w:fldCharType="separate"/>
        </w:r>
        <w:r w:rsidR="00DC1BD3">
          <w:rPr>
            <w:noProof/>
            <w:webHidden/>
          </w:rPr>
          <w:t>262</w:t>
        </w:r>
        <w:r w:rsidR="00DC1BD3">
          <w:rPr>
            <w:noProof/>
            <w:webHidden/>
          </w:rPr>
          <w:fldChar w:fldCharType="end"/>
        </w:r>
      </w:hyperlink>
    </w:p>
    <w:p w14:paraId="68261D10" w14:textId="45EEE65C" w:rsidR="00DC1BD3" w:rsidRDefault="006D53CE">
      <w:pPr>
        <w:pStyle w:val="TOC4"/>
        <w:tabs>
          <w:tab w:val="left" w:pos="1260"/>
          <w:tab w:val="right" w:leader="dot" w:pos="8296"/>
        </w:tabs>
        <w:rPr>
          <w:rFonts w:asciiTheme="minorHAnsi" w:eastAsiaTheme="minorEastAsia" w:hAnsiTheme="minorHAnsi"/>
          <w:noProof/>
          <w:szCs w:val="22"/>
        </w:rPr>
      </w:pPr>
      <w:hyperlink w:anchor="_Toc187930019" w:history="1">
        <w:r w:rsidR="00DC1BD3" w:rsidRPr="004A7B65">
          <w:rPr>
            <w:rStyle w:val="ac"/>
            <w:noProof/>
          </w:rPr>
          <w:t>5.15.3.2</w:t>
        </w:r>
        <w:r w:rsidR="00DC1BD3">
          <w:rPr>
            <w:rFonts w:asciiTheme="minorHAnsi" w:eastAsiaTheme="minorEastAsia" w:hAnsiTheme="minorHAnsi"/>
            <w:noProof/>
            <w:szCs w:val="22"/>
          </w:rPr>
          <w:tab/>
        </w:r>
        <w:r w:rsidR="00DC1BD3" w:rsidRPr="004A7B65">
          <w:rPr>
            <w:rStyle w:val="ac"/>
            <w:noProof/>
          </w:rPr>
          <w:t>生产综合看板</w:t>
        </w:r>
        <w:r w:rsidR="00DC1BD3">
          <w:rPr>
            <w:noProof/>
            <w:webHidden/>
          </w:rPr>
          <w:tab/>
        </w:r>
        <w:r w:rsidR="00DC1BD3">
          <w:rPr>
            <w:noProof/>
            <w:webHidden/>
          </w:rPr>
          <w:fldChar w:fldCharType="begin"/>
        </w:r>
        <w:r w:rsidR="00DC1BD3">
          <w:rPr>
            <w:noProof/>
            <w:webHidden/>
          </w:rPr>
          <w:instrText xml:space="preserve"> PAGEREF _Toc187930019 \h </w:instrText>
        </w:r>
        <w:r w:rsidR="00DC1BD3">
          <w:rPr>
            <w:noProof/>
            <w:webHidden/>
          </w:rPr>
        </w:r>
        <w:r w:rsidR="00DC1BD3">
          <w:rPr>
            <w:noProof/>
            <w:webHidden/>
          </w:rPr>
          <w:fldChar w:fldCharType="separate"/>
        </w:r>
        <w:r w:rsidR="00DC1BD3">
          <w:rPr>
            <w:noProof/>
            <w:webHidden/>
          </w:rPr>
          <w:t>263</w:t>
        </w:r>
        <w:r w:rsidR="00DC1BD3">
          <w:rPr>
            <w:noProof/>
            <w:webHidden/>
          </w:rPr>
          <w:fldChar w:fldCharType="end"/>
        </w:r>
      </w:hyperlink>
    </w:p>
    <w:p w14:paraId="1935E61A" w14:textId="67952318" w:rsidR="00DC1BD3" w:rsidRDefault="006D53CE">
      <w:pPr>
        <w:pStyle w:val="TOC2"/>
        <w:tabs>
          <w:tab w:val="left" w:pos="1260"/>
          <w:tab w:val="right" w:leader="dot" w:pos="8296"/>
        </w:tabs>
        <w:rPr>
          <w:rFonts w:asciiTheme="minorHAnsi" w:eastAsiaTheme="minorEastAsia" w:hAnsiTheme="minorHAnsi"/>
          <w:noProof/>
          <w:szCs w:val="22"/>
        </w:rPr>
      </w:pPr>
      <w:hyperlink w:anchor="_Toc187930020" w:history="1">
        <w:r w:rsidR="00DC1BD3" w:rsidRPr="004A7B65">
          <w:rPr>
            <w:rStyle w:val="ac"/>
            <w:noProof/>
          </w:rPr>
          <w:t>5.16</w:t>
        </w:r>
        <w:r w:rsidR="00DC1BD3">
          <w:rPr>
            <w:rFonts w:asciiTheme="minorHAnsi" w:eastAsiaTheme="minorEastAsia" w:hAnsiTheme="minorHAnsi"/>
            <w:noProof/>
            <w:szCs w:val="22"/>
          </w:rPr>
          <w:tab/>
        </w:r>
        <w:r w:rsidR="00DC1BD3" w:rsidRPr="004A7B65">
          <w:rPr>
            <w:rStyle w:val="ac"/>
            <w:noProof/>
          </w:rPr>
          <w:t>运维管理</w:t>
        </w:r>
        <w:r w:rsidR="00DC1BD3">
          <w:rPr>
            <w:noProof/>
            <w:webHidden/>
          </w:rPr>
          <w:tab/>
        </w:r>
        <w:r w:rsidR="00DC1BD3">
          <w:rPr>
            <w:noProof/>
            <w:webHidden/>
          </w:rPr>
          <w:fldChar w:fldCharType="begin"/>
        </w:r>
        <w:r w:rsidR="00DC1BD3">
          <w:rPr>
            <w:noProof/>
            <w:webHidden/>
          </w:rPr>
          <w:instrText xml:space="preserve"> PAGEREF _Toc187930020 \h </w:instrText>
        </w:r>
        <w:r w:rsidR="00DC1BD3">
          <w:rPr>
            <w:noProof/>
            <w:webHidden/>
          </w:rPr>
        </w:r>
        <w:r w:rsidR="00DC1BD3">
          <w:rPr>
            <w:noProof/>
            <w:webHidden/>
          </w:rPr>
          <w:fldChar w:fldCharType="separate"/>
        </w:r>
        <w:r w:rsidR="00DC1BD3">
          <w:rPr>
            <w:noProof/>
            <w:webHidden/>
          </w:rPr>
          <w:t>263</w:t>
        </w:r>
        <w:r w:rsidR="00DC1BD3">
          <w:rPr>
            <w:noProof/>
            <w:webHidden/>
          </w:rPr>
          <w:fldChar w:fldCharType="end"/>
        </w:r>
      </w:hyperlink>
    </w:p>
    <w:p w14:paraId="43C92D84" w14:textId="1796C36E" w:rsidR="00DC1BD3" w:rsidRDefault="006D53CE">
      <w:pPr>
        <w:pStyle w:val="TOC3"/>
        <w:tabs>
          <w:tab w:val="left" w:pos="1260"/>
          <w:tab w:val="right" w:leader="dot" w:pos="8296"/>
        </w:tabs>
        <w:rPr>
          <w:rFonts w:asciiTheme="minorHAnsi" w:eastAsiaTheme="minorEastAsia" w:hAnsiTheme="minorHAnsi"/>
          <w:noProof/>
          <w:szCs w:val="22"/>
        </w:rPr>
      </w:pPr>
      <w:hyperlink w:anchor="_Toc187930021" w:history="1">
        <w:r w:rsidR="00DC1BD3" w:rsidRPr="004A7B65">
          <w:rPr>
            <w:rStyle w:val="ac"/>
            <w:noProof/>
          </w:rPr>
          <w:t>5.16.1</w:t>
        </w:r>
        <w:r w:rsidR="00DC1BD3">
          <w:rPr>
            <w:rFonts w:asciiTheme="minorHAnsi" w:eastAsiaTheme="minorEastAsia" w:hAnsiTheme="minorHAnsi"/>
            <w:noProof/>
            <w:szCs w:val="22"/>
          </w:rPr>
          <w:tab/>
        </w:r>
        <w:r w:rsidR="00DC1BD3" w:rsidRPr="004A7B65">
          <w:rPr>
            <w:rStyle w:val="ac"/>
            <w:noProof/>
          </w:rPr>
          <w:t>日志查询</w:t>
        </w:r>
        <w:r w:rsidR="00DC1BD3">
          <w:rPr>
            <w:noProof/>
            <w:webHidden/>
          </w:rPr>
          <w:tab/>
        </w:r>
        <w:r w:rsidR="00DC1BD3">
          <w:rPr>
            <w:noProof/>
            <w:webHidden/>
          </w:rPr>
          <w:fldChar w:fldCharType="begin"/>
        </w:r>
        <w:r w:rsidR="00DC1BD3">
          <w:rPr>
            <w:noProof/>
            <w:webHidden/>
          </w:rPr>
          <w:instrText xml:space="preserve"> PAGEREF _Toc187930021 \h </w:instrText>
        </w:r>
        <w:r w:rsidR="00DC1BD3">
          <w:rPr>
            <w:noProof/>
            <w:webHidden/>
          </w:rPr>
        </w:r>
        <w:r w:rsidR="00DC1BD3">
          <w:rPr>
            <w:noProof/>
            <w:webHidden/>
          </w:rPr>
          <w:fldChar w:fldCharType="separate"/>
        </w:r>
        <w:r w:rsidR="00DC1BD3">
          <w:rPr>
            <w:noProof/>
            <w:webHidden/>
          </w:rPr>
          <w:t>263</w:t>
        </w:r>
        <w:r w:rsidR="00DC1BD3">
          <w:rPr>
            <w:noProof/>
            <w:webHidden/>
          </w:rPr>
          <w:fldChar w:fldCharType="end"/>
        </w:r>
      </w:hyperlink>
    </w:p>
    <w:p w14:paraId="17E3F207" w14:textId="6DFF4423" w:rsidR="00DC1BD3" w:rsidRDefault="006D53CE">
      <w:pPr>
        <w:pStyle w:val="TOC4"/>
        <w:tabs>
          <w:tab w:val="left" w:pos="1260"/>
          <w:tab w:val="right" w:leader="dot" w:pos="8296"/>
        </w:tabs>
        <w:rPr>
          <w:rFonts w:asciiTheme="minorHAnsi" w:eastAsiaTheme="minorEastAsia" w:hAnsiTheme="minorHAnsi"/>
          <w:noProof/>
          <w:szCs w:val="22"/>
        </w:rPr>
      </w:pPr>
      <w:hyperlink w:anchor="_Toc187930022" w:history="1">
        <w:r w:rsidR="00DC1BD3" w:rsidRPr="004A7B65">
          <w:rPr>
            <w:rStyle w:val="ac"/>
            <w:noProof/>
          </w:rPr>
          <w:t>5.16.1.1</w:t>
        </w:r>
        <w:r w:rsidR="00DC1BD3">
          <w:rPr>
            <w:rFonts w:asciiTheme="minorHAnsi" w:eastAsiaTheme="minorEastAsia" w:hAnsiTheme="minorHAnsi"/>
            <w:noProof/>
            <w:szCs w:val="22"/>
          </w:rPr>
          <w:tab/>
        </w:r>
        <w:r w:rsidR="00DC1BD3" w:rsidRPr="004A7B65">
          <w:rPr>
            <w:rStyle w:val="ac"/>
            <w:noProof/>
          </w:rPr>
          <w:t>操作日志</w:t>
        </w:r>
        <w:r w:rsidR="00DC1BD3">
          <w:rPr>
            <w:noProof/>
            <w:webHidden/>
          </w:rPr>
          <w:tab/>
        </w:r>
        <w:r w:rsidR="00DC1BD3">
          <w:rPr>
            <w:noProof/>
            <w:webHidden/>
          </w:rPr>
          <w:fldChar w:fldCharType="begin"/>
        </w:r>
        <w:r w:rsidR="00DC1BD3">
          <w:rPr>
            <w:noProof/>
            <w:webHidden/>
          </w:rPr>
          <w:instrText xml:space="preserve"> PAGEREF _Toc187930022 \h </w:instrText>
        </w:r>
        <w:r w:rsidR="00DC1BD3">
          <w:rPr>
            <w:noProof/>
            <w:webHidden/>
          </w:rPr>
        </w:r>
        <w:r w:rsidR="00DC1BD3">
          <w:rPr>
            <w:noProof/>
            <w:webHidden/>
          </w:rPr>
          <w:fldChar w:fldCharType="separate"/>
        </w:r>
        <w:r w:rsidR="00DC1BD3">
          <w:rPr>
            <w:noProof/>
            <w:webHidden/>
          </w:rPr>
          <w:t>263</w:t>
        </w:r>
        <w:r w:rsidR="00DC1BD3">
          <w:rPr>
            <w:noProof/>
            <w:webHidden/>
          </w:rPr>
          <w:fldChar w:fldCharType="end"/>
        </w:r>
      </w:hyperlink>
    </w:p>
    <w:p w14:paraId="1EC8BE8D" w14:textId="2EAB1D0F" w:rsidR="00DC1BD3" w:rsidRDefault="006D53CE">
      <w:pPr>
        <w:pStyle w:val="TOC4"/>
        <w:tabs>
          <w:tab w:val="left" w:pos="1260"/>
          <w:tab w:val="right" w:leader="dot" w:pos="8296"/>
        </w:tabs>
        <w:rPr>
          <w:rFonts w:asciiTheme="minorHAnsi" w:eastAsiaTheme="minorEastAsia" w:hAnsiTheme="minorHAnsi"/>
          <w:noProof/>
          <w:szCs w:val="22"/>
        </w:rPr>
      </w:pPr>
      <w:hyperlink w:anchor="_Toc187930023" w:history="1">
        <w:r w:rsidR="00DC1BD3" w:rsidRPr="004A7B65">
          <w:rPr>
            <w:rStyle w:val="ac"/>
            <w:noProof/>
          </w:rPr>
          <w:t>5.16.1.2</w:t>
        </w:r>
        <w:r w:rsidR="00DC1BD3">
          <w:rPr>
            <w:rFonts w:asciiTheme="minorHAnsi" w:eastAsiaTheme="minorEastAsia" w:hAnsiTheme="minorHAnsi"/>
            <w:noProof/>
            <w:szCs w:val="22"/>
          </w:rPr>
          <w:tab/>
        </w:r>
        <w:r w:rsidR="00DC1BD3" w:rsidRPr="004A7B65">
          <w:rPr>
            <w:rStyle w:val="ac"/>
            <w:noProof/>
          </w:rPr>
          <w:t>单据删除日志</w:t>
        </w:r>
        <w:r w:rsidR="00DC1BD3">
          <w:rPr>
            <w:noProof/>
            <w:webHidden/>
          </w:rPr>
          <w:tab/>
        </w:r>
        <w:r w:rsidR="00DC1BD3">
          <w:rPr>
            <w:noProof/>
            <w:webHidden/>
          </w:rPr>
          <w:fldChar w:fldCharType="begin"/>
        </w:r>
        <w:r w:rsidR="00DC1BD3">
          <w:rPr>
            <w:noProof/>
            <w:webHidden/>
          </w:rPr>
          <w:instrText xml:space="preserve"> PAGEREF _Toc187930023 \h </w:instrText>
        </w:r>
        <w:r w:rsidR="00DC1BD3">
          <w:rPr>
            <w:noProof/>
            <w:webHidden/>
          </w:rPr>
        </w:r>
        <w:r w:rsidR="00DC1BD3">
          <w:rPr>
            <w:noProof/>
            <w:webHidden/>
          </w:rPr>
          <w:fldChar w:fldCharType="separate"/>
        </w:r>
        <w:r w:rsidR="00DC1BD3">
          <w:rPr>
            <w:noProof/>
            <w:webHidden/>
          </w:rPr>
          <w:t>264</w:t>
        </w:r>
        <w:r w:rsidR="00DC1BD3">
          <w:rPr>
            <w:noProof/>
            <w:webHidden/>
          </w:rPr>
          <w:fldChar w:fldCharType="end"/>
        </w:r>
      </w:hyperlink>
    </w:p>
    <w:p w14:paraId="1642F00E" w14:textId="3CB551C3" w:rsidR="00DC1BD3" w:rsidRDefault="006D53CE">
      <w:pPr>
        <w:pStyle w:val="TOC4"/>
        <w:tabs>
          <w:tab w:val="left" w:pos="1260"/>
          <w:tab w:val="right" w:leader="dot" w:pos="8296"/>
        </w:tabs>
        <w:rPr>
          <w:rFonts w:asciiTheme="minorHAnsi" w:eastAsiaTheme="minorEastAsia" w:hAnsiTheme="minorHAnsi"/>
          <w:noProof/>
          <w:szCs w:val="22"/>
        </w:rPr>
      </w:pPr>
      <w:hyperlink w:anchor="_Toc187930024" w:history="1">
        <w:r w:rsidR="00DC1BD3" w:rsidRPr="004A7B65">
          <w:rPr>
            <w:rStyle w:val="ac"/>
            <w:noProof/>
          </w:rPr>
          <w:t>5.16.1.3</w:t>
        </w:r>
        <w:r w:rsidR="00DC1BD3">
          <w:rPr>
            <w:rFonts w:asciiTheme="minorHAnsi" w:eastAsiaTheme="minorEastAsia" w:hAnsiTheme="minorHAnsi"/>
            <w:noProof/>
            <w:szCs w:val="22"/>
          </w:rPr>
          <w:tab/>
        </w:r>
        <w:r w:rsidR="00DC1BD3" w:rsidRPr="004A7B65">
          <w:rPr>
            <w:rStyle w:val="ac"/>
            <w:noProof/>
          </w:rPr>
          <w:t>单据公式设置日志</w:t>
        </w:r>
        <w:r w:rsidR="00DC1BD3">
          <w:rPr>
            <w:noProof/>
            <w:webHidden/>
          </w:rPr>
          <w:tab/>
        </w:r>
        <w:r w:rsidR="00DC1BD3">
          <w:rPr>
            <w:noProof/>
            <w:webHidden/>
          </w:rPr>
          <w:fldChar w:fldCharType="begin"/>
        </w:r>
        <w:r w:rsidR="00DC1BD3">
          <w:rPr>
            <w:noProof/>
            <w:webHidden/>
          </w:rPr>
          <w:instrText xml:space="preserve"> PAGEREF _Toc187930024 \h </w:instrText>
        </w:r>
        <w:r w:rsidR="00DC1BD3">
          <w:rPr>
            <w:noProof/>
            <w:webHidden/>
          </w:rPr>
        </w:r>
        <w:r w:rsidR="00DC1BD3">
          <w:rPr>
            <w:noProof/>
            <w:webHidden/>
          </w:rPr>
          <w:fldChar w:fldCharType="separate"/>
        </w:r>
        <w:r w:rsidR="00DC1BD3">
          <w:rPr>
            <w:noProof/>
            <w:webHidden/>
          </w:rPr>
          <w:t>264</w:t>
        </w:r>
        <w:r w:rsidR="00DC1BD3">
          <w:rPr>
            <w:noProof/>
            <w:webHidden/>
          </w:rPr>
          <w:fldChar w:fldCharType="end"/>
        </w:r>
      </w:hyperlink>
    </w:p>
    <w:p w14:paraId="210011D8" w14:textId="5FBEC5D8" w:rsidR="00DC1BD3" w:rsidRDefault="006D53CE">
      <w:pPr>
        <w:pStyle w:val="TOC4"/>
        <w:tabs>
          <w:tab w:val="left" w:pos="1260"/>
          <w:tab w:val="right" w:leader="dot" w:pos="8296"/>
        </w:tabs>
        <w:rPr>
          <w:rFonts w:asciiTheme="minorHAnsi" w:eastAsiaTheme="minorEastAsia" w:hAnsiTheme="minorHAnsi"/>
          <w:noProof/>
          <w:szCs w:val="22"/>
        </w:rPr>
      </w:pPr>
      <w:hyperlink w:anchor="_Toc187930025" w:history="1">
        <w:r w:rsidR="00DC1BD3" w:rsidRPr="004A7B65">
          <w:rPr>
            <w:rStyle w:val="ac"/>
            <w:noProof/>
          </w:rPr>
          <w:t>5.16.1.4</w:t>
        </w:r>
        <w:r w:rsidR="00DC1BD3">
          <w:rPr>
            <w:rFonts w:asciiTheme="minorHAnsi" w:eastAsiaTheme="minorEastAsia" w:hAnsiTheme="minorHAnsi"/>
            <w:noProof/>
            <w:szCs w:val="22"/>
          </w:rPr>
          <w:tab/>
        </w:r>
        <w:r w:rsidR="00DC1BD3" w:rsidRPr="004A7B65">
          <w:rPr>
            <w:rStyle w:val="ac"/>
            <w:noProof/>
          </w:rPr>
          <w:t>成本计算日志</w:t>
        </w:r>
        <w:r w:rsidR="00DC1BD3">
          <w:rPr>
            <w:noProof/>
            <w:webHidden/>
          </w:rPr>
          <w:tab/>
        </w:r>
        <w:r w:rsidR="00DC1BD3">
          <w:rPr>
            <w:noProof/>
            <w:webHidden/>
          </w:rPr>
          <w:fldChar w:fldCharType="begin"/>
        </w:r>
        <w:r w:rsidR="00DC1BD3">
          <w:rPr>
            <w:noProof/>
            <w:webHidden/>
          </w:rPr>
          <w:instrText xml:space="preserve"> PAGEREF _Toc187930025 \h </w:instrText>
        </w:r>
        <w:r w:rsidR="00DC1BD3">
          <w:rPr>
            <w:noProof/>
            <w:webHidden/>
          </w:rPr>
        </w:r>
        <w:r w:rsidR="00DC1BD3">
          <w:rPr>
            <w:noProof/>
            <w:webHidden/>
          </w:rPr>
          <w:fldChar w:fldCharType="separate"/>
        </w:r>
        <w:r w:rsidR="00DC1BD3">
          <w:rPr>
            <w:noProof/>
            <w:webHidden/>
          </w:rPr>
          <w:t>265</w:t>
        </w:r>
        <w:r w:rsidR="00DC1BD3">
          <w:rPr>
            <w:noProof/>
            <w:webHidden/>
          </w:rPr>
          <w:fldChar w:fldCharType="end"/>
        </w:r>
      </w:hyperlink>
    </w:p>
    <w:p w14:paraId="1AB94D42" w14:textId="25B0D821" w:rsidR="00DC1BD3" w:rsidRDefault="006D53CE">
      <w:pPr>
        <w:pStyle w:val="TOC3"/>
        <w:tabs>
          <w:tab w:val="left" w:pos="1260"/>
          <w:tab w:val="right" w:leader="dot" w:pos="8296"/>
        </w:tabs>
        <w:rPr>
          <w:rFonts w:asciiTheme="minorHAnsi" w:eastAsiaTheme="minorEastAsia" w:hAnsiTheme="minorHAnsi"/>
          <w:noProof/>
          <w:szCs w:val="22"/>
        </w:rPr>
      </w:pPr>
      <w:hyperlink w:anchor="_Toc187930026" w:history="1">
        <w:r w:rsidR="00DC1BD3" w:rsidRPr="004A7B65">
          <w:rPr>
            <w:rStyle w:val="ac"/>
            <w:noProof/>
          </w:rPr>
          <w:t>5.16.2</w:t>
        </w:r>
        <w:r w:rsidR="00DC1BD3">
          <w:rPr>
            <w:rFonts w:asciiTheme="minorHAnsi" w:eastAsiaTheme="minorEastAsia" w:hAnsiTheme="minorHAnsi"/>
            <w:noProof/>
            <w:szCs w:val="22"/>
          </w:rPr>
          <w:tab/>
        </w:r>
        <w:r w:rsidR="00DC1BD3" w:rsidRPr="004A7B65">
          <w:rPr>
            <w:rStyle w:val="ac"/>
            <w:noProof/>
          </w:rPr>
          <w:t>插件开发</w:t>
        </w:r>
        <w:r w:rsidR="00DC1BD3">
          <w:rPr>
            <w:noProof/>
            <w:webHidden/>
          </w:rPr>
          <w:tab/>
        </w:r>
        <w:r w:rsidR="00DC1BD3">
          <w:rPr>
            <w:noProof/>
            <w:webHidden/>
          </w:rPr>
          <w:fldChar w:fldCharType="begin"/>
        </w:r>
        <w:r w:rsidR="00DC1BD3">
          <w:rPr>
            <w:noProof/>
            <w:webHidden/>
          </w:rPr>
          <w:instrText xml:space="preserve"> PAGEREF _Toc187930026 \h </w:instrText>
        </w:r>
        <w:r w:rsidR="00DC1BD3">
          <w:rPr>
            <w:noProof/>
            <w:webHidden/>
          </w:rPr>
        </w:r>
        <w:r w:rsidR="00DC1BD3">
          <w:rPr>
            <w:noProof/>
            <w:webHidden/>
          </w:rPr>
          <w:fldChar w:fldCharType="separate"/>
        </w:r>
        <w:r w:rsidR="00DC1BD3">
          <w:rPr>
            <w:noProof/>
            <w:webHidden/>
          </w:rPr>
          <w:t>265</w:t>
        </w:r>
        <w:r w:rsidR="00DC1BD3">
          <w:rPr>
            <w:noProof/>
            <w:webHidden/>
          </w:rPr>
          <w:fldChar w:fldCharType="end"/>
        </w:r>
      </w:hyperlink>
    </w:p>
    <w:p w14:paraId="51D5A2E2" w14:textId="0BDF4BCB" w:rsidR="00DC1BD3" w:rsidRDefault="006D53CE">
      <w:pPr>
        <w:pStyle w:val="TOC4"/>
        <w:tabs>
          <w:tab w:val="left" w:pos="1260"/>
          <w:tab w:val="right" w:leader="dot" w:pos="8296"/>
        </w:tabs>
        <w:rPr>
          <w:rFonts w:asciiTheme="minorHAnsi" w:eastAsiaTheme="minorEastAsia" w:hAnsiTheme="minorHAnsi"/>
          <w:noProof/>
          <w:szCs w:val="22"/>
        </w:rPr>
      </w:pPr>
      <w:hyperlink w:anchor="_Toc187930027" w:history="1">
        <w:r w:rsidR="00DC1BD3" w:rsidRPr="004A7B65">
          <w:rPr>
            <w:rStyle w:val="ac"/>
            <w:noProof/>
          </w:rPr>
          <w:t>5.16.2.1</w:t>
        </w:r>
        <w:r w:rsidR="00DC1BD3">
          <w:rPr>
            <w:rFonts w:asciiTheme="minorHAnsi" w:eastAsiaTheme="minorEastAsia" w:hAnsiTheme="minorHAnsi"/>
            <w:noProof/>
            <w:szCs w:val="22"/>
          </w:rPr>
          <w:tab/>
        </w:r>
        <w:r w:rsidR="00DC1BD3" w:rsidRPr="004A7B65">
          <w:rPr>
            <w:rStyle w:val="ac"/>
            <w:noProof/>
          </w:rPr>
          <w:t>插件管理</w:t>
        </w:r>
        <w:r w:rsidR="00DC1BD3">
          <w:rPr>
            <w:noProof/>
            <w:webHidden/>
          </w:rPr>
          <w:tab/>
        </w:r>
        <w:r w:rsidR="00DC1BD3">
          <w:rPr>
            <w:noProof/>
            <w:webHidden/>
          </w:rPr>
          <w:fldChar w:fldCharType="begin"/>
        </w:r>
        <w:r w:rsidR="00DC1BD3">
          <w:rPr>
            <w:noProof/>
            <w:webHidden/>
          </w:rPr>
          <w:instrText xml:space="preserve"> PAGEREF _Toc187930027 \h </w:instrText>
        </w:r>
        <w:r w:rsidR="00DC1BD3">
          <w:rPr>
            <w:noProof/>
            <w:webHidden/>
          </w:rPr>
        </w:r>
        <w:r w:rsidR="00DC1BD3">
          <w:rPr>
            <w:noProof/>
            <w:webHidden/>
          </w:rPr>
          <w:fldChar w:fldCharType="separate"/>
        </w:r>
        <w:r w:rsidR="00DC1BD3">
          <w:rPr>
            <w:noProof/>
            <w:webHidden/>
          </w:rPr>
          <w:t>265</w:t>
        </w:r>
        <w:r w:rsidR="00DC1BD3">
          <w:rPr>
            <w:noProof/>
            <w:webHidden/>
          </w:rPr>
          <w:fldChar w:fldCharType="end"/>
        </w:r>
      </w:hyperlink>
    </w:p>
    <w:p w14:paraId="0BD6A400" w14:textId="43B2684A" w:rsidR="00DC1BD3" w:rsidRDefault="006D53CE">
      <w:pPr>
        <w:pStyle w:val="TOC2"/>
        <w:tabs>
          <w:tab w:val="left" w:pos="1260"/>
          <w:tab w:val="right" w:leader="dot" w:pos="8296"/>
        </w:tabs>
        <w:rPr>
          <w:rFonts w:asciiTheme="minorHAnsi" w:eastAsiaTheme="minorEastAsia" w:hAnsiTheme="minorHAnsi"/>
          <w:noProof/>
          <w:szCs w:val="22"/>
        </w:rPr>
      </w:pPr>
      <w:hyperlink w:anchor="_Toc187930028" w:history="1">
        <w:r w:rsidR="00DC1BD3" w:rsidRPr="004A7B65">
          <w:rPr>
            <w:rStyle w:val="ac"/>
            <w:noProof/>
          </w:rPr>
          <w:t>5.17</w:t>
        </w:r>
        <w:r w:rsidR="00DC1BD3">
          <w:rPr>
            <w:rFonts w:asciiTheme="minorHAnsi" w:eastAsiaTheme="minorEastAsia" w:hAnsiTheme="minorHAnsi"/>
            <w:noProof/>
            <w:szCs w:val="22"/>
          </w:rPr>
          <w:tab/>
        </w:r>
        <w:r w:rsidR="00DC1BD3" w:rsidRPr="004A7B65">
          <w:rPr>
            <w:rStyle w:val="ac"/>
            <w:noProof/>
          </w:rPr>
          <w:t>生态产品</w:t>
        </w:r>
        <w:r w:rsidR="00DC1BD3">
          <w:rPr>
            <w:noProof/>
            <w:webHidden/>
          </w:rPr>
          <w:tab/>
        </w:r>
        <w:r w:rsidR="00DC1BD3">
          <w:rPr>
            <w:noProof/>
            <w:webHidden/>
          </w:rPr>
          <w:fldChar w:fldCharType="begin"/>
        </w:r>
        <w:r w:rsidR="00DC1BD3">
          <w:rPr>
            <w:noProof/>
            <w:webHidden/>
          </w:rPr>
          <w:instrText xml:space="preserve"> PAGEREF _Toc187930028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445E5D0E" w14:textId="536E3B77" w:rsidR="00DC1BD3" w:rsidRDefault="006D53CE">
      <w:pPr>
        <w:pStyle w:val="TOC3"/>
        <w:tabs>
          <w:tab w:val="left" w:pos="1260"/>
          <w:tab w:val="right" w:leader="dot" w:pos="8296"/>
        </w:tabs>
        <w:rPr>
          <w:rFonts w:asciiTheme="minorHAnsi" w:eastAsiaTheme="minorEastAsia" w:hAnsiTheme="minorHAnsi"/>
          <w:noProof/>
          <w:szCs w:val="22"/>
        </w:rPr>
      </w:pPr>
      <w:hyperlink w:anchor="_Toc187930029" w:history="1">
        <w:r w:rsidR="00DC1BD3" w:rsidRPr="004A7B65">
          <w:rPr>
            <w:rStyle w:val="ac"/>
            <w:noProof/>
          </w:rPr>
          <w:t>5.17.1</w:t>
        </w:r>
        <w:r w:rsidR="00DC1BD3">
          <w:rPr>
            <w:rFonts w:asciiTheme="minorHAnsi" w:eastAsiaTheme="minorEastAsia" w:hAnsiTheme="minorHAnsi"/>
            <w:noProof/>
            <w:szCs w:val="22"/>
          </w:rPr>
          <w:tab/>
        </w:r>
        <w:r w:rsidR="00DC1BD3" w:rsidRPr="004A7B65">
          <w:rPr>
            <w:rStyle w:val="ac"/>
            <w:noProof/>
          </w:rPr>
          <w:t>生态产品配置</w:t>
        </w:r>
        <w:r w:rsidR="00DC1BD3">
          <w:rPr>
            <w:noProof/>
            <w:webHidden/>
          </w:rPr>
          <w:tab/>
        </w:r>
        <w:r w:rsidR="00DC1BD3">
          <w:rPr>
            <w:noProof/>
            <w:webHidden/>
          </w:rPr>
          <w:fldChar w:fldCharType="begin"/>
        </w:r>
        <w:r w:rsidR="00DC1BD3">
          <w:rPr>
            <w:noProof/>
            <w:webHidden/>
          </w:rPr>
          <w:instrText xml:space="preserve"> PAGEREF _Toc187930029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7324BFBE" w14:textId="125B6C6A" w:rsidR="00DC1BD3" w:rsidRDefault="006D53CE">
      <w:pPr>
        <w:pStyle w:val="TOC3"/>
        <w:tabs>
          <w:tab w:val="left" w:pos="1260"/>
          <w:tab w:val="right" w:leader="dot" w:pos="8296"/>
        </w:tabs>
        <w:rPr>
          <w:rFonts w:asciiTheme="minorHAnsi" w:eastAsiaTheme="minorEastAsia" w:hAnsiTheme="minorHAnsi"/>
          <w:noProof/>
          <w:szCs w:val="22"/>
        </w:rPr>
      </w:pPr>
      <w:hyperlink w:anchor="_Toc187930030" w:history="1">
        <w:r w:rsidR="00DC1BD3" w:rsidRPr="004A7B65">
          <w:rPr>
            <w:rStyle w:val="ac"/>
            <w:noProof/>
          </w:rPr>
          <w:t>5.17.2</w:t>
        </w:r>
        <w:r w:rsidR="00DC1BD3">
          <w:rPr>
            <w:rFonts w:asciiTheme="minorHAnsi" w:eastAsiaTheme="minorEastAsia" w:hAnsiTheme="minorHAnsi"/>
            <w:noProof/>
            <w:szCs w:val="22"/>
          </w:rPr>
          <w:tab/>
        </w:r>
        <w:r w:rsidR="00DC1BD3" w:rsidRPr="004A7B65">
          <w:rPr>
            <w:rStyle w:val="ac"/>
            <w:noProof/>
          </w:rPr>
          <w:t>生态产品展示</w:t>
        </w:r>
        <w:r w:rsidR="00DC1BD3">
          <w:rPr>
            <w:noProof/>
            <w:webHidden/>
          </w:rPr>
          <w:tab/>
        </w:r>
        <w:r w:rsidR="00DC1BD3">
          <w:rPr>
            <w:noProof/>
            <w:webHidden/>
          </w:rPr>
          <w:fldChar w:fldCharType="begin"/>
        </w:r>
        <w:r w:rsidR="00DC1BD3">
          <w:rPr>
            <w:noProof/>
            <w:webHidden/>
          </w:rPr>
          <w:instrText xml:space="preserve"> PAGEREF _Toc187930030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63DCDE2C" w14:textId="5D200203" w:rsidR="00DC1BD3" w:rsidRDefault="006D53CE">
      <w:pPr>
        <w:pStyle w:val="TOC1"/>
        <w:tabs>
          <w:tab w:val="left" w:pos="1260"/>
          <w:tab w:val="right" w:leader="dot" w:pos="8296"/>
        </w:tabs>
        <w:rPr>
          <w:rFonts w:asciiTheme="minorHAnsi" w:eastAsiaTheme="minorEastAsia" w:hAnsiTheme="minorHAnsi"/>
          <w:noProof/>
          <w:szCs w:val="22"/>
        </w:rPr>
      </w:pPr>
      <w:hyperlink w:anchor="_Toc187930031" w:history="1">
        <w:r w:rsidR="00DC1BD3" w:rsidRPr="004A7B65">
          <w:rPr>
            <w:rStyle w:val="ac"/>
            <w:noProof/>
          </w:rPr>
          <w:t>第6章</w:t>
        </w:r>
        <w:r w:rsidR="00DC1BD3">
          <w:rPr>
            <w:rFonts w:asciiTheme="minorHAnsi" w:eastAsiaTheme="minorEastAsia" w:hAnsiTheme="minorHAnsi"/>
            <w:noProof/>
            <w:szCs w:val="22"/>
          </w:rPr>
          <w:tab/>
        </w:r>
        <w:r w:rsidR="00DC1BD3" w:rsidRPr="004A7B65">
          <w:rPr>
            <w:rStyle w:val="ac"/>
            <w:noProof/>
          </w:rPr>
          <w:t>其他专题说明</w:t>
        </w:r>
        <w:r w:rsidR="00DC1BD3">
          <w:rPr>
            <w:noProof/>
            <w:webHidden/>
          </w:rPr>
          <w:tab/>
        </w:r>
        <w:r w:rsidR="00DC1BD3">
          <w:rPr>
            <w:noProof/>
            <w:webHidden/>
          </w:rPr>
          <w:fldChar w:fldCharType="begin"/>
        </w:r>
        <w:r w:rsidR="00DC1BD3">
          <w:rPr>
            <w:noProof/>
            <w:webHidden/>
          </w:rPr>
          <w:instrText xml:space="preserve"> PAGEREF _Toc187930031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2B442B75" w14:textId="55496068" w:rsidR="00DC1BD3" w:rsidRDefault="006D53CE">
      <w:pPr>
        <w:pStyle w:val="TOC2"/>
        <w:tabs>
          <w:tab w:val="left" w:pos="1260"/>
          <w:tab w:val="right" w:leader="dot" w:pos="8296"/>
        </w:tabs>
        <w:rPr>
          <w:rFonts w:asciiTheme="minorHAnsi" w:eastAsiaTheme="minorEastAsia" w:hAnsiTheme="minorHAnsi"/>
          <w:noProof/>
          <w:szCs w:val="22"/>
        </w:rPr>
      </w:pPr>
      <w:hyperlink w:anchor="_Toc187930032" w:history="1">
        <w:r w:rsidR="00DC1BD3" w:rsidRPr="004A7B65">
          <w:rPr>
            <w:rStyle w:val="ac"/>
            <w:noProof/>
          </w:rPr>
          <w:t>6.1</w:t>
        </w:r>
        <w:r w:rsidR="00DC1BD3">
          <w:rPr>
            <w:rFonts w:asciiTheme="minorHAnsi" w:eastAsiaTheme="minorEastAsia" w:hAnsiTheme="minorHAnsi"/>
            <w:noProof/>
            <w:szCs w:val="22"/>
          </w:rPr>
          <w:tab/>
        </w:r>
        <w:r w:rsidR="00DC1BD3" w:rsidRPr="004A7B65">
          <w:rPr>
            <w:rStyle w:val="ac"/>
            <w:noProof/>
          </w:rPr>
          <w:t>操作员用户数控制</w:t>
        </w:r>
        <w:r w:rsidR="00DC1BD3">
          <w:rPr>
            <w:noProof/>
            <w:webHidden/>
          </w:rPr>
          <w:tab/>
        </w:r>
        <w:r w:rsidR="00DC1BD3">
          <w:rPr>
            <w:noProof/>
            <w:webHidden/>
          </w:rPr>
          <w:fldChar w:fldCharType="begin"/>
        </w:r>
        <w:r w:rsidR="00DC1BD3">
          <w:rPr>
            <w:noProof/>
            <w:webHidden/>
          </w:rPr>
          <w:instrText xml:space="preserve"> PAGEREF _Toc187930032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7143E970" w14:textId="4BA76D61" w:rsidR="00DC1BD3" w:rsidRDefault="006D53CE">
      <w:pPr>
        <w:pStyle w:val="TOC2"/>
        <w:tabs>
          <w:tab w:val="left" w:pos="1260"/>
          <w:tab w:val="right" w:leader="dot" w:pos="8296"/>
        </w:tabs>
        <w:rPr>
          <w:rFonts w:asciiTheme="minorHAnsi" w:eastAsiaTheme="minorEastAsia" w:hAnsiTheme="minorHAnsi"/>
          <w:noProof/>
          <w:szCs w:val="22"/>
        </w:rPr>
      </w:pPr>
      <w:hyperlink w:anchor="_Toc187930033" w:history="1">
        <w:r w:rsidR="00DC1BD3" w:rsidRPr="004A7B65">
          <w:rPr>
            <w:rStyle w:val="ac"/>
            <w:noProof/>
          </w:rPr>
          <w:t>6.2</w:t>
        </w:r>
        <w:r w:rsidR="00DC1BD3">
          <w:rPr>
            <w:rFonts w:asciiTheme="minorHAnsi" w:eastAsiaTheme="minorEastAsia" w:hAnsiTheme="minorHAnsi"/>
            <w:noProof/>
            <w:szCs w:val="22"/>
          </w:rPr>
          <w:tab/>
        </w:r>
        <w:r w:rsidR="00DC1BD3" w:rsidRPr="004A7B65">
          <w:rPr>
            <w:rStyle w:val="ac"/>
            <w:noProof/>
          </w:rPr>
          <w:t>单据商品选择器</w:t>
        </w:r>
        <w:r w:rsidR="00DC1BD3">
          <w:rPr>
            <w:noProof/>
            <w:webHidden/>
          </w:rPr>
          <w:tab/>
        </w:r>
        <w:r w:rsidR="00DC1BD3">
          <w:rPr>
            <w:noProof/>
            <w:webHidden/>
          </w:rPr>
          <w:fldChar w:fldCharType="begin"/>
        </w:r>
        <w:r w:rsidR="00DC1BD3">
          <w:rPr>
            <w:noProof/>
            <w:webHidden/>
          </w:rPr>
          <w:instrText xml:space="preserve"> PAGEREF _Toc187930033 \h </w:instrText>
        </w:r>
        <w:r w:rsidR="00DC1BD3">
          <w:rPr>
            <w:noProof/>
            <w:webHidden/>
          </w:rPr>
        </w:r>
        <w:r w:rsidR="00DC1BD3">
          <w:rPr>
            <w:noProof/>
            <w:webHidden/>
          </w:rPr>
          <w:fldChar w:fldCharType="separate"/>
        </w:r>
        <w:r w:rsidR="00DC1BD3">
          <w:rPr>
            <w:noProof/>
            <w:webHidden/>
          </w:rPr>
          <w:t>266</w:t>
        </w:r>
        <w:r w:rsidR="00DC1BD3">
          <w:rPr>
            <w:noProof/>
            <w:webHidden/>
          </w:rPr>
          <w:fldChar w:fldCharType="end"/>
        </w:r>
      </w:hyperlink>
    </w:p>
    <w:p w14:paraId="555F67E5" w14:textId="22BA2BAA" w:rsidR="00DC1BD3" w:rsidRDefault="006D53CE">
      <w:pPr>
        <w:pStyle w:val="TOC2"/>
        <w:tabs>
          <w:tab w:val="left" w:pos="1260"/>
          <w:tab w:val="right" w:leader="dot" w:pos="8296"/>
        </w:tabs>
        <w:rPr>
          <w:rFonts w:asciiTheme="minorHAnsi" w:eastAsiaTheme="minorEastAsia" w:hAnsiTheme="minorHAnsi"/>
          <w:noProof/>
          <w:szCs w:val="22"/>
        </w:rPr>
      </w:pPr>
      <w:hyperlink w:anchor="_Toc187930034" w:history="1">
        <w:r w:rsidR="00DC1BD3" w:rsidRPr="004A7B65">
          <w:rPr>
            <w:rStyle w:val="ac"/>
            <w:noProof/>
          </w:rPr>
          <w:t>6.3</w:t>
        </w:r>
        <w:r w:rsidR="00DC1BD3">
          <w:rPr>
            <w:rFonts w:asciiTheme="minorHAnsi" w:eastAsiaTheme="minorEastAsia" w:hAnsiTheme="minorHAnsi"/>
            <w:noProof/>
            <w:szCs w:val="22"/>
          </w:rPr>
          <w:tab/>
        </w:r>
        <w:r w:rsidR="00DC1BD3" w:rsidRPr="004A7B65">
          <w:rPr>
            <w:rStyle w:val="ac"/>
            <w:noProof/>
          </w:rPr>
          <w:t>单据助手功能</w:t>
        </w:r>
        <w:r w:rsidR="00DC1BD3">
          <w:rPr>
            <w:noProof/>
            <w:webHidden/>
          </w:rPr>
          <w:tab/>
        </w:r>
        <w:r w:rsidR="00DC1BD3">
          <w:rPr>
            <w:noProof/>
            <w:webHidden/>
          </w:rPr>
          <w:fldChar w:fldCharType="begin"/>
        </w:r>
        <w:r w:rsidR="00DC1BD3">
          <w:rPr>
            <w:noProof/>
            <w:webHidden/>
          </w:rPr>
          <w:instrText xml:space="preserve"> PAGEREF _Toc187930034 \h </w:instrText>
        </w:r>
        <w:r w:rsidR="00DC1BD3">
          <w:rPr>
            <w:noProof/>
            <w:webHidden/>
          </w:rPr>
        </w:r>
        <w:r w:rsidR="00DC1BD3">
          <w:rPr>
            <w:noProof/>
            <w:webHidden/>
          </w:rPr>
          <w:fldChar w:fldCharType="separate"/>
        </w:r>
        <w:r w:rsidR="00DC1BD3">
          <w:rPr>
            <w:noProof/>
            <w:webHidden/>
          </w:rPr>
          <w:t>267</w:t>
        </w:r>
        <w:r w:rsidR="00DC1BD3">
          <w:rPr>
            <w:noProof/>
            <w:webHidden/>
          </w:rPr>
          <w:fldChar w:fldCharType="end"/>
        </w:r>
      </w:hyperlink>
    </w:p>
    <w:p w14:paraId="48219FEC" w14:textId="57AE86F0" w:rsidR="00DC1BD3" w:rsidRDefault="006D53CE">
      <w:pPr>
        <w:pStyle w:val="TOC2"/>
        <w:tabs>
          <w:tab w:val="left" w:pos="1260"/>
          <w:tab w:val="right" w:leader="dot" w:pos="8296"/>
        </w:tabs>
        <w:rPr>
          <w:rFonts w:asciiTheme="minorHAnsi" w:eastAsiaTheme="minorEastAsia" w:hAnsiTheme="minorHAnsi"/>
          <w:noProof/>
          <w:szCs w:val="22"/>
        </w:rPr>
      </w:pPr>
      <w:hyperlink w:anchor="_Toc187930035" w:history="1">
        <w:r w:rsidR="00DC1BD3" w:rsidRPr="004A7B65">
          <w:rPr>
            <w:rStyle w:val="ac"/>
            <w:noProof/>
          </w:rPr>
          <w:t>6.4</w:t>
        </w:r>
        <w:r w:rsidR="00DC1BD3">
          <w:rPr>
            <w:rFonts w:asciiTheme="minorHAnsi" w:eastAsiaTheme="minorEastAsia" w:hAnsiTheme="minorHAnsi"/>
            <w:noProof/>
            <w:szCs w:val="22"/>
          </w:rPr>
          <w:tab/>
        </w:r>
        <w:r w:rsidR="00DC1BD3" w:rsidRPr="004A7B65">
          <w:rPr>
            <w:rStyle w:val="ac"/>
            <w:noProof/>
          </w:rPr>
          <w:t>打印功能</w:t>
        </w:r>
        <w:r w:rsidR="00DC1BD3">
          <w:rPr>
            <w:noProof/>
            <w:webHidden/>
          </w:rPr>
          <w:tab/>
        </w:r>
        <w:r w:rsidR="00DC1BD3">
          <w:rPr>
            <w:noProof/>
            <w:webHidden/>
          </w:rPr>
          <w:fldChar w:fldCharType="begin"/>
        </w:r>
        <w:r w:rsidR="00DC1BD3">
          <w:rPr>
            <w:noProof/>
            <w:webHidden/>
          </w:rPr>
          <w:instrText xml:space="preserve"> PAGEREF _Toc187930035 \h </w:instrText>
        </w:r>
        <w:r w:rsidR="00DC1BD3">
          <w:rPr>
            <w:noProof/>
            <w:webHidden/>
          </w:rPr>
        </w:r>
        <w:r w:rsidR="00DC1BD3">
          <w:rPr>
            <w:noProof/>
            <w:webHidden/>
          </w:rPr>
          <w:fldChar w:fldCharType="separate"/>
        </w:r>
        <w:r w:rsidR="00DC1BD3">
          <w:rPr>
            <w:noProof/>
            <w:webHidden/>
          </w:rPr>
          <w:t>268</w:t>
        </w:r>
        <w:r w:rsidR="00DC1BD3">
          <w:rPr>
            <w:noProof/>
            <w:webHidden/>
          </w:rPr>
          <w:fldChar w:fldCharType="end"/>
        </w:r>
      </w:hyperlink>
    </w:p>
    <w:p w14:paraId="4D00F182" w14:textId="0AFDD02E" w:rsidR="00DC1BD3" w:rsidRDefault="006D53CE">
      <w:pPr>
        <w:pStyle w:val="TOC3"/>
        <w:tabs>
          <w:tab w:val="left" w:pos="1260"/>
          <w:tab w:val="right" w:leader="dot" w:pos="8296"/>
        </w:tabs>
        <w:rPr>
          <w:rFonts w:asciiTheme="minorHAnsi" w:eastAsiaTheme="minorEastAsia" w:hAnsiTheme="minorHAnsi"/>
          <w:noProof/>
          <w:szCs w:val="22"/>
        </w:rPr>
      </w:pPr>
      <w:hyperlink w:anchor="_Toc187930036" w:history="1">
        <w:r w:rsidR="00DC1BD3" w:rsidRPr="004A7B65">
          <w:rPr>
            <w:rStyle w:val="ac"/>
            <w:noProof/>
          </w:rPr>
          <w:t>6.4.1</w:t>
        </w:r>
        <w:r w:rsidR="00DC1BD3">
          <w:rPr>
            <w:rFonts w:asciiTheme="minorHAnsi" w:eastAsiaTheme="minorEastAsia" w:hAnsiTheme="minorHAnsi"/>
            <w:noProof/>
            <w:szCs w:val="22"/>
          </w:rPr>
          <w:tab/>
        </w:r>
        <w:r w:rsidR="00DC1BD3" w:rsidRPr="004A7B65">
          <w:rPr>
            <w:rStyle w:val="ac"/>
            <w:noProof/>
          </w:rPr>
          <w:t>本地打印</w:t>
        </w:r>
        <w:r w:rsidR="00DC1BD3">
          <w:rPr>
            <w:noProof/>
            <w:webHidden/>
          </w:rPr>
          <w:tab/>
        </w:r>
        <w:r w:rsidR="00DC1BD3">
          <w:rPr>
            <w:noProof/>
            <w:webHidden/>
          </w:rPr>
          <w:fldChar w:fldCharType="begin"/>
        </w:r>
        <w:r w:rsidR="00DC1BD3">
          <w:rPr>
            <w:noProof/>
            <w:webHidden/>
          </w:rPr>
          <w:instrText xml:space="preserve"> PAGEREF _Toc187930036 \h </w:instrText>
        </w:r>
        <w:r w:rsidR="00DC1BD3">
          <w:rPr>
            <w:noProof/>
            <w:webHidden/>
          </w:rPr>
        </w:r>
        <w:r w:rsidR="00DC1BD3">
          <w:rPr>
            <w:noProof/>
            <w:webHidden/>
          </w:rPr>
          <w:fldChar w:fldCharType="separate"/>
        </w:r>
        <w:r w:rsidR="00DC1BD3">
          <w:rPr>
            <w:noProof/>
            <w:webHidden/>
          </w:rPr>
          <w:t>268</w:t>
        </w:r>
        <w:r w:rsidR="00DC1BD3">
          <w:rPr>
            <w:noProof/>
            <w:webHidden/>
          </w:rPr>
          <w:fldChar w:fldCharType="end"/>
        </w:r>
      </w:hyperlink>
    </w:p>
    <w:p w14:paraId="383DDAB9" w14:textId="469D5E2D" w:rsidR="00DC1BD3" w:rsidRDefault="006D53CE">
      <w:pPr>
        <w:pStyle w:val="TOC3"/>
        <w:tabs>
          <w:tab w:val="left" w:pos="1260"/>
          <w:tab w:val="right" w:leader="dot" w:pos="8296"/>
        </w:tabs>
        <w:rPr>
          <w:rFonts w:asciiTheme="minorHAnsi" w:eastAsiaTheme="minorEastAsia" w:hAnsiTheme="minorHAnsi"/>
          <w:noProof/>
          <w:szCs w:val="22"/>
        </w:rPr>
      </w:pPr>
      <w:hyperlink w:anchor="_Toc187930037" w:history="1">
        <w:r w:rsidR="00DC1BD3" w:rsidRPr="004A7B65">
          <w:rPr>
            <w:rStyle w:val="ac"/>
            <w:noProof/>
          </w:rPr>
          <w:t>6.4.2</w:t>
        </w:r>
        <w:r w:rsidR="00DC1BD3">
          <w:rPr>
            <w:rFonts w:asciiTheme="minorHAnsi" w:eastAsiaTheme="minorEastAsia" w:hAnsiTheme="minorHAnsi"/>
            <w:noProof/>
            <w:szCs w:val="22"/>
          </w:rPr>
          <w:tab/>
        </w:r>
        <w:r w:rsidR="00DC1BD3" w:rsidRPr="004A7B65">
          <w:rPr>
            <w:rStyle w:val="ac"/>
            <w:noProof/>
          </w:rPr>
          <w:t>云打印</w:t>
        </w:r>
        <w:r w:rsidR="00DC1BD3">
          <w:rPr>
            <w:noProof/>
            <w:webHidden/>
          </w:rPr>
          <w:tab/>
        </w:r>
        <w:r w:rsidR="00DC1BD3">
          <w:rPr>
            <w:noProof/>
            <w:webHidden/>
          </w:rPr>
          <w:fldChar w:fldCharType="begin"/>
        </w:r>
        <w:r w:rsidR="00DC1BD3">
          <w:rPr>
            <w:noProof/>
            <w:webHidden/>
          </w:rPr>
          <w:instrText xml:space="preserve"> PAGEREF _Toc187930037 \h </w:instrText>
        </w:r>
        <w:r w:rsidR="00DC1BD3">
          <w:rPr>
            <w:noProof/>
            <w:webHidden/>
          </w:rPr>
        </w:r>
        <w:r w:rsidR="00DC1BD3">
          <w:rPr>
            <w:noProof/>
            <w:webHidden/>
          </w:rPr>
          <w:fldChar w:fldCharType="separate"/>
        </w:r>
        <w:r w:rsidR="00DC1BD3">
          <w:rPr>
            <w:noProof/>
            <w:webHidden/>
          </w:rPr>
          <w:t>268</w:t>
        </w:r>
        <w:r w:rsidR="00DC1BD3">
          <w:rPr>
            <w:noProof/>
            <w:webHidden/>
          </w:rPr>
          <w:fldChar w:fldCharType="end"/>
        </w:r>
      </w:hyperlink>
    </w:p>
    <w:p w14:paraId="37FCC486" w14:textId="4DFE7A32" w:rsidR="00DC1BD3" w:rsidRDefault="006D53CE">
      <w:pPr>
        <w:pStyle w:val="TOC3"/>
        <w:tabs>
          <w:tab w:val="left" w:pos="1260"/>
          <w:tab w:val="right" w:leader="dot" w:pos="8296"/>
        </w:tabs>
        <w:rPr>
          <w:rFonts w:asciiTheme="minorHAnsi" w:eastAsiaTheme="minorEastAsia" w:hAnsiTheme="minorHAnsi"/>
          <w:noProof/>
          <w:szCs w:val="22"/>
        </w:rPr>
      </w:pPr>
      <w:hyperlink w:anchor="_Toc187930038" w:history="1">
        <w:r w:rsidR="00DC1BD3" w:rsidRPr="004A7B65">
          <w:rPr>
            <w:rStyle w:val="ac"/>
            <w:noProof/>
          </w:rPr>
          <w:t>6.4.3</w:t>
        </w:r>
        <w:r w:rsidR="00DC1BD3">
          <w:rPr>
            <w:rFonts w:asciiTheme="minorHAnsi" w:eastAsiaTheme="minorEastAsia" w:hAnsiTheme="minorHAnsi"/>
            <w:noProof/>
            <w:szCs w:val="22"/>
          </w:rPr>
          <w:tab/>
        </w:r>
        <w:r w:rsidR="00DC1BD3" w:rsidRPr="004A7B65">
          <w:rPr>
            <w:rStyle w:val="ac"/>
            <w:noProof/>
          </w:rPr>
          <w:t>条码打印机设置</w:t>
        </w:r>
        <w:r w:rsidR="00DC1BD3">
          <w:rPr>
            <w:noProof/>
            <w:webHidden/>
          </w:rPr>
          <w:tab/>
        </w:r>
        <w:r w:rsidR="00DC1BD3">
          <w:rPr>
            <w:noProof/>
            <w:webHidden/>
          </w:rPr>
          <w:fldChar w:fldCharType="begin"/>
        </w:r>
        <w:r w:rsidR="00DC1BD3">
          <w:rPr>
            <w:noProof/>
            <w:webHidden/>
          </w:rPr>
          <w:instrText xml:space="preserve"> PAGEREF _Toc187930038 \h </w:instrText>
        </w:r>
        <w:r w:rsidR="00DC1BD3">
          <w:rPr>
            <w:noProof/>
            <w:webHidden/>
          </w:rPr>
        </w:r>
        <w:r w:rsidR="00DC1BD3">
          <w:rPr>
            <w:noProof/>
            <w:webHidden/>
          </w:rPr>
          <w:fldChar w:fldCharType="separate"/>
        </w:r>
        <w:r w:rsidR="00DC1BD3">
          <w:rPr>
            <w:noProof/>
            <w:webHidden/>
          </w:rPr>
          <w:t>269</w:t>
        </w:r>
        <w:r w:rsidR="00DC1BD3">
          <w:rPr>
            <w:noProof/>
            <w:webHidden/>
          </w:rPr>
          <w:fldChar w:fldCharType="end"/>
        </w:r>
      </w:hyperlink>
    </w:p>
    <w:p w14:paraId="770C0FEF" w14:textId="2DEC8CBB" w:rsidR="00DC1BD3" w:rsidRDefault="006D53CE">
      <w:pPr>
        <w:pStyle w:val="TOC3"/>
        <w:tabs>
          <w:tab w:val="left" w:pos="1260"/>
          <w:tab w:val="right" w:leader="dot" w:pos="8296"/>
        </w:tabs>
        <w:rPr>
          <w:rFonts w:asciiTheme="minorHAnsi" w:eastAsiaTheme="minorEastAsia" w:hAnsiTheme="minorHAnsi"/>
          <w:noProof/>
          <w:szCs w:val="22"/>
        </w:rPr>
      </w:pPr>
      <w:hyperlink w:anchor="_Toc187930039" w:history="1">
        <w:r w:rsidR="00DC1BD3" w:rsidRPr="004A7B65">
          <w:rPr>
            <w:rStyle w:val="ac"/>
            <w:noProof/>
          </w:rPr>
          <w:t>6.4.4</w:t>
        </w:r>
        <w:r w:rsidR="00DC1BD3">
          <w:rPr>
            <w:rFonts w:asciiTheme="minorHAnsi" w:eastAsiaTheme="minorEastAsia" w:hAnsiTheme="minorHAnsi"/>
            <w:noProof/>
            <w:szCs w:val="22"/>
          </w:rPr>
          <w:tab/>
        </w:r>
        <w:r w:rsidR="00DC1BD3" w:rsidRPr="004A7B65">
          <w:rPr>
            <w:rStyle w:val="ac"/>
            <w:noProof/>
          </w:rPr>
          <w:t>单据或报表连续打印设置</w:t>
        </w:r>
        <w:r w:rsidR="00DC1BD3">
          <w:rPr>
            <w:noProof/>
            <w:webHidden/>
          </w:rPr>
          <w:tab/>
        </w:r>
        <w:r w:rsidR="00DC1BD3">
          <w:rPr>
            <w:noProof/>
            <w:webHidden/>
          </w:rPr>
          <w:fldChar w:fldCharType="begin"/>
        </w:r>
        <w:r w:rsidR="00DC1BD3">
          <w:rPr>
            <w:noProof/>
            <w:webHidden/>
          </w:rPr>
          <w:instrText xml:space="preserve"> PAGEREF _Toc187930039 \h </w:instrText>
        </w:r>
        <w:r w:rsidR="00DC1BD3">
          <w:rPr>
            <w:noProof/>
            <w:webHidden/>
          </w:rPr>
        </w:r>
        <w:r w:rsidR="00DC1BD3">
          <w:rPr>
            <w:noProof/>
            <w:webHidden/>
          </w:rPr>
          <w:fldChar w:fldCharType="separate"/>
        </w:r>
        <w:r w:rsidR="00DC1BD3">
          <w:rPr>
            <w:noProof/>
            <w:webHidden/>
          </w:rPr>
          <w:t>269</w:t>
        </w:r>
        <w:r w:rsidR="00DC1BD3">
          <w:rPr>
            <w:noProof/>
            <w:webHidden/>
          </w:rPr>
          <w:fldChar w:fldCharType="end"/>
        </w:r>
      </w:hyperlink>
    </w:p>
    <w:p w14:paraId="24CC3A10" w14:textId="4F6DBA17" w:rsidR="00DC1BD3" w:rsidRDefault="006D53CE">
      <w:pPr>
        <w:pStyle w:val="TOC2"/>
        <w:tabs>
          <w:tab w:val="left" w:pos="1260"/>
          <w:tab w:val="right" w:leader="dot" w:pos="8296"/>
        </w:tabs>
        <w:rPr>
          <w:rFonts w:asciiTheme="minorHAnsi" w:eastAsiaTheme="minorEastAsia" w:hAnsiTheme="minorHAnsi"/>
          <w:noProof/>
          <w:szCs w:val="22"/>
        </w:rPr>
      </w:pPr>
      <w:hyperlink w:anchor="_Toc187930040" w:history="1">
        <w:r w:rsidR="00DC1BD3" w:rsidRPr="004A7B65">
          <w:rPr>
            <w:rStyle w:val="ac"/>
            <w:noProof/>
          </w:rPr>
          <w:t>6.5</w:t>
        </w:r>
        <w:r w:rsidR="00DC1BD3">
          <w:rPr>
            <w:rFonts w:asciiTheme="minorHAnsi" w:eastAsiaTheme="minorEastAsia" w:hAnsiTheme="minorHAnsi"/>
            <w:noProof/>
            <w:szCs w:val="22"/>
          </w:rPr>
          <w:tab/>
        </w:r>
        <w:r w:rsidR="00DC1BD3" w:rsidRPr="004A7B65">
          <w:rPr>
            <w:rStyle w:val="ac"/>
            <w:noProof/>
          </w:rPr>
          <w:t>单据和报表中通用功能</w:t>
        </w:r>
        <w:r w:rsidR="00DC1BD3">
          <w:rPr>
            <w:noProof/>
            <w:webHidden/>
          </w:rPr>
          <w:tab/>
        </w:r>
        <w:r w:rsidR="00DC1BD3">
          <w:rPr>
            <w:noProof/>
            <w:webHidden/>
          </w:rPr>
          <w:fldChar w:fldCharType="begin"/>
        </w:r>
        <w:r w:rsidR="00DC1BD3">
          <w:rPr>
            <w:noProof/>
            <w:webHidden/>
          </w:rPr>
          <w:instrText xml:space="preserve"> PAGEREF _Toc187930040 \h </w:instrText>
        </w:r>
        <w:r w:rsidR="00DC1BD3">
          <w:rPr>
            <w:noProof/>
            <w:webHidden/>
          </w:rPr>
        </w:r>
        <w:r w:rsidR="00DC1BD3">
          <w:rPr>
            <w:noProof/>
            <w:webHidden/>
          </w:rPr>
          <w:fldChar w:fldCharType="separate"/>
        </w:r>
        <w:r w:rsidR="00DC1BD3">
          <w:rPr>
            <w:noProof/>
            <w:webHidden/>
          </w:rPr>
          <w:t>270</w:t>
        </w:r>
        <w:r w:rsidR="00DC1BD3">
          <w:rPr>
            <w:noProof/>
            <w:webHidden/>
          </w:rPr>
          <w:fldChar w:fldCharType="end"/>
        </w:r>
      </w:hyperlink>
    </w:p>
    <w:p w14:paraId="49DC4391" w14:textId="238B1C1F" w:rsidR="00DC1BD3" w:rsidRDefault="006D53CE">
      <w:pPr>
        <w:pStyle w:val="TOC3"/>
        <w:tabs>
          <w:tab w:val="left" w:pos="1260"/>
          <w:tab w:val="right" w:leader="dot" w:pos="8296"/>
        </w:tabs>
        <w:rPr>
          <w:rFonts w:asciiTheme="minorHAnsi" w:eastAsiaTheme="minorEastAsia" w:hAnsiTheme="minorHAnsi"/>
          <w:noProof/>
          <w:szCs w:val="22"/>
        </w:rPr>
      </w:pPr>
      <w:hyperlink w:anchor="_Toc187930041" w:history="1">
        <w:r w:rsidR="00DC1BD3" w:rsidRPr="004A7B65">
          <w:rPr>
            <w:rStyle w:val="ac"/>
            <w:noProof/>
          </w:rPr>
          <w:t>6.5.1</w:t>
        </w:r>
        <w:r w:rsidR="00DC1BD3">
          <w:rPr>
            <w:rFonts w:asciiTheme="minorHAnsi" w:eastAsiaTheme="minorEastAsia" w:hAnsiTheme="minorHAnsi"/>
            <w:noProof/>
            <w:szCs w:val="22"/>
          </w:rPr>
          <w:tab/>
        </w:r>
        <w:r w:rsidR="00DC1BD3" w:rsidRPr="004A7B65">
          <w:rPr>
            <w:rStyle w:val="ac"/>
            <w:noProof/>
          </w:rPr>
          <w:t>单据中通用功能</w:t>
        </w:r>
        <w:r w:rsidR="00DC1BD3">
          <w:rPr>
            <w:noProof/>
            <w:webHidden/>
          </w:rPr>
          <w:tab/>
        </w:r>
        <w:r w:rsidR="00DC1BD3">
          <w:rPr>
            <w:noProof/>
            <w:webHidden/>
          </w:rPr>
          <w:fldChar w:fldCharType="begin"/>
        </w:r>
        <w:r w:rsidR="00DC1BD3">
          <w:rPr>
            <w:noProof/>
            <w:webHidden/>
          </w:rPr>
          <w:instrText xml:space="preserve"> PAGEREF _Toc187930041 \h </w:instrText>
        </w:r>
        <w:r w:rsidR="00DC1BD3">
          <w:rPr>
            <w:noProof/>
            <w:webHidden/>
          </w:rPr>
        </w:r>
        <w:r w:rsidR="00DC1BD3">
          <w:rPr>
            <w:noProof/>
            <w:webHidden/>
          </w:rPr>
          <w:fldChar w:fldCharType="separate"/>
        </w:r>
        <w:r w:rsidR="00DC1BD3">
          <w:rPr>
            <w:noProof/>
            <w:webHidden/>
          </w:rPr>
          <w:t>270</w:t>
        </w:r>
        <w:r w:rsidR="00DC1BD3">
          <w:rPr>
            <w:noProof/>
            <w:webHidden/>
          </w:rPr>
          <w:fldChar w:fldCharType="end"/>
        </w:r>
      </w:hyperlink>
    </w:p>
    <w:p w14:paraId="2218DDA8" w14:textId="7409E0A0" w:rsidR="00DC1BD3" w:rsidRDefault="006D53CE">
      <w:pPr>
        <w:pStyle w:val="TOC4"/>
        <w:tabs>
          <w:tab w:val="left" w:pos="1260"/>
          <w:tab w:val="right" w:leader="dot" w:pos="8296"/>
        </w:tabs>
        <w:rPr>
          <w:rFonts w:asciiTheme="minorHAnsi" w:eastAsiaTheme="minorEastAsia" w:hAnsiTheme="minorHAnsi"/>
          <w:noProof/>
          <w:szCs w:val="22"/>
        </w:rPr>
      </w:pPr>
      <w:hyperlink w:anchor="_Toc187930042" w:history="1">
        <w:r w:rsidR="00DC1BD3" w:rsidRPr="004A7B65">
          <w:rPr>
            <w:rStyle w:val="ac"/>
            <w:noProof/>
          </w:rPr>
          <w:t>6.5.1.1</w:t>
        </w:r>
        <w:r w:rsidR="00DC1BD3">
          <w:rPr>
            <w:rFonts w:asciiTheme="minorHAnsi" w:eastAsiaTheme="minorEastAsia" w:hAnsiTheme="minorHAnsi"/>
            <w:noProof/>
            <w:szCs w:val="22"/>
          </w:rPr>
          <w:tab/>
        </w:r>
        <w:r w:rsidR="00DC1BD3" w:rsidRPr="004A7B65">
          <w:rPr>
            <w:rStyle w:val="ac"/>
            <w:noProof/>
          </w:rPr>
          <w:t>所有单据中通用“功能按钮”说明：</w:t>
        </w:r>
        <w:r w:rsidR="00DC1BD3">
          <w:rPr>
            <w:noProof/>
            <w:webHidden/>
          </w:rPr>
          <w:tab/>
        </w:r>
        <w:r w:rsidR="00DC1BD3">
          <w:rPr>
            <w:noProof/>
            <w:webHidden/>
          </w:rPr>
          <w:fldChar w:fldCharType="begin"/>
        </w:r>
        <w:r w:rsidR="00DC1BD3">
          <w:rPr>
            <w:noProof/>
            <w:webHidden/>
          </w:rPr>
          <w:instrText xml:space="preserve"> PAGEREF _Toc187930042 \h </w:instrText>
        </w:r>
        <w:r w:rsidR="00DC1BD3">
          <w:rPr>
            <w:noProof/>
            <w:webHidden/>
          </w:rPr>
        </w:r>
        <w:r w:rsidR="00DC1BD3">
          <w:rPr>
            <w:noProof/>
            <w:webHidden/>
          </w:rPr>
          <w:fldChar w:fldCharType="separate"/>
        </w:r>
        <w:r w:rsidR="00DC1BD3">
          <w:rPr>
            <w:noProof/>
            <w:webHidden/>
          </w:rPr>
          <w:t>270</w:t>
        </w:r>
        <w:r w:rsidR="00DC1BD3">
          <w:rPr>
            <w:noProof/>
            <w:webHidden/>
          </w:rPr>
          <w:fldChar w:fldCharType="end"/>
        </w:r>
      </w:hyperlink>
    </w:p>
    <w:p w14:paraId="2EFC308D" w14:textId="4438E0B0" w:rsidR="00DC1BD3" w:rsidRDefault="006D53CE">
      <w:pPr>
        <w:pStyle w:val="TOC4"/>
        <w:tabs>
          <w:tab w:val="left" w:pos="1260"/>
          <w:tab w:val="right" w:leader="dot" w:pos="8296"/>
        </w:tabs>
        <w:rPr>
          <w:rFonts w:asciiTheme="minorHAnsi" w:eastAsiaTheme="minorEastAsia" w:hAnsiTheme="minorHAnsi"/>
          <w:noProof/>
          <w:szCs w:val="22"/>
        </w:rPr>
      </w:pPr>
      <w:hyperlink w:anchor="_Toc187930043" w:history="1">
        <w:r w:rsidR="00DC1BD3" w:rsidRPr="004A7B65">
          <w:rPr>
            <w:rStyle w:val="ac"/>
            <w:noProof/>
          </w:rPr>
          <w:t>6.5.1.2</w:t>
        </w:r>
        <w:r w:rsidR="00DC1BD3">
          <w:rPr>
            <w:rFonts w:asciiTheme="minorHAnsi" w:eastAsiaTheme="minorEastAsia" w:hAnsiTheme="minorHAnsi"/>
            <w:noProof/>
            <w:szCs w:val="22"/>
          </w:rPr>
          <w:tab/>
        </w:r>
        <w:r w:rsidR="00DC1BD3" w:rsidRPr="004A7B65">
          <w:rPr>
            <w:rStyle w:val="ac"/>
            <w:noProof/>
          </w:rPr>
          <w:t>单据表头字段通用功能描述：</w:t>
        </w:r>
        <w:r w:rsidR="00DC1BD3">
          <w:rPr>
            <w:noProof/>
            <w:webHidden/>
          </w:rPr>
          <w:tab/>
        </w:r>
        <w:r w:rsidR="00DC1BD3">
          <w:rPr>
            <w:noProof/>
            <w:webHidden/>
          </w:rPr>
          <w:fldChar w:fldCharType="begin"/>
        </w:r>
        <w:r w:rsidR="00DC1BD3">
          <w:rPr>
            <w:noProof/>
            <w:webHidden/>
          </w:rPr>
          <w:instrText xml:space="preserve"> PAGEREF _Toc187930043 \h </w:instrText>
        </w:r>
        <w:r w:rsidR="00DC1BD3">
          <w:rPr>
            <w:noProof/>
            <w:webHidden/>
          </w:rPr>
        </w:r>
        <w:r w:rsidR="00DC1BD3">
          <w:rPr>
            <w:noProof/>
            <w:webHidden/>
          </w:rPr>
          <w:fldChar w:fldCharType="separate"/>
        </w:r>
        <w:r w:rsidR="00DC1BD3">
          <w:rPr>
            <w:noProof/>
            <w:webHidden/>
          </w:rPr>
          <w:t>272</w:t>
        </w:r>
        <w:r w:rsidR="00DC1BD3">
          <w:rPr>
            <w:noProof/>
            <w:webHidden/>
          </w:rPr>
          <w:fldChar w:fldCharType="end"/>
        </w:r>
      </w:hyperlink>
    </w:p>
    <w:p w14:paraId="1BDF65BF" w14:textId="43BCF826" w:rsidR="00DC1BD3" w:rsidRDefault="006D53CE">
      <w:pPr>
        <w:pStyle w:val="TOC3"/>
        <w:tabs>
          <w:tab w:val="left" w:pos="1260"/>
          <w:tab w:val="right" w:leader="dot" w:pos="8296"/>
        </w:tabs>
        <w:rPr>
          <w:rFonts w:asciiTheme="minorHAnsi" w:eastAsiaTheme="minorEastAsia" w:hAnsiTheme="minorHAnsi"/>
          <w:noProof/>
          <w:szCs w:val="22"/>
        </w:rPr>
      </w:pPr>
      <w:hyperlink w:anchor="_Toc187930044" w:history="1">
        <w:r w:rsidR="00DC1BD3" w:rsidRPr="004A7B65">
          <w:rPr>
            <w:rStyle w:val="ac"/>
            <w:noProof/>
          </w:rPr>
          <w:t>6.5.2</w:t>
        </w:r>
        <w:r w:rsidR="00DC1BD3">
          <w:rPr>
            <w:rFonts w:asciiTheme="minorHAnsi" w:eastAsiaTheme="minorEastAsia" w:hAnsiTheme="minorHAnsi"/>
            <w:noProof/>
            <w:szCs w:val="22"/>
          </w:rPr>
          <w:tab/>
        </w:r>
        <w:r w:rsidR="00DC1BD3" w:rsidRPr="004A7B65">
          <w:rPr>
            <w:rStyle w:val="ac"/>
            <w:noProof/>
          </w:rPr>
          <w:t>报表中通用功能</w:t>
        </w:r>
        <w:r w:rsidR="00DC1BD3">
          <w:rPr>
            <w:noProof/>
            <w:webHidden/>
          </w:rPr>
          <w:tab/>
        </w:r>
        <w:r w:rsidR="00DC1BD3">
          <w:rPr>
            <w:noProof/>
            <w:webHidden/>
          </w:rPr>
          <w:fldChar w:fldCharType="begin"/>
        </w:r>
        <w:r w:rsidR="00DC1BD3">
          <w:rPr>
            <w:noProof/>
            <w:webHidden/>
          </w:rPr>
          <w:instrText xml:space="preserve"> PAGEREF _Toc187930044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644EFFAA" w14:textId="266BFD65" w:rsidR="00DC1BD3" w:rsidRDefault="006D53CE">
      <w:pPr>
        <w:pStyle w:val="TOC4"/>
        <w:tabs>
          <w:tab w:val="left" w:pos="1260"/>
          <w:tab w:val="right" w:leader="dot" w:pos="8296"/>
        </w:tabs>
        <w:rPr>
          <w:rFonts w:asciiTheme="minorHAnsi" w:eastAsiaTheme="minorEastAsia" w:hAnsiTheme="minorHAnsi"/>
          <w:noProof/>
          <w:szCs w:val="22"/>
        </w:rPr>
      </w:pPr>
      <w:hyperlink w:anchor="_Toc187930045" w:history="1">
        <w:r w:rsidR="00DC1BD3" w:rsidRPr="004A7B65">
          <w:rPr>
            <w:rStyle w:val="ac"/>
            <w:noProof/>
          </w:rPr>
          <w:t>6.5.2.1</w:t>
        </w:r>
        <w:r w:rsidR="00DC1BD3">
          <w:rPr>
            <w:rFonts w:asciiTheme="minorHAnsi" w:eastAsiaTheme="minorEastAsia" w:hAnsiTheme="minorHAnsi"/>
            <w:noProof/>
            <w:szCs w:val="22"/>
          </w:rPr>
          <w:tab/>
        </w:r>
        <w:r w:rsidR="00DC1BD3" w:rsidRPr="004A7B65">
          <w:rPr>
            <w:rStyle w:val="ac"/>
            <w:noProof/>
          </w:rPr>
          <w:t>明细数据</w:t>
        </w:r>
        <w:r w:rsidR="00DC1BD3">
          <w:rPr>
            <w:noProof/>
            <w:webHidden/>
          </w:rPr>
          <w:tab/>
        </w:r>
        <w:r w:rsidR="00DC1BD3">
          <w:rPr>
            <w:noProof/>
            <w:webHidden/>
          </w:rPr>
          <w:fldChar w:fldCharType="begin"/>
        </w:r>
        <w:r w:rsidR="00DC1BD3">
          <w:rPr>
            <w:noProof/>
            <w:webHidden/>
          </w:rPr>
          <w:instrText xml:space="preserve"> PAGEREF _Toc187930045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45B30E33" w14:textId="6EF8AA4E" w:rsidR="00DC1BD3" w:rsidRDefault="006D53CE">
      <w:pPr>
        <w:pStyle w:val="TOC4"/>
        <w:tabs>
          <w:tab w:val="left" w:pos="1260"/>
          <w:tab w:val="right" w:leader="dot" w:pos="8296"/>
        </w:tabs>
        <w:rPr>
          <w:rFonts w:asciiTheme="minorHAnsi" w:eastAsiaTheme="minorEastAsia" w:hAnsiTheme="minorHAnsi"/>
          <w:noProof/>
          <w:szCs w:val="22"/>
        </w:rPr>
      </w:pPr>
      <w:hyperlink w:anchor="_Toc187930046" w:history="1">
        <w:r w:rsidR="00DC1BD3" w:rsidRPr="004A7B65">
          <w:rPr>
            <w:rStyle w:val="ac"/>
            <w:noProof/>
          </w:rPr>
          <w:t>6.5.2.2</w:t>
        </w:r>
        <w:r w:rsidR="00DC1BD3">
          <w:rPr>
            <w:rFonts w:asciiTheme="minorHAnsi" w:eastAsiaTheme="minorEastAsia" w:hAnsiTheme="minorHAnsi"/>
            <w:noProof/>
            <w:szCs w:val="22"/>
          </w:rPr>
          <w:tab/>
        </w:r>
        <w:r w:rsidR="00DC1BD3" w:rsidRPr="004A7B65">
          <w:rPr>
            <w:rStyle w:val="ac"/>
            <w:noProof/>
          </w:rPr>
          <w:t>查询条件</w:t>
        </w:r>
        <w:r w:rsidR="00DC1BD3">
          <w:rPr>
            <w:noProof/>
            <w:webHidden/>
          </w:rPr>
          <w:tab/>
        </w:r>
        <w:r w:rsidR="00DC1BD3">
          <w:rPr>
            <w:noProof/>
            <w:webHidden/>
          </w:rPr>
          <w:fldChar w:fldCharType="begin"/>
        </w:r>
        <w:r w:rsidR="00DC1BD3">
          <w:rPr>
            <w:noProof/>
            <w:webHidden/>
          </w:rPr>
          <w:instrText xml:space="preserve"> PAGEREF _Toc187930046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01349485" w14:textId="273555D0" w:rsidR="00DC1BD3" w:rsidRDefault="006D53CE">
      <w:pPr>
        <w:pStyle w:val="TOC4"/>
        <w:tabs>
          <w:tab w:val="left" w:pos="1260"/>
          <w:tab w:val="right" w:leader="dot" w:pos="8296"/>
        </w:tabs>
        <w:rPr>
          <w:rFonts w:asciiTheme="minorHAnsi" w:eastAsiaTheme="minorEastAsia" w:hAnsiTheme="minorHAnsi"/>
          <w:noProof/>
          <w:szCs w:val="22"/>
        </w:rPr>
      </w:pPr>
      <w:hyperlink w:anchor="_Toc187930047" w:history="1">
        <w:r w:rsidR="00DC1BD3" w:rsidRPr="004A7B65">
          <w:rPr>
            <w:rStyle w:val="ac"/>
            <w:noProof/>
          </w:rPr>
          <w:t>6.5.2.3</w:t>
        </w:r>
        <w:r w:rsidR="00DC1BD3">
          <w:rPr>
            <w:rFonts w:asciiTheme="minorHAnsi" w:eastAsiaTheme="minorEastAsia" w:hAnsiTheme="minorHAnsi"/>
            <w:noProof/>
            <w:szCs w:val="22"/>
          </w:rPr>
          <w:tab/>
        </w:r>
        <w:r w:rsidR="00DC1BD3" w:rsidRPr="004A7B65">
          <w:rPr>
            <w:rStyle w:val="ac"/>
            <w:noProof/>
          </w:rPr>
          <w:t>功能按钮</w:t>
        </w:r>
        <w:r w:rsidR="00DC1BD3">
          <w:rPr>
            <w:noProof/>
            <w:webHidden/>
          </w:rPr>
          <w:tab/>
        </w:r>
        <w:r w:rsidR="00DC1BD3">
          <w:rPr>
            <w:noProof/>
            <w:webHidden/>
          </w:rPr>
          <w:fldChar w:fldCharType="begin"/>
        </w:r>
        <w:r w:rsidR="00DC1BD3">
          <w:rPr>
            <w:noProof/>
            <w:webHidden/>
          </w:rPr>
          <w:instrText xml:space="preserve"> PAGEREF _Toc187930047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59326B8F" w14:textId="00AE0CE9" w:rsidR="00DC1BD3" w:rsidRDefault="006D53CE">
      <w:pPr>
        <w:pStyle w:val="TOC4"/>
        <w:tabs>
          <w:tab w:val="left" w:pos="1260"/>
          <w:tab w:val="right" w:leader="dot" w:pos="8296"/>
        </w:tabs>
        <w:rPr>
          <w:rFonts w:asciiTheme="minorHAnsi" w:eastAsiaTheme="minorEastAsia" w:hAnsiTheme="minorHAnsi"/>
          <w:noProof/>
          <w:szCs w:val="22"/>
        </w:rPr>
      </w:pPr>
      <w:hyperlink w:anchor="_Toc187930048" w:history="1">
        <w:r w:rsidR="00DC1BD3" w:rsidRPr="004A7B65">
          <w:rPr>
            <w:rStyle w:val="ac"/>
            <w:noProof/>
          </w:rPr>
          <w:t>6.5.2.4</w:t>
        </w:r>
        <w:r w:rsidR="00DC1BD3">
          <w:rPr>
            <w:rFonts w:asciiTheme="minorHAnsi" w:eastAsiaTheme="minorEastAsia" w:hAnsiTheme="minorHAnsi"/>
            <w:noProof/>
            <w:szCs w:val="22"/>
          </w:rPr>
          <w:tab/>
        </w:r>
        <w:r w:rsidR="00DC1BD3" w:rsidRPr="004A7B65">
          <w:rPr>
            <w:rStyle w:val="ac"/>
            <w:noProof/>
          </w:rPr>
          <w:t>自定义公式列</w:t>
        </w:r>
        <w:r w:rsidR="00DC1BD3">
          <w:rPr>
            <w:noProof/>
            <w:webHidden/>
          </w:rPr>
          <w:tab/>
        </w:r>
        <w:r w:rsidR="00DC1BD3">
          <w:rPr>
            <w:noProof/>
            <w:webHidden/>
          </w:rPr>
          <w:fldChar w:fldCharType="begin"/>
        </w:r>
        <w:r w:rsidR="00DC1BD3">
          <w:rPr>
            <w:noProof/>
            <w:webHidden/>
          </w:rPr>
          <w:instrText xml:space="preserve"> PAGEREF _Toc187930048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7E554475" w14:textId="06EE3BF3" w:rsidR="00DC1BD3" w:rsidRDefault="006D53CE">
      <w:pPr>
        <w:pStyle w:val="TOC4"/>
        <w:tabs>
          <w:tab w:val="left" w:pos="1260"/>
          <w:tab w:val="right" w:leader="dot" w:pos="8296"/>
        </w:tabs>
        <w:rPr>
          <w:rFonts w:asciiTheme="minorHAnsi" w:eastAsiaTheme="minorEastAsia" w:hAnsiTheme="minorHAnsi"/>
          <w:noProof/>
          <w:szCs w:val="22"/>
        </w:rPr>
      </w:pPr>
      <w:hyperlink w:anchor="_Toc187930049" w:history="1">
        <w:r w:rsidR="00DC1BD3" w:rsidRPr="004A7B65">
          <w:rPr>
            <w:rStyle w:val="ac"/>
            <w:noProof/>
          </w:rPr>
          <w:t>6.5.2.5</w:t>
        </w:r>
        <w:r w:rsidR="00DC1BD3">
          <w:rPr>
            <w:rFonts w:asciiTheme="minorHAnsi" w:eastAsiaTheme="minorEastAsia" w:hAnsiTheme="minorHAnsi"/>
            <w:noProof/>
            <w:szCs w:val="22"/>
          </w:rPr>
          <w:tab/>
        </w:r>
        <w:r w:rsidR="00DC1BD3" w:rsidRPr="004A7B65">
          <w:rPr>
            <w:rStyle w:val="ac"/>
            <w:noProof/>
          </w:rPr>
          <w:t>单据自定义作为查询条件进行数据过滤</w:t>
        </w:r>
        <w:r w:rsidR="00DC1BD3">
          <w:rPr>
            <w:noProof/>
            <w:webHidden/>
          </w:rPr>
          <w:tab/>
        </w:r>
        <w:r w:rsidR="00DC1BD3">
          <w:rPr>
            <w:noProof/>
            <w:webHidden/>
          </w:rPr>
          <w:fldChar w:fldCharType="begin"/>
        </w:r>
        <w:r w:rsidR="00DC1BD3">
          <w:rPr>
            <w:noProof/>
            <w:webHidden/>
          </w:rPr>
          <w:instrText xml:space="preserve"> PAGEREF _Toc187930049 \h </w:instrText>
        </w:r>
        <w:r w:rsidR="00DC1BD3">
          <w:rPr>
            <w:noProof/>
            <w:webHidden/>
          </w:rPr>
        </w:r>
        <w:r w:rsidR="00DC1BD3">
          <w:rPr>
            <w:noProof/>
            <w:webHidden/>
          </w:rPr>
          <w:fldChar w:fldCharType="separate"/>
        </w:r>
        <w:r w:rsidR="00DC1BD3">
          <w:rPr>
            <w:noProof/>
            <w:webHidden/>
          </w:rPr>
          <w:t>273</w:t>
        </w:r>
        <w:r w:rsidR="00DC1BD3">
          <w:rPr>
            <w:noProof/>
            <w:webHidden/>
          </w:rPr>
          <w:fldChar w:fldCharType="end"/>
        </w:r>
      </w:hyperlink>
    </w:p>
    <w:p w14:paraId="28303D4F" w14:textId="5C69BA87" w:rsidR="00DC1BD3" w:rsidRDefault="006D53CE">
      <w:pPr>
        <w:pStyle w:val="TOC4"/>
        <w:tabs>
          <w:tab w:val="left" w:pos="1260"/>
          <w:tab w:val="right" w:leader="dot" w:pos="8296"/>
        </w:tabs>
        <w:rPr>
          <w:rFonts w:asciiTheme="minorHAnsi" w:eastAsiaTheme="minorEastAsia" w:hAnsiTheme="minorHAnsi"/>
          <w:noProof/>
          <w:szCs w:val="22"/>
        </w:rPr>
      </w:pPr>
      <w:hyperlink w:anchor="_Toc187930050" w:history="1">
        <w:r w:rsidR="00DC1BD3" w:rsidRPr="004A7B65">
          <w:rPr>
            <w:rStyle w:val="ac"/>
            <w:noProof/>
          </w:rPr>
          <w:t>6.5.2.6</w:t>
        </w:r>
        <w:r w:rsidR="00DC1BD3">
          <w:rPr>
            <w:rFonts w:asciiTheme="minorHAnsi" w:eastAsiaTheme="minorEastAsia" w:hAnsiTheme="minorHAnsi"/>
            <w:noProof/>
            <w:szCs w:val="22"/>
          </w:rPr>
          <w:tab/>
        </w:r>
        <w:r w:rsidR="00DC1BD3" w:rsidRPr="004A7B65">
          <w:rPr>
            <w:rStyle w:val="ac"/>
            <w:noProof/>
          </w:rPr>
          <w:t>报表排序规则</w:t>
        </w:r>
        <w:r w:rsidR="00DC1BD3">
          <w:rPr>
            <w:noProof/>
            <w:webHidden/>
          </w:rPr>
          <w:tab/>
        </w:r>
        <w:r w:rsidR="00DC1BD3">
          <w:rPr>
            <w:noProof/>
            <w:webHidden/>
          </w:rPr>
          <w:fldChar w:fldCharType="begin"/>
        </w:r>
        <w:r w:rsidR="00DC1BD3">
          <w:rPr>
            <w:noProof/>
            <w:webHidden/>
          </w:rPr>
          <w:instrText xml:space="preserve"> PAGEREF _Toc187930050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5DACBC77" w14:textId="4ED702CB" w:rsidR="00DC1BD3" w:rsidRDefault="006D53CE">
      <w:pPr>
        <w:pStyle w:val="TOC2"/>
        <w:tabs>
          <w:tab w:val="left" w:pos="1260"/>
          <w:tab w:val="right" w:leader="dot" w:pos="8296"/>
        </w:tabs>
        <w:rPr>
          <w:rFonts w:asciiTheme="minorHAnsi" w:eastAsiaTheme="minorEastAsia" w:hAnsiTheme="minorHAnsi"/>
          <w:noProof/>
          <w:szCs w:val="22"/>
        </w:rPr>
      </w:pPr>
      <w:hyperlink w:anchor="_Toc187930051" w:history="1">
        <w:r w:rsidR="00DC1BD3" w:rsidRPr="004A7B65">
          <w:rPr>
            <w:rStyle w:val="ac"/>
            <w:noProof/>
          </w:rPr>
          <w:t>6.6</w:t>
        </w:r>
        <w:r w:rsidR="00DC1BD3">
          <w:rPr>
            <w:rFonts w:asciiTheme="minorHAnsi" w:eastAsiaTheme="minorEastAsia" w:hAnsiTheme="minorHAnsi"/>
            <w:noProof/>
            <w:szCs w:val="22"/>
          </w:rPr>
          <w:tab/>
        </w:r>
        <w:r w:rsidR="00DC1BD3" w:rsidRPr="004A7B65">
          <w:rPr>
            <w:rStyle w:val="ac"/>
            <w:noProof/>
          </w:rPr>
          <w:t>序列号</w:t>
        </w:r>
        <w:r w:rsidR="00DC1BD3">
          <w:rPr>
            <w:noProof/>
            <w:webHidden/>
          </w:rPr>
          <w:tab/>
        </w:r>
        <w:r w:rsidR="00DC1BD3">
          <w:rPr>
            <w:noProof/>
            <w:webHidden/>
          </w:rPr>
          <w:fldChar w:fldCharType="begin"/>
        </w:r>
        <w:r w:rsidR="00DC1BD3">
          <w:rPr>
            <w:noProof/>
            <w:webHidden/>
          </w:rPr>
          <w:instrText xml:space="preserve"> PAGEREF _Toc187930051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46C706FC" w14:textId="03EC522A" w:rsidR="00DC1BD3" w:rsidRDefault="006D53CE">
      <w:pPr>
        <w:pStyle w:val="TOC3"/>
        <w:tabs>
          <w:tab w:val="left" w:pos="1260"/>
          <w:tab w:val="right" w:leader="dot" w:pos="8296"/>
        </w:tabs>
        <w:rPr>
          <w:rFonts w:asciiTheme="minorHAnsi" w:eastAsiaTheme="minorEastAsia" w:hAnsiTheme="minorHAnsi"/>
          <w:noProof/>
          <w:szCs w:val="22"/>
        </w:rPr>
      </w:pPr>
      <w:hyperlink w:anchor="_Toc187930052" w:history="1">
        <w:r w:rsidR="00DC1BD3" w:rsidRPr="004A7B65">
          <w:rPr>
            <w:rStyle w:val="ac"/>
            <w:noProof/>
          </w:rPr>
          <w:t>6.6.1</w:t>
        </w:r>
        <w:r w:rsidR="00DC1BD3">
          <w:rPr>
            <w:rFonts w:asciiTheme="minorHAnsi" w:eastAsiaTheme="minorEastAsia" w:hAnsiTheme="minorHAnsi"/>
            <w:noProof/>
            <w:szCs w:val="22"/>
          </w:rPr>
          <w:tab/>
        </w:r>
        <w:r w:rsidR="00DC1BD3" w:rsidRPr="004A7B65">
          <w:rPr>
            <w:rStyle w:val="ac"/>
            <w:noProof/>
          </w:rPr>
          <w:t>序列号入库</w:t>
        </w:r>
        <w:r w:rsidR="00DC1BD3">
          <w:rPr>
            <w:noProof/>
            <w:webHidden/>
          </w:rPr>
          <w:tab/>
        </w:r>
        <w:r w:rsidR="00DC1BD3">
          <w:rPr>
            <w:noProof/>
            <w:webHidden/>
          </w:rPr>
          <w:fldChar w:fldCharType="begin"/>
        </w:r>
        <w:r w:rsidR="00DC1BD3">
          <w:rPr>
            <w:noProof/>
            <w:webHidden/>
          </w:rPr>
          <w:instrText xml:space="preserve"> PAGEREF _Toc187930052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5C63BEA6" w14:textId="549830FE" w:rsidR="00DC1BD3" w:rsidRDefault="006D53CE">
      <w:pPr>
        <w:pStyle w:val="TOC3"/>
        <w:tabs>
          <w:tab w:val="left" w:pos="1260"/>
          <w:tab w:val="right" w:leader="dot" w:pos="8296"/>
        </w:tabs>
        <w:rPr>
          <w:rFonts w:asciiTheme="minorHAnsi" w:eastAsiaTheme="minorEastAsia" w:hAnsiTheme="minorHAnsi"/>
          <w:noProof/>
          <w:szCs w:val="22"/>
        </w:rPr>
      </w:pPr>
      <w:hyperlink w:anchor="_Toc187930053" w:history="1">
        <w:r w:rsidR="00DC1BD3" w:rsidRPr="004A7B65">
          <w:rPr>
            <w:rStyle w:val="ac"/>
            <w:noProof/>
          </w:rPr>
          <w:t>6.6.2</w:t>
        </w:r>
        <w:r w:rsidR="00DC1BD3">
          <w:rPr>
            <w:rFonts w:asciiTheme="minorHAnsi" w:eastAsiaTheme="minorEastAsia" w:hAnsiTheme="minorHAnsi"/>
            <w:noProof/>
            <w:szCs w:val="22"/>
          </w:rPr>
          <w:tab/>
        </w:r>
        <w:r w:rsidR="00DC1BD3" w:rsidRPr="004A7B65">
          <w:rPr>
            <w:rStyle w:val="ac"/>
            <w:noProof/>
          </w:rPr>
          <w:t>序列号出库</w:t>
        </w:r>
        <w:r w:rsidR="00DC1BD3">
          <w:rPr>
            <w:noProof/>
            <w:webHidden/>
          </w:rPr>
          <w:tab/>
        </w:r>
        <w:r w:rsidR="00DC1BD3">
          <w:rPr>
            <w:noProof/>
            <w:webHidden/>
          </w:rPr>
          <w:fldChar w:fldCharType="begin"/>
        </w:r>
        <w:r w:rsidR="00DC1BD3">
          <w:rPr>
            <w:noProof/>
            <w:webHidden/>
          </w:rPr>
          <w:instrText xml:space="preserve"> PAGEREF _Toc187930053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7995BC9E" w14:textId="7351E151" w:rsidR="00DC1BD3" w:rsidRDefault="006D53CE">
      <w:pPr>
        <w:pStyle w:val="TOC2"/>
        <w:tabs>
          <w:tab w:val="left" w:pos="1260"/>
          <w:tab w:val="right" w:leader="dot" w:pos="8296"/>
        </w:tabs>
        <w:rPr>
          <w:rFonts w:asciiTheme="minorHAnsi" w:eastAsiaTheme="minorEastAsia" w:hAnsiTheme="minorHAnsi"/>
          <w:noProof/>
          <w:szCs w:val="22"/>
        </w:rPr>
      </w:pPr>
      <w:hyperlink w:anchor="_Toc187930054" w:history="1">
        <w:r w:rsidR="00DC1BD3" w:rsidRPr="004A7B65">
          <w:rPr>
            <w:rStyle w:val="ac"/>
            <w:noProof/>
          </w:rPr>
          <w:t>6.7</w:t>
        </w:r>
        <w:r w:rsidR="00DC1BD3">
          <w:rPr>
            <w:rFonts w:asciiTheme="minorHAnsi" w:eastAsiaTheme="minorEastAsia" w:hAnsiTheme="minorHAnsi"/>
            <w:noProof/>
            <w:szCs w:val="22"/>
          </w:rPr>
          <w:tab/>
        </w:r>
        <w:r w:rsidR="00DC1BD3" w:rsidRPr="004A7B65">
          <w:rPr>
            <w:rStyle w:val="ac"/>
            <w:noProof/>
          </w:rPr>
          <w:t>列配置</w:t>
        </w:r>
        <w:r w:rsidR="00DC1BD3">
          <w:rPr>
            <w:noProof/>
            <w:webHidden/>
          </w:rPr>
          <w:tab/>
        </w:r>
        <w:r w:rsidR="00DC1BD3">
          <w:rPr>
            <w:noProof/>
            <w:webHidden/>
          </w:rPr>
          <w:fldChar w:fldCharType="begin"/>
        </w:r>
        <w:r w:rsidR="00DC1BD3">
          <w:rPr>
            <w:noProof/>
            <w:webHidden/>
          </w:rPr>
          <w:instrText xml:space="preserve"> PAGEREF _Toc187930054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00720332" w14:textId="1684427F" w:rsidR="00DC1BD3" w:rsidRDefault="006D53CE">
      <w:pPr>
        <w:pStyle w:val="TOC2"/>
        <w:tabs>
          <w:tab w:val="left" w:pos="1260"/>
          <w:tab w:val="right" w:leader="dot" w:pos="8296"/>
        </w:tabs>
        <w:rPr>
          <w:rFonts w:asciiTheme="minorHAnsi" w:eastAsiaTheme="minorEastAsia" w:hAnsiTheme="minorHAnsi"/>
          <w:noProof/>
          <w:szCs w:val="22"/>
        </w:rPr>
      </w:pPr>
      <w:hyperlink w:anchor="_Toc187930055" w:history="1">
        <w:r w:rsidR="00DC1BD3" w:rsidRPr="004A7B65">
          <w:rPr>
            <w:rStyle w:val="ac"/>
            <w:noProof/>
          </w:rPr>
          <w:t>6.8</w:t>
        </w:r>
        <w:r w:rsidR="00DC1BD3">
          <w:rPr>
            <w:rFonts w:asciiTheme="minorHAnsi" w:eastAsiaTheme="minorEastAsia" w:hAnsiTheme="minorHAnsi"/>
            <w:noProof/>
            <w:szCs w:val="22"/>
          </w:rPr>
          <w:tab/>
        </w:r>
        <w:r w:rsidR="00DC1BD3" w:rsidRPr="004A7B65">
          <w:rPr>
            <w:rStyle w:val="ac"/>
            <w:noProof/>
          </w:rPr>
          <w:t>Excel导入</w:t>
        </w:r>
        <w:r w:rsidR="00DC1BD3">
          <w:rPr>
            <w:noProof/>
            <w:webHidden/>
          </w:rPr>
          <w:tab/>
        </w:r>
        <w:r w:rsidR="00DC1BD3">
          <w:rPr>
            <w:noProof/>
            <w:webHidden/>
          </w:rPr>
          <w:fldChar w:fldCharType="begin"/>
        </w:r>
        <w:r w:rsidR="00DC1BD3">
          <w:rPr>
            <w:noProof/>
            <w:webHidden/>
          </w:rPr>
          <w:instrText xml:space="preserve"> PAGEREF _Toc187930055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30F14A24" w14:textId="1D6FF9BE" w:rsidR="00DC1BD3" w:rsidRDefault="006D53CE">
      <w:pPr>
        <w:pStyle w:val="TOC3"/>
        <w:tabs>
          <w:tab w:val="left" w:pos="1260"/>
          <w:tab w:val="right" w:leader="dot" w:pos="8296"/>
        </w:tabs>
        <w:rPr>
          <w:rFonts w:asciiTheme="minorHAnsi" w:eastAsiaTheme="minorEastAsia" w:hAnsiTheme="minorHAnsi"/>
          <w:noProof/>
          <w:szCs w:val="22"/>
        </w:rPr>
      </w:pPr>
      <w:hyperlink w:anchor="_Toc187930056" w:history="1">
        <w:r w:rsidR="00DC1BD3" w:rsidRPr="004A7B65">
          <w:rPr>
            <w:rStyle w:val="ac"/>
            <w:noProof/>
          </w:rPr>
          <w:t>6.8.1</w:t>
        </w:r>
        <w:r w:rsidR="00DC1BD3">
          <w:rPr>
            <w:rFonts w:asciiTheme="minorHAnsi" w:eastAsiaTheme="minorEastAsia" w:hAnsiTheme="minorHAnsi"/>
            <w:noProof/>
            <w:szCs w:val="22"/>
          </w:rPr>
          <w:tab/>
        </w:r>
        <w:r w:rsidR="00DC1BD3" w:rsidRPr="004A7B65">
          <w:rPr>
            <w:rStyle w:val="ac"/>
            <w:noProof/>
          </w:rPr>
          <w:t>基础资料导入</w:t>
        </w:r>
        <w:r w:rsidR="00DC1BD3">
          <w:rPr>
            <w:noProof/>
            <w:webHidden/>
          </w:rPr>
          <w:tab/>
        </w:r>
        <w:r w:rsidR="00DC1BD3">
          <w:rPr>
            <w:noProof/>
            <w:webHidden/>
          </w:rPr>
          <w:fldChar w:fldCharType="begin"/>
        </w:r>
        <w:r w:rsidR="00DC1BD3">
          <w:rPr>
            <w:noProof/>
            <w:webHidden/>
          </w:rPr>
          <w:instrText xml:space="preserve"> PAGEREF _Toc187930056 \h </w:instrText>
        </w:r>
        <w:r w:rsidR="00DC1BD3">
          <w:rPr>
            <w:noProof/>
            <w:webHidden/>
          </w:rPr>
        </w:r>
        <w:r w:rsidR="00DC1BD3">
          <w:rPr>
            <w:noProof/>
            <w:webHidden/>
          </w:rPr>
          <w:fldChar w:fldCharType="separate"/>
        </w:r>
        <w:r w:rsidR="00DC1BD3">
          <w:rPr>
            <w:noProof/>
            <w:webHidden/>
          </w:rPr>
          <w:t>274</w:t>
        </w:r>
        <w:r w:rsidR="00DC1BD3">
          <w:rPr>
            <w:noProof/>
            <w:webHidden/>
          </w:rPr>
          <w:fldChar w:fldCharType="end"/>
        </w:r>
      </w:hyperlink>
    </w:p>
    <w:p w14:paraId="33B60AAA" w14:textId="2EDA88B0" w:rsidR="00DC1BD3" w:rsidRDefault="006D53CE">
      <w:pPr>
        <w:pStyle w:val="TOC3"/>
        <w:tabs>
          <w:tab w:val="left" w:pos="1260"/>
          <w:tab w:val="right" w:leader="dot" w:pos="8296"/>
        </w:tabs>
        <w:rPr>
          <w:rFonts w:asciiTheme="minorHAnsi" w:eastAsiaTheme="minorEastAsia" w:hAnsiTheme="minorHAnsi"/>
          <w:noProof/>
          <w:szCs w:val="22"/>
        </w:rPr>
      </w:pPr>
      <w:hyperlink w:anchor="_Toc187930057" w:history="1">
        <w:r w:rsidR="00DC1BD3" w:rsidRPr="004A7B65">
          <w:rPr>
            <w:rStyle w:val="ac"/>
            <w:noProof/>
          </w:rPr>
          <w:t>6.8.2</w:t>
        </w:r>
        <w:r w:rsidR="00DC1BD3">
          <w:rPr>
            <w:rFonts w:asciiTheme="minorHAnsi" w:eastAsiaTheme="minorEastAsia" w:hAnsiTheme="minorHAnsi"/>
            <w:noProof/>
            <w:szCs w:val="22"/>
          </w:rPr>
          <w:tab/>
        </w:r>
        <w:r w:rsidR="00DC1BD3" w:rsidRPr="004A7B65">
          <w:rPr>
            <w:rStyle w:val="ac"/>
            <w:noProof/>
          </w:rPr>
          <w:t>整单导入</w:t>
        </w:r>
        <w:r w:rsidR="00DC1BD3">
          <w:rPr>
            <w:noProof/>
            <w:webHidden/>
          </w:rPr>
          <w:tab/>
        </w:r>
        <w:r w:rsidR="00DC1BD3">
          <w:rPr>
            <w:noProof/>
            <w:webHidden/>
          </w:rPr>
          <w:fldChar w:fldCharType="begin"/>
        </w:r>
        <w:r w:rsidR="00DC1BD3">
          <w:rPr>
            <w:noProof/>
            <w:webHidden/>
          </w:rPr>
          <w:instrText xml:space="preserve"> PAGEREF _Toc187930057 \h </w:instrText>
        </w:r>
        <w:r w:rsidR="00DC1BD3">
          <w:rPr>
            <w:noProof/>
            <w:webHidden/>
          </w:rPr>
        </w:r>
        <w:r w:rsidR="00DC1BD3">
          <w:rPr>
            <w:noProof/>
            <w:webHidden/>
          </w:rPr>
          <w:fldChar w:fldCharType="separate"/>
        </w:r>
        <w:r w:rsidR="00DC1BD3">
          <w:rPr>
            <w:noProof/>
            <w:webHidden/>
          </w:rPr>
          <w:t>275</w:t>
        </w:r>
        <w:r w:rsidR="00DC1BD3">
          <w:rPr>
            <w:noProof/>
            <w:webHidden/>
          </w:rPr>
          <w:fldChar w:fldCharType="end"/>
        </w:r>
      </w:hyperlink>
    </w:p>
    <w:p w14:paraId="69C3FAF4" w14:textId="74E1F8C6" w:rsidR="00DC1BD3" w:rsidRDefault="006D53CE">
      <w:pPr>
        <w:pStyle w:val="TOC3"/>
        <w:tabs>
          <w:tab w:val="left" w:pos="1260"/>
          <w:tab w:val="right" w:leader="dot" w:pos="8296"/>
        </w:tabs>
        <w:rPr>
          <w:rFonts w:asciiTheme="minorHAnsi" w:eastAsiaTheme="minorEastAsia" w:hAnsiTheme="minorHAnsi"/>
          <w:noProof/>
          <w:szCs w:val="22"/>
        </w:rPr>
      </w:pPr>
      <w:hyperlink w:anchor="_Toc187930058" w:history="1">
        <w:r w:rsidR="00DC1BD3" w:rsidRPr="004A7B65">
          <w:rPr>
            <w:rStyle w:val="ac"/>
            <w:noProof/>
          </w:rPr>
          <w:t>6.8.3</w:t>
        </w:r>
        <w:r w:rsidR="00DC1BD3">
          <w:rPr>
            <w:rFonts w:asciiTheme="minorHAnsi" w:eastAsiaTheme="minorEastAsia" w:hAnsiTheme="minorHAnsi"/>
            <w:noProof/>
            <w:szCs w:val="22"/>
          </w:rPr>
          <w:tab/>
        </w:r>
        <w:r w:rsidR="00DC1BD3" w:rsidRPr="004A7B65">
          <w:rPr>
            <w:rStyle w:val="ac"/>
            <w:noProof/>
          </w:rPr>
          <w:t>明细导入</w:t>
        </w:r>
        <w:r w:rsidR="00DC1BD3">
          <w:rPr>
            <w:noProof/>
            <w:webHidden/>
          </w:rPr>
          <w:tab/>
        </w:r>
        <w:r w:rsidR="00DC1BD3">
          <w:rPr>
            <w:noProof/>
            <w:webHidden/>
          </w:rPr>
          <w:fldChar w:fldCharType="begin"/>
        </w:r>
        <w:r w:rsidR="00DC1BD3">
          <w:rPr>
            <w:noProof/>
            <w:webHidden/>
          </w:rPr>
          <w:instrText xml:space="preserve"> PAGEREF _Toc187930058 \h </w:instrText>
        </w:r>
        <w:r w:rsidR="00DC1BD3">
          <w:rPr>
            <w:noProof/>
            <w:webHidden/>
          </w:rPr>
        </w:r>
        <w:r w:rsidR="00DC1BD3">
          <w:rPr>
            <w:noProof/>
            <w:webHidden/>
          </w:rPr>
          <w:fldChar w:fldCharType="separate"/>
        </w:r>
        <w:r w:rsidR="00DC1BD3">
          <w:rPr>
            <w:noProof/>
            <w:webHidden/>
          </w:rPr>
          <w:t>275</w:t>
        </w:r>
        <w:r w:rsidR="00DC1BD3">
          <w:rPr>
            <w:noProof/>
            <w:webHidden/>
          </w:rPr>
          <w:fldChar w:fldCharType="end"/>
        </w:r>
      </w:hyperlink>
    </w:p>
    <w:p w14:paraId="1E7F4702" w14:textId="09D14C52" w:rsidR="00DC1BD3" w:rsidRDefault="006D53CE">
      <w:pPr>
        <w:pStyle w:val="TOC2"/>
        <w:tabs>
          <w:tab w:val="left" w:pos="1260"/>
          <w:tab w:val="right" w:leader="dot" w:pos="8296"/>
        </w:tabs>
        <w:rPr>
          <w:rFonts w:asciiTheme="minorHAnsi" w:eastAsiaTheme="minorEastAsia" w:hAnsiTheme="minorHAnsi"/>
          <w:noProof/>
          <w:szCs w:val="22"/>
        </w:rPr>
      </w:pPr>
      <w:hyperlink w:anchor="_Toc187930059" w:history="1">
        <w:r w:rsidR="00DC1BD3" w:rsidRPr="004A7B65">
          <w:rPr>
            <w:rStyle w:val="ac"/>
            <w:noProof/>
          </w:rPr>
          <w:t>6.9</w:t>
        </w:r>
        <w:r w:rsidR="00DC1BD3">
          <w:rPr>
            <w:rFonts w:asciiTheme="minorHAnsi" w:eastAsiaTheme="minorEastAsia" w:hAnsiTheme="minorHAnsi"/>
            <w:noProof/>
            <w:szCs w:val="22"/>
          </w:rPr>
          <w:tab/>
        </w:r>
        <w:r w:rsidR="00DC1BD3" w:rsidRPr="004A7B65">
          <w:rPr>
            <w:rStyle w:val="ac"/>
            <w:noProof/>
          </w:rPr>
          <w:t>自由项专题说明</w:t>
        </w:r>
        <w:r w:rsidR="00DC1BD3">
          <w:rPr>
            <w:noProof/>
            <w:webHidden/>
          </w:rPr>
          <w:tab/>
        </w:r>
        <w:r w:rsidR="00DC1BD3">
          <w:rPr>
            <w:noProof/>
            <w:webHidden/>
          </w:rPr>
          <w:fldChar w:fldCharType="begin"/>
        </w:r>
        <w:r w:rsidR="00DC1BD3">
          <w:rPr>
            <w:noProof/>
            <w:webHidden/>
          </w:rPr>
          <w:instrText xml:space="preserve"> PAGEREF _Toc187930059 \h </w:instrText>
        </w:r>
        <w:r w:rsidR="00DC1BD3">
          <w:rPr>
            <w:noProof/>
            <w:webHidden/>
          </w:rPr>
        </w:r>
        <w:r w:rsidR="00DC1BD3">
          <w:rPr>
            <w:noProof/>
            <w:webHidden/>
          </w:rPr>
          <w:fldChar w:fldCharType="separate"/>
        </w:r>
        <w:r w:rsidR="00DC1BD3">
          <w:rPr>
            <w:noProof/>
            <w:webHidden/>
          </w:rPr>
          <w:t>275</w:t>
        </w:r>
        <w:r w:rsidR="00DC1BD3">
          <w:rPr>
            <w:noProof/>
            <w:webHidden/>
          </w:rPr>
          <w:fldChar w:fldCharType="end"/>
        </w:r>
      </w:hyperlink>
    </w:p>
    <w:p w14:paraId="13D3EA27" w14:textId="45BD64C6" w:rsidR="00DC1BD3" w:rsidRDefault="006D53CE">
      <w:pPr>
        <w:pStyle w:val="TOC2"/>
        <w:tabs>
          <w:tab w:val="left" w:pos="1260"/>
          <w:tab w:val="right" w:leader="dot" w:pos="8296"/>
        </w:tabs>
        <w:rPr>
          <w:rFonts w:asciiTheme="minorHAnsi" w:eastAsiaTheme="minorEastAsia" w:hAnsiTheme="minorHAnsi"/>
          <w:noProof/>
          <w:szCs w:val="22"/>
        </w:rPr>
      </w:pPr>
      <w:hyperlink w:anchor="_Toc187930060" w:history="1">
        <w:r w:rsidR="00DC1BD3" w:rsidRPr="004A7B65">
          <w:rPr>
            <w:rStyle w:val="ac"/>
            <w:noProof/>
          </w:rPr>
          <w:t>6.10</w:t>
        </w:r>
        <w:r w:rsidR="00DC1BD3">
          <w:rPr>
            <w:rFonts w:asciiTheme="minorHAnsi" w:eastAsiaTheme="minorEastAsia" w:hAnsiTheme="minorHAnsi"/>
            <w:noProof/>
            <w:szCs w:val="22"/>
          </w:rPr>
          <w:tab/>
        </w:r>
        <w:r w:rsidR="00DC1BD3" w:rsidRPr="004A7B65">
          <w:rPr>
            <w:rStyle w:val="ac"/>
            <w:noProof/>
          </w:rPr>
          <w:t>多单位专题说明</w:t>
        </w:r>
        <w:r w:rsidR="00DC1BD3">
          <w:rPr>
            <w:noProof/>
            <w:webHidden/>
          </w:rPr>
          <w:tab/>
        </w:r>
        <w:r w:rsidR="00DC1BD3">
          <w:rPr>
            <w:noProof/>
            <w:webHidden/>
          </w:rPr>
          <w:fldChar w:fldCharType="begin"/>
        </w:r>
        <w:r w:rsidR="00DC1BD3">
          <w:rPr>
            <w:noProof/>
            <w:webHidden/>
          </w:rPr>
          <w:instrText xml:space="preserve"> PAGEREF _Toc187930060 \h </w:instrText>
        </w:r>
        <w:r w:rsidR="00DC1BD3">
          <w:rPr>
            <w:noProof/>
            <w:webHidden/>
          </w:rPr>
        </w:r>
        <w:r w:rsidR="00DC1BD3">
          <w:rPr>
            <w:noProof/>
            <w:webHidden/>
          </w:rPr>
          <w:fldChar w:fldCharType="separate"/>
        </w:r>
        <w:r w:rsidR="00DC1BD3">
          <w:rPr>
            <w:noProof/>
            <w:webHidden/>
          </w:rPr>
          <w:t>276</w:t>
        </w:r>
        <w:r w:rsidR="00DC1BD3">
          <w:rPr>
            <w:noProof/>
            <w:webHidden/>
          </w:rPr>
          <w:fldChar w:fldCharType="end"/>
        </w:r>
      </w:hyperlink>
    </w:p>
    <w:p w14:paraId="43CA8627" w14:textId="01742AFC" w:rsidR="00DC1BD3" w:rsidRDefault="006D53CE">
      <w:pPr>
        <w:pStyle w:val="TOC2"/>
        <w:tabs>
          <w:tab w:val="left" w:pos="1260"/>
          <w:tab w:val="right" w:leader="dot" w:pos="8296"/>
        </w:tabs>
        <w:rPr>
          <w:rFonts w:asciiTheme="minorHAnsi" w:eastAsiaTheme="minorEastAsia" w:hAnsiTheme="minorHAnsi"/>
          <w:noProof/>
          <w:szCs w:val="22"/>
        </w:rPr>
      </w:pPr>
      <w:hyperlink w:anchor="_Toc187930061" w:history="1">
        <w:r w:rsidR="00DC1BD3" w:rsidRPr="004A7B65">
          <w:rPr>
            <w:rStyle w:val="ac"/>
            <w:noProof/>
          </w:rPr>
          <w:t>6.11</w:t>
        </w:r>
        <w:r w:rsidR="00DC1BD3">
          <w:rPr>
            <w:rFonts w:asciiTheme="minorHAnsi" w:eastAsiaTheme="minorEastAsia" w:hAnsiTheme="minorHAnsi"/>
            <w:noProof/>
            <w:szCs w:val="22"/>
          </w:rPr>
          <w:tab/>
        </w:r>
        <w:r w:rsidR="00DC1BD3" w:rsidRPr="004A7B65">
          <w:rPr>
            <w:rStyle w:val="ac"/>
            <w:noProof/>
          </w:rPr>
          <w:t>信用额度专题说明</w:t>
        </w:r>
        <w:r w:rsidR="00DC1BD3">
          <w:rPr>
            <w:noProof/>
            <w:webHidden/>
          </w:rPr>
          <w:tab/>
        </w:r>
        <w:r w:rsidR="00DC1BD3">
          <w:rPr>
            <w:noProof/>
            <w:webHidden/>
          </w:rPr>
          <w:fldChar w:fldCharType="begin"/>
        </w:r>
        <w:r w:rsidR="00DC1BD3">
          <w:rPr>
            <w:noProof/>
            <w:webHidden/>
          </w:rPr>
          <w:instrText xml:space="preserve"> PAGEREF _Toc187930061 \h </w:instrText>
        </w:r>
        <w:r w:rsidR="00DC1BD3">
          <w:rPr>
            <w:noProof/>
            <w:webHidden/>
          </w:rPr>
        </w:r>
        <w:r w:rsidR="00DC1BD3">
          <w:rPr>
            <w:noProof/>
            <w:webHidden/>
          </w:rPr>
          <w:fldChar w:fldCharType="separate"/>
        </w:r>
        <w:r w:rsidR="00DC1BD3">
          <w:rPr>
            <w:noProof/>
            <w:webHidden/>
          </w:rPr>
          <w:t>276</w:t>
        </w:r>
        <w:r w:rsidR="00DC1BD3">
          <w:rPr>
            <w:noProof/>
            <w:webHidden/>
          </w:rPr>
          <w:fldChar w:fldCharType="end"/>
        </w:r>
      </w:hyperlink>
    </w:p>
    <w:p w14:paraId="4B89518C" w14:textId="5548141A" w:rsidR="00DC1BD3" w:rsidRDefault="006D53CE">
      <w:pPr>
        <w:pStyle w:val="TOC2"/>
        <w:tabs>
          <w:tab w:val="left" w:pos="1260"/>
          <w:tab w:val="right" w:leader="dot" w:pos="8296"/>
        </w:tabs>
        <w:rPr>
          <w:rFonts w:asciiTheme="minorHAnsi" w:eastAsiaTheme="minorEastAsia" w:hAnsiTheme="minorHAnsi"/>
          <w:noProof/>
          <w:szCs w:val="22"/>
        </w:rPr>
      </w:pPr>
      <w:hyperlink w:anchor="_Toc187930062" w:history="1">
        <w:r w:rsidR="00DC1BD3" w:rsidRPr="004A7B65">
          <w:rPr>
            <w:rStyle w:val="ac"/>
            <w:noProof/>
          </w:rPr>
          <w:t>6.12</w:t>
        </w:r>
        <w:r w:rsidR="00DC1BD3">
          <w:rPr>
            <w:rFonts w:asciiTheme="minorHAnsi" w:eastAsiaTheme="minorEastAsia" w:hAnsiTheme="minorHAnsi"/>
            <w:noProof/>
            <w:szCs w:val="22"/>
          </w:rPr>
          <w:tab/>
        </w:r>
        <w:r w:rsidR="00DC1BD3" w:rsidRPr="004A7B65">
          <w:rPr>
            <w:rStyle w:val="ac"/>
            <w:noProof/>
          </w:rPr>
          <w:t>条码对货专题说明</w:t>
        </w:r>
        <w:r w:rsidR="00DC1BD3">
          <w:rPr>
            <w:noProof/>
            <w:webHidden/>
          </w:rPr>
          <w:tab/>
        </w:r>
        <w:r w:rsidR="00DC1BD3">
          <w:rPr>
            <w:noProof/>
            <w:webHidden/>
          </w:rPr>
          <w:fldChar w:fldCharType="begin"/>
        </w:r>
        <w:r w:rsidR="00DC1BD3">
          <w:rPr>
            <w:noProof/>
            <w:webHidden/>
          </w:rPr>
          <w:instrText xml:space="preserve"> PAGEREF _Toc187930062 \h </w:instrText>
        </w:r>
        <w:r w:rsidR="00DC1BD3">
          <w:rPr>
            <w:noProof/>
            <w:webHidden/>
          </w:rPr>
        </w:r>
        <w:r w:rsidR="00DC1BD3">
          <w:rPr>
            <w:noProof/>
            <w:webHidden/>
          </w:rPr>
          <w:fldChar w:fldCharType="separate"/>
        </w:r>
        <w:r w:rsidR="00DC1BD3">
          <w:rPr>
            <w:noProof/>
            <w:webHidden/>
          </w:rPr>
          <w:t>277</w:t>
        </w:r>
        <w:r w:rsidR="00DC1BD3">
          <w:rPr>
            <w:noProof/>
            <w:webHidden/>
          </w:rPr>
          <w:fldChar w:fldCharType="end"/>
        </w:r>
      </w:hyperlink>
    </w:p>
    <w:p w14:paraId="6E0A375B" w14:textId="76D8BAC1" w:rsidR="00DC1BD3" w:rsidRDefault="006D53CE">
      <w:pPr>
        <w:pStyle w:val="TOC2"/>
        <w:tabs>
          <w:tab w:val="left" w:pos="1260"/>
          <w:tab w:val="right" w:leader="dot" w:pos="8296"/>
        </w:tabs>
        <w:rPr>
          <w:rFonts w:asciiTheme="minorHAnsi" w:eastAsiaTheme="minorEastAsia" w:hAnsiTheme="minorHAnsi"/>
          <w:noProof/>
          <w:szCs w:val="22"/>
        </w:rPr>
      </w:pPr>
      <w:hyperlink w:anchor="_Toc187930063" w:history="1">
        <w:r w:rsidR="00DC1BD3" w:rsidRPr="004A7B65">
          <w:rPr>
            <w:rStyle w:val="ac"/>
            <w:noProof/>
          </w:rPr>
          <w:t>6.13</w:t>
        </w:r>
        <w:r w:rsidR="00DC1BD3">
          <w:rPr>
            <w:rFonts w:asciiTheme="minorHAnsi" w:eastAsiaTheme="minorEastAsia" w:hAnsiTheme="minorHAnsi"/>
            <w:noProof/>
            <w:szCs w:val="22"/>
          </w:rPr>
          <w:tab/>
        </w:r>
        <w:r w:rsidR="00DC1BD3" w:rsidRPr="004A7B65">
          <w:rPr>
            <w:rStyle w:val="ac"/>
            <w:noProof/>
          </w:rPr>
          <w:t>多账户结算专题说明</w:t>
        </w:r>
        <w:r w:rsidR="00DC1BD3">
          <w:rPr>
            <w:noProof/>
            <w:webHidden/>
          </w:rPr>
          <w:tab/>
        </w:r>
        <w:r w:rsidR="00DC1BD3">
          <w:rPr>
            <w:noProof/>
            <w:webHidden/>
          </w:rPr>
          <w:fldChar w:fldCharType="begin"/>
        </w:r>
        <w:r w:rsidR="00DC1BD3">
          <w:rPr>
            <w:noProof/>
            <w:webHidden/>
          </w:rPr>
          <w:instrText xml:space="preserve"> PAGEREF _Toc187930063 \h </w:instrText>
        </w:r>
        <w:r w:rsidR="00DC1BD3">
          <w:rPr>
            <w:noProof/>
            <w:webHidden/>
          </w:rPr>
        </w:r>
        <w:r w:rsidR="00DC1BD3">
          <w:rPr>
            <w:noProof/>
            <w:webHidden/>
          </w:rPr>
          <w:fldChar w:fldCharType="separate"/>
        </w:r>
        <w:r w:rsidR="00DC1BD3">
          <w:rPr>
            <w:noProof/>
            <w:webHidden/>
          </w:rPr>
          <w:t>277</w:t>
        </w:r>
        <w:r w:rsidR="00DC1BD3">
          <w:rPr>
            <w:noProof/>
            <w:webHidden/>
          </w:rPr>
          <w:fldChar w:fldCharType="end"/>
        </w:r>
      </w:hyperlink>
    </w:p>
    <w:p w14:paraId="18FA938D" w14:textId="604E52A3" w:rsidR="00DC1BD3" w:rsidRDefault="006D53CE">
      <w:pPr>
        <w:pStyle w:val="TOC2"/>
        <w:tabs>
          <w:tab w:val="left" w:pos="1260"/>
          <w:tab w:val="right" w:leader="dot" w:pos="8296"/>
        </w:tabs>
        <w:rPr>
          <w:rFonts w:asciiTheme="minorHAnsi" w:eastAsiaTheme="minorEastAsia" w:hAnsiTheme="minorHAnsi"/>
          <w:noProof/>
          <w:szCs w:val="22"/>
        </w:rPr>
      </w:pPr>
      <w:hyperlink w:anchor="_Toc187930064" w:history="1">
        <w:r w:rsidR="00DC1BD3" w:rsidRPr="004A7B65">
          <w:rPr>
            <w:rStyle w:val="ac"/>
            <w:noProof/>
          </w:rPr>
          <w:t>6.14</w:t>
        </w:r>
        <w:r w:rsidR="00DC1BD3">
          <w:rPr>
            <w:rFonts w:asciiTheme="minorHAnsi" w:eastAsiaTheme="minorEastAsia" w:hAnsiTheme="minorHAnsi"/>
            <w:noProof/>
            <w:szCs w:val="22"/>
          </w:rPr>
          <w:tab/>
        </w:r>
        <w:r w:rsidR="00DC1BD3" w:rsidRPr="004A7B65">
          <w:rPr>
            <w:rStyle w:val="ac"/>
            <w:noProof/>
          </w:rPr>
          <w:t>订单订金专题说明</w:t>
        </w:r>
        <w:r w:rsidR="00DC1BD3">
          <w:rPr>
            <w:noProof/>
            <w:webHidden/>
          </w:rPr>
          <w:tab/>
        </w:r>
        <w:r w:rsidR="00DC1BD3">
          <w:rPr>
            <w:noProof/>
            <w:webHidden/>
          </w:rPr>
          <w:fldChar w:fldCharType="begin"/>
        </w:r>
        <w:r w:rsidR="00DC1BD3">
          <w:rPr>
            <w:noProof/>
            <w:webHidden/>
          </w:rPr>
          <w:instrText xml:space="preserve"> PAGEREF _Toc187930064 \h </w:instrText>
        </w:r>
        <w:r w:rsidR="00DC1BD3">
          <w:rPr>
            <w:noProof/>
            <w:webHidden/>
          </w:rPr>
        </w:r>
        <w:r w:rsidR="00DC1BD3">
          <w:rPr>
            <w:noProof/>
            <w:webHidden/>
          </w:rPr>
          <w:fldChar w:fldCharType="separate"/>
        </w:r>
        <w:r w:rsidR="00DC1BD3">
          <w:rPr>
            <w:noProof/>
            <w:webHidden/>
          </w:rPr>
          <w:t>278</w:t>
        </w:r>
        <w:r w:rsidR="00DC1BD3">
          <w:rPr>
            <w:noProof/>
            <w:webHidden/>
          </w:rPr>
          <w:fldChar w:fldCharType="end"/>
        </w:r>
      </w:hyperlink>
    </w:p>
    <w:p w14:paraId="5FFB3481" w14:textId="349EB4FE" w:rsidR="00DC1BD3" w:rsidRDefault="006D53CE">
      <w:pPr>
        <w:pStyle w:val="TOC2"/>
        <w:tabs>
          <w:tab w:val="left" w:pos="1260"/>
          <w:tab w:val="right" w:leader="dot" w:pos="8296"/>
        </w:tabs>
        <w:rPr>
          <w:rFonts w:asciiTheme="minorHAnsi" w:eastAsiaTheme="minorEastAsia" w:hAnsiTheme="minorHAnsi"/>
          <w:noProof/>
          <w:szCs w:val="22"/>
        </w:rPr>
      </w:pPr>
      <w:hyperlink w:anchor="_Toc187930065" w:history="1">
        <w:r w:rsidR="00DC1BD3" w:rsidRPr="004A7B65">
          <w:rPr>
            <w:rStyle w:val="ac"/>
            <w:noProof/>
          </w:rPr>
          <w:t>6.15</w:t>
        </w:r>
        <w:r w:rsidR="00DC1BD3">
          <w:rPr>
            <w:rFonts w:asciiTheme="minorHAnsi" w:eastAsiaTheme="minorEastAsia" w:hAnsiTheme="minorHAnsi"/>
            <w:noProof/>
            <w:szCs w:val="22"/>
          </w:rPr>
          <w:tab/>
        </w:r>
        <w:r w:rsidR="00DC1BD3" w:rsidRPr="004A7B65">
          <w:rPr>
            <w:rStyle w:val="ac"/>
            <w:noProof/>
          </w:rPr>
          <w:t>快捷键专题说明</w:t>
        </w:r>
        <w:r w:rsidR="00DC1BD3">
          <w:rPr>
            <w:noProof/>
            <w:webHidden/>
          </w:rPr>
          <w:tab/>
        </w:r>
        <w:r w:rsidR="00DC1BD3">
          <w:rPr>
            <w:noProof/>
            <w:webHidden/>
          </w:rPr>
          <w:fldChar w:fldCharType="begin"/>
        </w:r>
        <w:r w:rsidR="00DC1BD3">
          <w:rPr>
            <w:noProof/>
            <w:webHidden/>
          </w:rPr>
          <w:instrText xml:space="preserve"> PAGEREF _Toc187930065 \h </w:instrText>
        </w:r>
        <w:r w:rsidR="00DC1BD3">
          <w:rPr>
            <w:noProof/>
            <w:webHidden/>
          </w:rPr>
        </w:r>
        <w:r w:rsidR="00DC1BD3">
          <w:rPr>
            <w:noProof/>
            <w:webHidden/>
          </w:rPr>
          <w:fldChar w:fldCharType="separate"/>
        </w:r>
        <w:r w:rsidR="00DC1BD3">
          <w:rPr>
            <w:noProof/>
            <w:webHidden/>
          </w:rPr>
          <w:t>278</w:t>
        </w:r>
        <w:r w:rsidR="00DC1BD3">
          <w:rPr>
            <w:noProof/>
            <w:webHidden/>
          </w:rPr>
          <w:fldChar w:fldCharType="end"/>
        </w:r>
      </w:hyperlink>
    </w:p>
    <w:p w14:paraId="431A201D" w14:textId="599C68E3" w:rsidR="00DC1BD3" w:rsidRDefault="006D53CE">
      <w:pPr>
        <w:pStyle w:val="TOC2"/>
        <w:tabs>
          <w:tab w:val="left" w:pos="1260"/>
          <w:tab w:val="right" w:leader="dot" w:pos="8296"/>
        </w:tabs>
        <w:rPr>
          <w:rFonts w:asciiTheme="minorHAnsi" w:eastAsiaTheme="minorEastAsia" w:hAnsiTheme="minorHAnsi"/>
          <w:noProof/>
          <w:szCs w:val="22"/>
        </w:rPr>
      </w:pPr>
      <w:hyperlink w:anchor="_Toc187930066" w:history="1">
        <w:r w:rsidR="00DC1BD3" w:rsidRPr="004A7B65">
          <w:rPr>
            <w:rStyle w:val="ac"/>
            <w:noProof/>
          </w:rPr>
          <w:t>6.16</w:t>
        </w:r>
        <w:r w:rsidR="00DC1BD3">
          <w:rPr>
            <w:rFonts w:asciiTheme="minorHAnsi" w:eastAsiaTheme="minorEastAsia" w:hAnsiTheme="minorHAnsi"/>
            <w:noProof/>
            <w:szCs w:val="22"/>
          </w:rPr>
          <w:tab/>
        </w:r>
        <w:r w:rsidR="00DC1BD3" w:rsidRPr="004A7B65">
          <w:rPr>
            <w:rStyle w:val="ac"/>
            <w:noProof/>
          </w:rPr>
          <w:t>单据和报表打印/导出商品图片</w:t>
        </w:r>
        <w:r w:rsidR="00DC1BD3">
          <w:rPr>
            <w:noProof/>
            <w:webHidden/>
          </w:rPr>
          <w:tab/>
        </w:r>
        <w:r w:rsidR="00DC1BD3">
          <w:rPr>
            <w:noProof/>
            <w:webHidden/>
          </w:rPr>
          <w:fldChar w:fldCharType="begin"/>
        </w:r>
        <w:r w:rsidR="00DC1BD3">
          <w:rPr>
            <w:noProof/>
            <w:webHidden/>
          </w:rPr>
          <w:instrText xml:space="preserve"> PAGEREF _Toc187930066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5C4EDDE9" w14:textId="3D22B46F" w:rsidR="00DC1BD3" w:rsidRDefault="006D53CE">
      <w:pPr>
        <w:pStyle w:val="TOC2"/>
        <w:tabs>
          <w:tab w:val="left" w:pos="1260"/>
          <w:tab w:val="right" w:leader="dot" w:pos="8296"/>
        </w:tabs>
        <w:rPr>
          <w:rFonts w:asciiTheme="minorHAnsi" w:eastAsiaTheme="minorEastAsia" w:hAnsiTheme="minorHAnsi"/>
          <w:noProof/>
          <w:szCs w:val="22"/>
        </w:rPr>
      </w:pPr>
      <w:hyperlink w:anchor="_Toc187930067" w:history="1">
        <w:r w:rsidR="00DC1BD3" w:rsidRPr="004A7B65">
          <w:rPr>
            <w:rStyle w:val="ac"/>
            <w:noProof/>
          </w:rPr>
          <w:t>6.17</w:t>
        </w:r>
        <w:r w:rsidR="00DC1BD3">
          <w:rPr>
            <w:rFonts w:asciiTheme="minorHAnsi" w:eastAsiaTheme="minorEastAsia" w:hAnsiTheme="minorHAnsi"/>
            <w:noProof/>
            <w:szCs w:val="22"/>
          </w:rPr>
          <w:tab/>
        </w:r>
        <w:r w:rsidR="00DC1BD3" w:rsidRPr="004A7B65">
          <w:rPr>
            <w:rStyle w:val="ac"/>
            <w:noProof/>
          </w:rPr>
          <w:t>商品品牌和商品类别</w:t>
        </w:r>
        <w:r w:rsidR="00DC1BD3">
          <w:rPr>
            <w:noProof/>
            <w:webHidden/>
          </w:rPr>
          <w:tab/>
        </w:r>
        <w:r w:rsidR="00DC1BD3">
          <w:rPr>
            <w:noProof/>
            <w:webHidden/>
          </w:rPr>
          <w:fldChar w:fldCharType="begin"/>
        </w:r>
        <w:r w:rsidR="00DC1BD3">
          <w:rPr>
            <w:noProof/>
            <w:webHidden/>
          </w:rPr>
          <w:instrText xml:space="preserve"> PAGEREF _Toc187930067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58A42AA1" w14:textId="541D80B8" w:rsidR="00DC1BD3" w:rsidRDefault="006D53CE">
      <w:pPr>
        <w:pStyle w:val="TOC2"/>
        <w:tabs>
          <w:tab w:val="left" w:pos="1260"/>
          <w:tab w:val="right" w:leader="dot" w:pos="8296"/>
        </w:tabs>
        <w:rPr>
          <w:rFonts w:asciiTheme="minorHAnsi" w:eastAsiaTheme="minorEastAsia" w:hAnsiTheme="minorHAnsi"/>
          <w:noProof/>
          <w:szCs w:val="22"/>
        </w:rPr>
      </w:pPr>
      <w:hyperlink w:anchor="_Toc187930068" w:history="1">
        <w:r w:rsidR="00DC1BD3" w:rsidRPr="004A7B65">
          <w:rPr>
            <w:rStyle w:val="ac"/>
            <w:noProof/>
          </w:rPr>
          <w:t>6.18</w:t>
        </w:r>
        <w:r w:rsidR="00DC1BD3">
          <w:rPr>
            <w:rFonts w:asciiTheme="minorHAnsi" w:eastAsiaTheme="minorEastAsia" w:hAnsiTheme="minorHAnsi"/>
            <w:noProof/>
            <w:szCs w:val="22"/>
          </w:rPr>
          <w:tab/>
        </w:r>
        <w:r w:rsidR="00DC1BD3" w:rsidRPr="004A7B65">
          <w:rPr>
            <w:rStyle w:val="ac"/>
            <w:noProof/>
          </w:rPr>
          <w:t>以销定采</w:t>
        </w:r>
        <w:r w:rsidR="00DC1BD3">
          <w:rPr>
            <w:noProof/>
            <w:webHidden/>
          </w:rPr>
          <w:tab/>
        </w:r>
        <w:r w:rsidR="00DC1BD3">
          <w:rPr>
            <w:noProof/>
            <w:webHidden/>
          </w:rPr>
          <w:fldChar w:fldCharType="begin"/>
        </w:r>
        <w:r w:rsidR="00DC1BD3">
          <w:rPr>
            <w:noProof/>
            <w:webHidden/>
          </w:rPr>
          <w:instrText xml:space="preserve"> PAGEREF _Toc187930068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2D044D6A" w14:textId="631C7C6B" w:rsidR="00DC1BD3" w:rsidRDefault="006D53CE">
      <w:pPr>
        <w:pStyle w:val="TOC3"/>
        <w:tabs>
          <w:tab w:val="left" w:pos="1260"/>
          <w:tab w:val="right" w:leader="dot" w:pos="8296"/>
        </w:tabs>
        <w:rPr>
          <w:rFonts w:asciiTheme="minorHAnsi" w:eastAsiaTheme="minorEastAsia" w:hAnsiTheme="minorHAnsi"/>
          <w:noProof/>
          <w:szCs w:val="22"/>
        </w:rPr>
      </w:pPr>
      <w:hyperlink w:anchor="_Toc187930069" w:history="1">
        <w:r w:rsidR="00DC1BD3" w:rsidRPr="004A7B65">
          <w:rPr>
            <w:rStyle w:val="ac"/>
            <w:noProof/>
          </w:rPr>
          <w:t>6.18.1</w:t>
        </w:r>
        <w:r w:rsidR="00DC1BD3">
          <w:rPr>
            <w:rFonts w:asciiTheme="minorHAnsi" w:eastAsiaTheme="minorEastAsia" w:hAnsiTheme="minorHAnsi"/>
            <w:noProof/>
            <w:szCs w:val="22"/>
          </w:rPr>
          <w:tab/>
        </w:r>
        <w:r w:rsidR="00DC1BD3" w:rsidRPr="004A7B65">
          <w:rPr>
            <w:rStyle w:val="ac"/>
            <w:noProof/>
          </w:rPr>
          <w:t>需求背景：</w:t>
        </w:r>
        <w:r w:rsidR="00DC1BD3">
          <w:rPr>
            <w:noProof/>
            <w:webHidden/>
          </w:rPr>
          <w:tab/>
        </w:r>
        <w:r w:rsidR="00DC1BD3">
          <w:rPr>
            <w:noProof/>
            <w:webHidden/>
          </w:rPr>
          <w:fldChar w:fldCharType="begin"/>
        </w:r>
        <w:r w:rsidR="00DC1BD3">
          <w:rPr>
            <w:noProof/>
            <w:webHidden/>
          </w:rPr>
          <w:instrText xml:space="preserve"> PAGEREF _Toc187930069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191A96B4" w14:textId="06EDB492" w:rsidR="00DC1BD3" w:rsidRDefault="006D53CE">
      <w:pPr>
        <w:pStyle w:val="TOC4"/>
        <w:tabs>
          <w:tab w:val="left" w:pos="1260"/>
          <w:tab w:val="right" w:leader="dot" w:pos="8296"/>
        </w:tabs>
        <w:rPr>
          <w:rFonts w:asciiTheme="minorHAnsi" w:eastAsiaTheme="minorEastAsia" w:hAnsiTheme="minorHAnsi"/>
          <w:noProof/>
          <w:szCs w:val="22"/>
        </w:rPr>
      </w:pPr>
      <w:hyperlink w:anchor="_Toc187930070" w:history="1">
        <w:r w:rsidR="00DC1BD3" w:rsidRPr="004A7B65">
          <w:rPr>
            <w:rStyle w:val="ac"/>
            <w:noProof/>
          </w:rPr>
          <w:t>6.18.1.1</w:t>
        </w:r>
        <w:r w:rsidR="00DC1BD3">
          <w:rPr>
            <w:rFonts w:asciiTheme="minorHAnsi" w:eastAsiaTheme="minorEastAsia" w:hAnsiTheme="minorHAnsi"/>
            <w:noProof/>
            <w:szCs w:val="22"/>
          </w:rPr>
          <w:tab/>
        </w:r>
        <w:r w:rsidR="00DC1BD3" w:rsidRPr="004A7B65">
          <w:rPr>
            <w:rStyle w:val="ac"/>
            <w:noProof/>
          </w:rPr>
          <w:t>销售订单状态：</w:t>
        </w:r>
        <w:r w:rsidR="00DC1BD3">
          <w:rPr>
            <w:noProof/>
            <w:webHidden/>
          </w:rPr>
          <w:tab/>
        </w:r>
        <w:r w:rsidR="00DC1BD3">
          <w:rPr>
            <w:noProof/>
            <w:webHidden/>
          </w:rPr>
          <w:fldChar w:fldCharType="begin"/>
        </w:r>
        <w:r w:rsidR="00DC1BD3">
          <w:rPr>
            <w:noProof/>
            <w:webHidden/>
          </w:rPr>
          <w:instrText xml:space="preserve"> PAGEREF _Toc187930070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2C143DE6" w14:textId="3972B4A9" w:rsidR="00DC1BD3" w:rsidRDefault="006D53CE">
      <w:pPr>
        <w:pStyle w:val="TOC4"/>
        <w:tabs>
          <w:tab w:val="left" w:pos="1260"/>
          <w:tab w:val="right" w:leader="dot" w:pos="8296"/>
        </w:tabs>
        <w:rPr>
          <w:rFonts w:asciiTheme="minorHAnsi" w:eastAsiaTheme="minorEastAsia" w:hAnsiTheme="minorHAnsi"/>
          <w:noProof/>
          <w:szCs w:val="22"/>
        </w:rPr>
      </w:pPr>
      <w:hyperlink w:anchor="_Toc187930071" w:history="1">
        <w:r w:rsidR="00DC1BD3" w:rsidRPr="004A7B65">
          <w:rPr>
            <w:rStyle w:val="ac"/>
            <w:noProof/>
          </w:rPr>
          <w:t>6.18.1.2</w:t>
        </w:r>
        <w:r w:rsidR="00DC1BD3">
          <w:rPr>
            <w:rFonts w:asciiTheme="minorHAnsi" w:eastAsiaTheme="minorEastAsia" w:hAnsiTheme="minorHAnsi"/>
            <w:noProof/>
            <w:szCs w:val="22"/>
          </w:rPr>
          <w:tab/>
        </w:r>
        <w:r w:rsidR="00DC1BD3" w:rsidRPr="004A7B65">
          <w:rPr>
            <w:rStyle w:val="ac"/>
            <w:noProof/>
          </w:rPr>
          <w:t>【系统管理--单据配置--销售单据配置】中“销售订单自动生成采购订单/采购入库单”的配置选项，可实现销售订单保存后自动生成采购订单或采购入库单。</w:t>
        </w:r>
        <w:r w:rsidR="00DC1BD3">
          <w:rPr>
            <w:noProof/>
            <w:webHidden/>
          </w:rPr>
          <w:tab/>
        </w:r>
        <w:r w:rsidR="00DC1BD3">
          <w:rPr>
            <w:noProof/>
            <w:webHidden/>
          </w:rPr>
          <w:fldChar w:fldCharType="begin"/>
        </w:r>
        <w:r w:rsidR="00DC1BD3">
          <w:rPr>
            <w:noProof/>
            <w:webHidden/>
          </w:rPr>
          <w:instrText xml:space="preserve"> PAGEREF _Toc187930071 \h </w:instrText>
        </w:r>
        <w:r w:rsidR="00DC1BD3">
          <w:rPr>
            <w:noProof/>
            <w:webHidden/>
          </w:rPr>
        </w:r>
        <w:r w:rsidR="00DC1BD3">
          <w:rPr>
            <w:noProof/>
            <w:webHidden/>
          </w:rPr>
          <w:fldChar w:fldCharType="separate"/>
        </w:r>
        <w:r w:rsidR="00DC1BD3">
          <w:rPr>
            <w:noProof/>
            <w:webHidden/>
          </w:rPr>
          <w:t>279</w:t>
        </w:r>
        <w:r w:rsidR="00DC1BD3">
          <w:rPr>
            <w:noProof/>
            <w:webHidden/>
          </w:rPr>
          <w:fldChar w:fldCharType="end"/>
        </w:r>
      </w:hyperlink>
    </w:p>
    <w:p w14:paraId="1F977779" w14:textId="300416F8" w:rsidR="00DC1BD3" w:rsidRDefault="006D53CE">
      <w:pPr>
        <w:pStyle w:val="TOC4"/>
        <w:tabs>
          <w:tab w:val="left" w:pos="1260"/>
          <w:tab w:val="right" w:leader="dot" w:pos="8296"/>
        </w:tabs>
        <w:rPr>
          <w:rFonts w:asciiTheme="minorHAnsi" w:eastAsiaTheme="minorEastAsia" w:hAnsiTheme="minorHAnsi"/>
          <w:noProof/>
          <w:szCs w:val="22"/>
        </w:rPr>
      </w:pPr>
      <w:hyperlink w:anchor="_Toc187930072" w:history="1">
        <w:r w:rsidR="00DC1BD3" w:rsidRPr="004A7B65">
          <w:rPr>
            <w:rStyle w:val="ac"/>
            <w:noProof/>
          </w:rPr>
          <w:t>6.18.1.3</w:t>
        </w:r>
        <w:r w:rsidR="00DC1BD3">
          <w:rPr>
            <w:rFonts w:asciiTheme="minorHAnsi" w:eastAsiaTheme="minorEastAsia" w:hAnsiTheme="minorHAnsi"/>
            <w:noProof/>
            <w:szCs w:val="22"/>
          </w:rPr>
          <w:tab/>
        </w:r>
        <w:r w:rsidR="00DC1BD3" w:rsidRPr="004A7B65">
          <w:rPr>
            <w:rStyle w:val="ac"/>
            <w:noProof/>
          </w:rPr>
          <w:t>数量生成规则：</w:t>
        </w:r>
        <w:r w:rsidR="00DC1BD3">
          <w:rPr>
            <w:noProof/>
            <w:webHidden/>
          </w:rPr>
          <w:tab/>
        </w:r>
        <w:r w:rsidR="00DC1BD3">
          <w:rPr>
            <w:noProof/>
            <w:webHidden/>
          </w:rPr>
          <w:fldChar w:fldCharType="begin"/>
        </w:r>
        <w:r w:rsidR="00DC1BD3">
          <w:rPr>
            <w:noProof/>
            <w:webHidden/>
          </w:rPr>
          <w:instrText xml:space="preserve"> PAGEREF _Toc187930072 \h </w:instrText>
        </w:r>
        <w:r w:rsidR="00DC1BD3">
          <w:rPr>
            <w:noProof/>
            <w:webHidden/>
          </w:rPr>
        </w:r>
        <w:r w:rsidR="00DC1BD3">
          <w:rPr>
            <w:noProof/>
            <w:webHidden/>
          </w:rPr>
          <w:fldChar w:fldCharType="separate"/>
        </w:r>
        <w:r w:rsidR="00DC1BD3">
          <w:rPr>
            <w:noProof/>
            <w:webHidden/>
          </w:rPr>
          <w:t>280</w:t>
        </w:r>
        <w:r w:rsidR="00DC1BD3">
          <w:rPr>
            <w:noProof/>
            <w:webHidden/>
          </w:rPr>
          <w:fldChar w:fldCharType="end"/>
        </w:r>
      </w:hyperlink>
    </w:p>
    <w:p w14:paraId="10CF2B69" w14:textId="7AC2B516" w:rsidR="00DC1BD3" w:rsidRDefault="006D53CE">
      <w:pPr>
        <w:pStyle w:val="TOC4"/>
        <w:tabs>
          <w:tab w:val="left" w:pos="1260"/>
          <w:tab w:val="right" w:leader="dot" w:pos="8296"/>
        </w:tabs>
        <w:rPr>
          <w:rFonts w:asciiTheme="minorHAnsi" w:eastAsiaTheme="minorEastAsia" w:hAnsiTheme="minorHAnsi"/>
          <w:noProof/>
          <w:szCs w:val="22"/>
        </w:rPr>
      </w:pPr>
      <w:hyperlink w:anchor="_Toc187930073" w:history="1">
        <w:r w:rsidR="00DC1BD3" w:rsidRPr="004A7B65">
          <w:rPr>
            <w:rStyle w:val="ac"/>
            <w:noProof/>
          </w:rPr>
          <w:t>6.18.1.4</w:t>
        </w:r>
        <w:r w:rsidR="00DC1BD3">
          <w:rPr>
            <w:rFonts w:asciiTheme="minorHAnsi" w:eastAsiaTheme="minorEastAsia" w:hAnsiTheme="minorHAnsi"/>
            <w:noProof/>
            <w:szCs w:val="22"/>
          </w:rPr>
          <w:tab/>
        </w:r>
        <w:r w:rsidR="00DC1BD3" w:rsidRPr="004A7B65">
          <w:rPr>
            <w:rStyle w:val="ac"/>
            <w:noProof/>
          </w:rPr>
          <w:t>生单方式</w:t>
        </w:r>
        <w:r w:rsidR="00DC1BD3">
          <w:rPr>
            <w:noProof/>
            <w:webHidden/>
          </w:rPr>
          <w:tab/>
        </w:r>
        <w:r w:rsidR="00DC1BD3">
          <w:rPr>
            <w:noProof/>
            <w:webHidden/>
          </w:rPr>
          <w:fldChar w:fldCharType="begin"/>
        </w:r>
        <w:r w:rsidR="00DC1BD3">
          <w:rPr>
            <w:noProof/>
            <w:webHidden/>
          </w:rPr>
          <w:instrText xml:space="preserve"> PAGEREF _Toc187930073 \h </w:instrText>
        </w:r>
        <w:r w:rsidR="00DC1BD3">
          <w:rPr>
            <w:noProof/>
            <w:webHidden/>
          </w:rPr>
        </w:r>
        <w:r w:rsidR="00DC1BD3">
          <w:rPr>
            <w:noProof/>
            <w:webHidden/>
          </w:rPr>
          <w:fldChar w:fldCharType="separate"/>
        </w:r>
        <w:r w:rsidR="00DC1BD3">
          <w:rPr>
            <w:noProof/>
            <w:webHidden/>
          </w:rPr>
          <w:t>280</w:t>
        </w:r>
        <w:r w:rsidR="00DC1BD3">
          <w:rPr>
            <w:noProof/>
            <w:webHidden/>
          </w:rPr>
          <w:fldChar w:fldCharType="end"/>
        </w:r>
      </w:hyperlink>
    </w:p>
    <w:p w14:paraId="76C11570" w14:textId="21BC58DC" w:rsidR="00DC1BD3" w:rsidRDefault="006D53CE">
      <w:pPr>
        <w:pStyle w:val="TOC2"/>
        <w:tabs>
          <w:tab w:val="left" w:pos="1260"/>
          <w:tab w:val="right" w:leader="dot" w:pos="8296"/>
        </w:tabs>
        <w:rPr>
          <w:rFonts w:asciiTheme="minorHAnsi" w:eastAsiaTheme="minorEastAsia" w:hAnsiTheme="minorHAnsi"/>
          <w:noProof/>
          <w:szCs w:val="22"/>
        </w:rPr>
      </w:pPr>
      <w:hyperlink w:anchor="_Toc187930074" w:history="1">
        <w:r w:rsidR="00DC1BD3" w:rsidRPr="004A7B65">
          <w:rPr>
            <w:rStyle w:val="ac"/>
            <w:noProof/>
          </w:rPr>
          <w:t>6.19</w:t>
        </w:r>
        <w:r w:rsidR="00DC1BD3">
          <w:rPr>
            <w:rFonts w:asciiTheme="minorHAnsi" w:eastAsiaTheme="minorEastAsia" w:hAnsiTheme="minorHAnsi"/>
            <w:noProof/>
            <w:szCs w:val="22"/>
          </w:rPr>
          <w:tab/>
        </w:r>
        <w:r w:rsidR="00DC1BD3" w:rsidRPr="004A7B65">
          <w:rPr>
            <w:rStyle w:val="ac"/>
            <w:noProof/>
          </w:rPr>
          <w:t>自定义字段</w:t>
        </w:r>
        <w:r w:rsidR="00DC1BD3">
          <w:rPr>
            <w:noProof/>
            <w:webHidden/>
          </w:rPr>
          <w:tab/>
        </w:r>
        <w:r w:rsidR="00DC1BD3">
          <w:rPr>
            <w:noProof/>
            <w:webHidden/>
          </w:rPr>
          <w:fldChar w:fldCharType="begin"/>
        </w:r>
        <w:r w:rsidR="00DC1BD3">
          <w:rPr>
            <w:noProof/>
            <w:webHidden/>
          </w:rPr>
          <w:instrText xml:space="preserve"> PAGEREF _Toc187930074 \h </w:instrText>
        </w:r>
        <w:r w:rsidR="00DC1BD3">
          <w:rPr>
            <w:noProof/>
            <w:webHidden/>
          </w:rPr>
        </w:r>
        <w:r w:rsidR="00DC1BD3">
          <w:rPr>
            <w:noProof/>
            <w:webHidden/>
          </w:rPr>
          <w:fldChar w:fldCharType="separate"/>
        </w:r>
        <w:r w:rsidR="00DC1BD3">
          <w:rPr>
            <w:noProof/>
            <w:webHidden/>
          </w:rPr>
          <w:t>280</w:t>
        </w:r>
        <w:r w:rsidR="00DC1BD3">
          <w:rPr>
            <w:noProof/>
            <w:webHidden/>
          </w:rPr>
          <w:fldChar w:fldCharType="end"/>
        </w:r>
      </w:hyperlink>
    </w:p>
    <w:p w14:paraId="68604FAA" w14:textId="60696E7A" w:rsidR="00DC1BD3" w:rsidRDefault="006D53CE">
      <w:pPr>
        <w:pStyle w:val="TOC2"/>
        <w:tabs>
          <w:tab w:val="left" w:pos="1260"/>
          <w:tab w:val="right" w:leader="dot" w:pos="8296"/>
        </w:tabs>
        <w:rPr>
          <w:rFonts w:asciiTheme="minorHAnsi" w:eastAsiaTheme="minorEastAsia" w:hAnsiTheme="minorHAnsi"/>
          <w:noProof/>
          <w:szCs w:val="22"/>
        </w:rPr>
      </w:pPr>
      <w:hyperlink w:anchor="_Toc187930075" w:history="1">
        <w:r w:rsidR="00DC1BD3" w:rsidRPr="004A7B65">
          <w:rPr>
            <w:rStyle w:val="ac"/>
            <w:noProof/>
          </w:rPr>
          <w:t>6.20</w:t>
        </w:r>
        <w:r w:rsidR="00DC1BD3">
          <w:rPr>
            <w:rFonts w:asciiTheme="minorHAnsi" w:eastAsiaTheme="minorEastAsia" w:hAnsiTheme="minorHAnsi"/>
            <w:noProof/>
            <w:szCs w:val="22"/>
          </w:rPr>
          <w:tab/>
        </w:r>
        <w:r w:rsidR="00DC1BD3" w:rsidRPr="004A7B65">
          <w:rPr>
            <w:rStyle w:val="ac"/>
            <w:noProof/>
          </w:rPr>
          <w:t>自定义公式</w:t>
        </w:r>
        <w:r w:rsidR="00DC1BD3">
          <w:rPr>
            <w:noProof/>
            <w:webHidden/>
          </w:rPr>
          <w:tab/>
        </w:r>
        <w:r w:rsidR="00DC1BD3">
          <w:rPr>
            <w:noProof/>
            <w:webHidden/>
          </w:rPr>
          <w:fldChar w:fldCharType="begin"/>
        </w:r>
        <w:r w:rsidR="00DC1BD3">
          <w:rPr>
            <w:noProof/>
            <w:webHidden/>
          </w:rPr>
          <w:instrText xml:space="preserve"> PAGEREF _Toc187930075 \h </w:instrText>
        </w:r>
        <w:r w:rsidR="00DC1BD3">
          <w:rPr>
            <w:noProof/>
            <w:webHidden/>
          </w:rPr>
        </w:r>
        <w:r w:rsidR="00DC1BD3">
          <w:rPr>
            <w:noProof/>
            <w:webHidden/>
          </w:rPr>
          <w:fldChar w:fldCharType="separate"/>
        </w:r>
        <w:r w:rsidR="00DC1BD3">
          <w:rPr>
            <w:noProof/>
            <w:webHidden/>
          </w:rPr>
          <w:t>281</w:t>
        </w:r>
        <w:r w:rsidR="00DC1BD3">
          <w:rPr>
            <w:noProof/>
            <w:webHidden/>
          </w:rPr>
          <w:fldChar w:fldCharType="end"/>
        </w:r>
      </w:hyperlink>
    </w:p>
    <w:p w14:paraId="51DD0ED7" w14:textId="5381E620" w:rsidR="00DC1BD3" w:rsidRDefault="006D53CE">
      <w:pPr>
        <w:pStyle w:val="TOC2"/>
        <w:tabs>
          <w:tab w:val="left" w:pos="1260"/>
          <w:tab w:val="right" w:leader="dot" w:pos="8296"/>
        </w:tabs>
        <w:rPr>
          <w:rFonts w:asciiTheme="minorHAnsi" w:eastAsiaTheme="minorEastAsia" w:hAnsiTheme="minorHAnsi"/>
          <w:noProof/>
          <w:szCs w:val="22"/>
        </w:rPr>
      </w:pPr>
      <w:hyperlink w:anchor="_Toc187930076" w:history="1">
        <w:r w:rsidR="00DC1BD3" w:rsidRPr="004A7B65">
          <w:rPr>
            <w:rStyle w:val="ac"/>
            <w:noProof/>
          </w:rPr>
          <w:t>6.21</w:t>
        </w:r>
        <w:r w:rsidR="00DC1BD3">
          <w:rPr>
            <w:rFonts w:asciiTheme="minorHAnsi" w:eastAsiaTheme="minorEastAsia" w:hAnsiTheme="minorHAnsi"/>
            <w:noProof/>
            <w:szCs w:val="22"/>
          </w:rPr>
          <w:tab/>
        </w:r>
        <w:r w:rsidR="00DC1BD3" w:rsidRPr="004A7B65">
          <w:rPr>
            <w:rStyle w:val="ac"/>
            <w:noProof/>
          </w:rPr>
          <w:t>价格管控</w:t>
        </w:r>
        <w:r w:rsidR="00DC1BD3">
          <w:rPr>
            <w:noProof/>
            <w:webHidden/>
          </w:rPr>
          <w:tab/>
        </w:r>
        <w:r w:rsidR="00DC1BD3">
          <w:rPr>
            <w:noProof/>
            <w:webHidden/>
          </w:rPr>
          <w:fldChar w:fldCharType="begin"/>
        </w:r>
        <w:r w:rsidR="00DC1BD3">
          <w:rPr>
            <w:noProof/>
            <w:webHidden/>
          </w:rPr>
          <w:instrText xml:space="preserve"> PAGEREF _Toc187930076 \h </w:instrText>
        </w:r>
        <w:r w:rsidR="00DC1BD3">
          <w:rPr>
            <w:noProof/>
            <w:webHidden/>
          </w:rPr>
        </w:r>
        <w:r w:rsidR="00DC1BD3">
          <w:rPr>
            <w:noProof/>
            <w:webHidden/>
          </w:rPr>
          <w:fldChar w:fldCharType="separate"/>
        </w:r>
        <w:r w:rsidR="00DC1BD3">
          <w:rPr>
            <w:noProof/>
            <w:webHidden/>
          </w:rPr>
          <w:t>281</w:t>
        </w:r>
        <w:r w:rsidR="00DC1BD3">
          <w:rPr>
            <w:noProof/>
            <w:webHidden/>
          </w:rPr>
          <w:fldChar w:fldCharType="end"/>
        </w:r>
      </w:hyperlink>
    </w:p>
    <w:p w14:paraId="288F1F08" w14:textId="10C0964E" w:rsidR="00DC1BD3" w:rsidRDefault="006D53CE">
      <w:pPr>
        <w:pStyle w:val="TOC2"/>
        <w:tabs>
          <w:tab w:val="left" w:pos="1260"/>
          <w:tab w:val="right" w:leader="dot" w:pos="8296"/>
        </w:tabs>
        <w:rPr>
          <w:rFonts w:asciiTheme="minorHAnsi" w:eastAsiaTheme="minorEastAsia" w:hAnsiTheme="minorHAnsi"/>
          <w:noProof/>
          <w:szCs w:val="22"/>
        </w:rPr>
      </w:pPr>
      <w:hyperlink w:anchor="_Toc187930077" w:history="1">
        <w:r w:rsidR="00DC1BD3" w:rsidRPr="004A7B65">
          <w:rPr>
            <w:rStyle w:val="ac"/>
            <w:noProof/>
          </w:rPr>
          <w:t>6.22</w:t>
        </w:r>
        <w:r w:rsidR="00DC1BD3">
          <w:rPr>
            <w:rFonts w:asciiTheme="minorHAnsi" w:eastAsiaTheme="minorEastAsia" w:hAnsiTheme="minorHAnsi"/>
            <w:noProof/>
            <w:szCs w:val="22"/>
          </w:rPr>
          <w:tab/>
        </w:r>
        <w:r w:rsidR="00DC1BD3" w:rsidRPr="004A7B65">
          <w:rPr>
            <w:rStyle w:val="ac"/>
            <w:noProof/>
          </w:rPr>
          <w:t>价格名称自定义</w:t>
        </w:r>
        <w:r w:rsidR="00DC1BD3">
          <w:rPr>
            <w:noProof/>
            <w:webHidden/>
          </w:rPr>
          <w:tab/>
        </w:r>
        <w:r w:rsidR="00DC1BD3">
          <w:rPr>
            <w:noProof/>
            <w:webHidden/>
          </w:rPr>
          <w:fldChar w:fldCharType="begin"/>
        </w:r>
        <w:r w:rsidR="00DC1BD3">
          <w:rPr>
            <w:noProof/>
            <w:webHidden/>
          </w:rPr>
          <w:instrText xml:space="preserve"> PAGEREF _Toc187930077 \h </w:instrText>
        </w:r>
        <w:r w:rsidR="00DC1BD3">
          <w:rPr>
            <w:noProof/>
            <w:webHidden/>
          </w:rPr>
        </w:r>
        <w:r w:rsidR="00DC1BD3">
          <w:rPr>
            <w:noProof/>
            <w:webHidden/>
          </w:rPr>
          <w:fldChar w:fldCharType="separate"/>
        </w:r>
        <w:r w:rsidR="00DC1BD3">
          <w:rPr>
            <w:noProof/>
            <w:webHidden/>
          </w:rPr>
          <w:t>281</w:t>
        </w:r>
        <w:r w:rsidR="00DC1BD3">
          <w:rPr>
            <w:noProof/>
            <w:webHidden/>
          </w:rPr>
          <w:fldChar w:fldCharType="end"/>
        </w:r>
      </w:hyperlink>
    </w:p>
    <w:p w14:paraId="15A62FFB" w14:textId="646D6A74" w:rsidR="00DC1BD3" w:rsidRDefault="006D53CE">
      <w:pPr>
        <w:pStyle w:val="TOC2"/>
        <w:tabs>
          <w:tab w:val="left" w:pos="1260"/>
          <w:tab w:val="right" w:leader="dot" w:pos="8296"/>
        </w:tabs>
        <w:rPr>
          <w:rFonts w:asciiTheme="minorHAnsi" w:eastAsiaTheme="minorEastAsia" w:hAnsiTheme="minorHAnsi"/>
          <w:noProof/>
          <w:szCs w:val="22"/>
        </w:rPr>
      </w:pPr>
      <w:hyperlink w:anchor="_Toc187930078" w:history="1">
        <w:r w:rsidR="00DC1BD3" w:rsidRPr="004A7B65">
          <w:rPr>
            <w:rStyle w:val="ac"/>
            <w:noProof/>
          </w:rPr>
          <w:t>6.23</w:t>
        </w:r>
        <w:r w:rsidR="00DC1BD3">
          <w:rPr>
            <w:rFonts w:asciiTheme="minorHAnsi" w:eastAsiaTheme="minorEastAsia" w:hAnsiTheme="minorHAnsi"/>
            <w:noProof/>
            <w:szCs w:val="22"/>
          </w:rPr>
          <w:tab/>
        </w:r>
        <w:r w:rsidR="00DC1BD3" w:rsidRPr="004A7B65">
          <w:rPr>
            <w:rStyle w:val="ac"/>
            <w:noProof/>
          </w:rPr>
          <w:t>系统平台功能</w:t>
        </w:r>
        <w:r w:rsidR="00DC1BD3">
          <w:rPr>
            <w:noProof/>
            <w:webHidden/>
          </w:rPr>
          <w:tab/>
        </w:r>
        <w:r w:rsidR="00DC1BD3">
          <w:rPr>
            <w:noProof/>
            <w:webHidden/>
          </w:rPr>
          <w:fldChar w:fldCharType="begin"/>
        </w:r>
        <w:r w:rsidR="00DC1BD3">
          <w:rPr>
            <w:noProof/>
            <w:webHidden/>
          </w:rPr>
          <w:instrText xml:space="preserve"> PAGEREF _Toc187930078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238B5AE5" w14:textId="3EB6AAE9" w:rsidR="00DC1BD3" w:rsidRDefault="006D53CE">
      <w:pPr>
        <w:pStyle w:val="TOC1"/>
        <w:tabs>
          <w:tab w:val="left" w:pos="1260"/>
          <w:tab w:val="right" w:leader="dot" w:pos="8296"/>
        </w:tabs>
        <w:rPr>
          <w:rFonts w:asciiTheme="minorHAnsi" w:eastAsiaTheme="minorEastAsia" w:hAnsiTheme="minorHAnsi"/>
          <w:noProof/>
          <w:szCs w:val="22"/>
        </w:rPr>
      </w:pPr>
      <w:hyperlink w:anchor="_Toc187930079" w:history="1">
        <w:r w:rsidR="00DC1BD3" w:rsidRPr="004A7B65">
          <w:rPr>
            <w:rStyle w:val="ac"/>
            <w:noProof/>
          </w:rPr>
          <w:t>第7章</w:t>
        </w:r>
        <w:r w:rsidR="00DC1BD3">
          <w:rPr>
            <w:rFonts w:asciiTheme="minorHAnsi" w:eastAsiaTheme="minorEastAsia" w:hAnsiTheme="minorHAnsi"/>
            <w:noProof/>
            <w:szCs w:val="22"/>
          </w:rPr>
          <w:tab/>
        </w:r>
        <w:r w:rsidR="00DC1BD3" w:rsidRPr="004A7B65">
          <w:rPr>
            <w:rStyle w:val="ac"/>
            <w:noProof/>
          </w:rPr>
          <w:t>售后服务</w:t>
        </w:r>
        <w:r w:rsidR="00DC1BD3">
          <w:rPr>
            <w:noProof/>
            <w:webHidden/>
          </w:rPr>
          <w:tab/>
        </w:r>
        <w:r w:rsidR="00DC1BD3">
          <w:rPr>
            <w:noProof/>
            <w:webHidden/>
          </w:rPr>
          <w:fldChar w:fldCharType="begin"/>
        </w:r>
        <w:r w:rsidR="00DC1BD3">
          <w:rPr>
            <w:noProof/>
            <w:webHidden/>
          </w:rPr>
          <w:instrText xml:space="preserve"> PAGEREF _Toc187930079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342ACB33" w14:textId="04F8338A" w:rsidR="00DC1BD3" w:rsidRDefault="006D53CE">
      <w:pPr>
        <w:pStyle w:val="TOC2"/>
        <w:tabs>
          <w:tab w:val="left" w:pos="1260"/>
          <w:tab w:val="right" w:leader="dot" w:pos="8296"/>
        </w:tabs>
        <w:rPr>
          <w:rFonts w:asciiTheme="minorHAnsi" w:eastAsiaTheme="minorEastAsia" w:hAnsiTheme="minorHAnsi"/>
          <w:noProof/>
          <w:szCs w:val="22"/>
        </w:rPr>
      </w:pPr>
      <w:hyperlink w:anchor="_Toc187930080" w:history="1">
        <w:r w:rsidR="00DC1BD3" w:rsidRPr="004A7B65">
          <w:rPr>
            <w:rStyle w:val="ac"/>
            <w:noProof/>
          </w:rPr>
          <w:t>7.1</w:t>
        </w:r>
        <w:r w:rsidR="00DC1BD3">
          <w:rPr>
            <w:rFonts w:asciiTheme="minorHAnsi" w:eastAsiaTheme="minorEastAsia" w:hAnsiTheme="minorHAnsi"/>
            <w:noProof/>
            <w:szCs w:val="22"/>
          </w:rPr>
          <w:tab/>
        </w:r>
        <w:r w:rsidR="00DC1BD3" w:rsidRPr="004A7B65">
          <w:rPr>
            <w:rStyle w:val="ac"/>
            <w:noProof/>
          </w:rPr>
          <w:t>服务宗旨</w:t>
        </w:r>
        <w:r w:rsidR="00DC1BD3">
          <w:rPr>
            <w:noProof/>
            <w:webHidden/>
          </w:rPr>
          <w:tab/>
        </w:r>
        <w:r w:rsidR="00DC1BD3">
          <w:rPr>
            <w:noProof/>
            <w:webHidden/>
          </w:rPr>
          <w:fldChar w:fldCharType="begin"/>
        </w:r>
        <w:r w:rsidR="00DC1BD3">
          <w:rPr>
            <w:noProof/>
            <w:webHidden/>
          </w:rPr>
          <w:instrText xml:space="preserve"> PAGEREF _Toc187930080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68C22C5B" w14:textId="5E39858D" w:rsidR="00DC1BD3" w:rsidRDefault="006D53CE">
      <w:pPr>
        <w:pStyle w:val="TOC2"/>
        <w:tabs>
          <w:tab w:val="left" w:pos="1260"/>
          <w:tab w:val="right" w:leader="dot" w:pos="8296"/>
        </w:tabs>
        <w:rPr>
          <w:rFonts w:asciiTheme="minorHAnsi" w:eastAsiaTheme="minorEastAsia" w:hAnsiTheme="minorHAnsi"/>
          <w:noProof/>
          <w:szCs w:val="22"/>
        </w:rPr>
      </w:pPr>
      <w:hyperlink w:anchor="_Toc187930081" w:history="1">
        <w:r w:rsidR="00DC1BD3" w:rsidRPr="004A7B65">
          <w:rPr>
            <w:rStyle w:val="ac"/>
            <w:noProof/>
          </w:rPr>
          <w:t>7.2</w:t>
        </w:r>
        <w:r w:rsidR="00DC1BD3">
          <w:rPr>
            <w:rFonts w:asciiTheme="minorHAnsi" w:eastAsiaTheme="minorEastAsia" w:hAnsiTheme="minorHAnsi"/>
            <w:noProof/>
            <w:szCs w:val="22"/>
          </w:rPr>
          <w:tab/>
        </w:r>
        <w:r w:rsidR="00DC1BD3" w:rsidRPr="004A7B65">
          <w:rPr>
            <w:rStyle w:val="ac"/>
            <w:noProof/>
          </w:rPr>
          <w:t>正版用户常规服务项目</w:t>
        </w:r>
        <w:r w:rsidR="00DC1BD3">
          <w:rPr>
            <w:noProof/>
            <w:webHidden/>
          </w:rPr>
          <w:tab/>
        </w:r>
        <w:r w:rsidR="00DC1BD3">
          <w:rPr>
            <w:noProof/>
            <w:webHidden/>
          </w:rPr>
          <w:fldChar w:fldCharType="begin"/>
        </w:r>
        <w:r w:rsidR="00DC1BD3">
          <w:rPr>
            <w:noProof/>
            <w:webHidden/>
          </w:rPr>
          <w:instrText xml:space="preserve"> PAGEREF _Toc187930081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7C2C8E2D" w14:textId="746AF8FB" w:rsidR="00DC1BD3" w:rsidRDefault="006D53CE">
      <w:pPr>
        <w:pStyle w:val="TOC3"/>
        <w:tabs>
          <w:tab w:val="left" w:pos="1260"/>
          <w:tab w:val="right" w:leader="dot" w:pos="8296"/>
        </w:tabs>
        <w:rPr>
          <w:rFonts w:asciiTheme="minorHAnsi" w:eastAsiaTheme="minorEastAsia" w:hAnsiTheme="minorHAnsi"/>
          <w:noProof/>
          <w:szCs w:val="22"/>
        </w:rPr>
      </w:pPr>
      <w:hyperlink w:anchor="_Toc187930082" w:history="1">
        <w:r w:rsidR="00DC1BD3" w:rsidRPr="004A7B65">
          <w:rPr>
            <w:rStyle w:val="ac"/>
            <w:noProof/>
          </w:rPr>
          <w:t>7.2.1</w:t>
        </w:r>
        <w:r w:rsidR="00DC1BD3">
          <w:rPr>
            <w:rFonts w:asciiTheme="minorHAnsi" w:eastAsiaTheme="minorEastAsia" w:hAnsiTheme="minorHAnsi"/>
            <w:noProof/>
            <w:szCs w:val="22"/>
          </w:rPr>
          <w:tab/>
        </w:r>
        <w:r w:rsidR="00DC1BD3" w:rsidRPr="004A7B65">
          <w:rPr>
            <w:rStyle w:val="ac"/>
            <w:noProof/>
          </w:rPr>
          <w:t>电话咨询：</w:t>
        </w:r>
        <w:r w:rsidR="00DC1BD3">
          <w:rPr>
            <w:noProof/>
            <w:webHidden/>
          </w:rPr>
          <w:tab/>
        </w:r>
        <w:r w:rsidR="00DC1BD3">
          <w:rPr>
            <w:noProof/>
            <w:webHidden/>
          </w:rPr>
          <w:fldChar w:fldCharType="begin"/>
        </w:r>
        <w:r w:rsidR="00DC1BD3">
          <w:rPr>
            <w:noProof/>
            <w:webHidden/>
          </w:rPr>
          <w:instrText xml:space="preserve"> PAGEREF _Toc187930082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54573C7F" w14:textId="1B400D5F" w:rsidR="00DC1BD3" w:rsidRDefault="006D53CE">
      <w:pPr>
        <w:pStyle w:val="TOC3"/>
        <w:tabs>
          <w:tab w:val="left" w:pos="1260"/>
          <w:tab w:val="right" w:leader="dot" w:pos="8296"/>
        </w:tabs>
        <w:rPr>
          <w:rFonts w:asciiTheme="minorHAnsi" w:eastAsiaTheme="minorEastAsia" w:hAnsiTheme="minorHAnsi"/>
          <w:noProof/>
          <w:szCs w:val="22"/>
        </w:rPr>
      </w:pPr>
      <w:hyperlink w:anchor="_Toc187930083" w:history="1">
        <w:r w:rsidR="00DC1BD3" w:rsidRPr="004A7B65">
          <w:rPr>
            <w:rStyle w:val="ac"/>
            <w:noProof/>
          </w:rPr>
          <w:t>7.2.2</w:t>
        </w:r>
        <w:r w:rsidR="00DC1BD3">
          <w:rPr>
            <w:rFonts w:asciiTheme="minorHAnsi" w:eastAsiaTheme="minorEastAsia" w:hAnsiTheme="minorHAnsi"/>
            <w:noProof/>
            <w:szCs w:val="22"/>
          </w:rPr>
          <w:tab/>
        </w:r>
        <w:r w:rsidR="00DC1BD3" w:rsidRPr="004A7B65">
          <w:rPr>
            <w:rStyle w:val="ac"/>
            <w:noProof/>
          </w:rPr>
          <w:t>数据维护：</w:t>
        </w:r>
        <w:r w:rsidR="00DC1BD3">
          <w:rPr>
            <w:noProof/>
            <w:webHidden/>
          </w:rPr>
          <w:tab/>
        </w:r>
        <w:r w:rsidR="00DC1BD3">
          <w:rPr>
            <w:noProof/>
            <w:webHidden/>
          </w:rPr>
          <w:fldChar w:fldCharType="begin"/>
        </w:r>
        <w:r w:rsidR="00DC1BD3">
          <w:rPr>
            <w:noProof/>
            <w:webHidden/>
          </w:rPr>
          <w:instrText xml:space="preserve"> PAGEREF _Toc187930083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31B8C08F" w14:textId="2262477D" w:rsidR="00DC1BD3" w:rsidRDefault="006D53CE">
      <w:pPr>
        <w:pStyle w:val="TOC3"/>
        <w:tabs>
          <w:tab w:val="left" w:pos="1260"/>
          <w:tab w:val="right" w:leader="dot" w:pos="8296"/>
        </w:tabs>
        <w:rPr>
          <w:rFonts w:asciiTheme="minorHAnsi" w:eastAsiaTheme="minorEastAsia" w:hAnsiTheme="minorHAnsi"/>
          <w:noProof/>
          <w:szCs w:val="22"/>
        </w:rPr>
      </w:pPr>
      <w:hyperlink w:anchor="_Toc187930084" w:history="1">
        <w:r w:rsidR="00DC1BD3" w:rsidRPr="004A7B65">
          <w:rPr>
            <w:rStyle w:val="ac"/>
            <w:noProof/>
          </w:rPr>
          <w:t>7.2.3</w:t>
        </w:r>
        <w:r w:rsidR="00DC1BD3">
          <w:rPr>
            <w:rFonts w:asciiTheme="minorHAnsi" w:eastAsiaTheme="minorEastAsia" w:hAnsiTheme="minorHAnsi"/>
            <w:noProof/>
            <w:szCs w:val="22"/>
          </w:rPr>
          <w:tab/>
        </w:r>
        <w:r w:rsidR="00DC1BD3" w:rsidRPr="004A7B65">
          <w:rPr>
            <w:rStyle w:val="ac"/>
            <w:noProof/>
          </w:rPr>
          <w:t>系统升级：</w:t>
        </w:r>
        <w:r w:rsidR="00DC1BD3">
          <w:rPr>
            <w:noProof/>
            <w:webHidden/>
          </w:rPr>
          <w:tab/>
        </w:r>
        <w:r w:rsidR="00DC1BD3">
          <w:rPr>
            <w:noProof/>
            <w:webHidden/>
          </w:rPr>
          <w:fldChar w:fldCharType="begin"/>
        </w:r>
        <w:r w:rsidR="00DC1BD3">
          <w:rPr>
            <w:noProof/>
            <w:webHidden/>
          </w:rPr>
          <w:instrText xml:space="preserve"> PAGEREF _Toc187930084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17C0016C" w14:textId="4C6FB666" w:rsidR="00DC1BD3" w:rsidRDefault="006D53CE">
      <w:pPr>
        <w:pStyle w:val="TOC2"/>
        <w:tabs>
          <w:tab w:val="left" w:pos="1260"/>
          <w:tab w:val="right" w:leader="dot" w:pos="8296"/>
        </w:tabs>
        <w:rPr>
          <w:rFonts w:asciiTheme="minorHAnsi" w:eastAsiaTheme="minorEastAsia" w:hAnsiTheme="minorHAnsi"/>
          <w:noProof/>
          <w:szCs w:val="22"/>
        </w:rPr>
      </w:pPr>
      <w:hyperlink w:anchor="_Toc187930085" w:history="1">
        <w:r w:rsidR="00DC1BD3" w:rsidRPr="004A7B65">
          <w:rPr>
            <w:rStyle w:val="ac"/>
            <w:noProof/>
          </w:rPr>
          <w:t>7.3</w:t>
        </w:r>
        <w:r w:rsidR="00DC1BD3">
          <w:rPr>
            <w:rFonts w:asciiTheme="minorHAnsi" w:eastAsiaTheme="minorEastAsia" w:hAnsiTheme="minorHAnsi"/>
            <w:noProof/>
            <w:szCs w:val="22"/>
          </w:rPr>
          <w:tab/>
        </w:r>
        <w:r w:rsidR="00DC1BD3" w:rsidRPr="004A7B65">
          <w:rPr>
            <w:rStyle w:val="ac"/>
            <w:noProof/>
          </w:rPr>
          <w:t>软件升级</w:t>
        </w:r>
        <w:r w:rsidR="00DC1BD3">
          <w:rPr>
            <w:noProof/>
            <w:webHidden/>
          </w:rPr>
          <w:tab/>
        </w:r>
        <w:r w:rsidR="00DC1BD3">
          <w:rPr>
            <w:noProof/>
            <w:webHidden/>
          </w:rPr>
          <w:fldChar w:fldCharType="begin"/>
        </w:r>
        <w:r w:rsidR="00DC1BD3">
          <w:rPr>
            <w:noProof/>
            <w:webHidden/>
          </w:rPr>
          <w:instrText xml:space="preserve"> PAGEREF _Toc187930085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3C034D0C" w14:textId="5DDCCEDC" w:rsidR="00DC1BD3" w:rsidRDefault="006D53CE">
      <w:pPr>
        <w:pStyle w:val="TOC2"/>
        <w:tabs>
          <w:tab w:val="left" w:pos="1260"/>
          <w:tab w:val="right" w:leader="dot" w:pos="8296"/>
        </w:tabs>
        <w:rPr>
          <w:rFonts w:asciiTheme="minorHAnsi" w:eastAsiaTheme="minorEastAsia" w:hAnsiTheme="minorHAnsi"/>
          <w:noProof/>
          <w:szCs w:val="22"/>
        </w:rPr>
      </w:pPr>
      <w:hyperlink w:anchor="_Toc187930086" w:history="1">
        <w:r w:rsidR="00DC1BD3" w:rsidRPr="004A7B65">
          <w:rPr>
            <w:rStyle w:val="ac"/>
            <w:noProof/>
          </w:rPr>
          <w:t>7.4</w:t>
        </w:r>
        <w:r w:rsidR="00DC1BD3">
          <w:rPr>
            <w:rFonts w:asciiTheme="minorHAnsi" w:eastAsiaTheme="minorEastAsia" w:hAnsiTheme="minorHAnsi"/>
            <w:noProof/>
            <w:szCs w:val="22"/>
          </w:rPr>
          <w:tab/>
        </w:r>
        <w:r w:rsidR="00DC1BD3" w:rsidRPr="004A7B65">
          <w:rPr>
            <w:rStyle w:val="ac"/>
            <w:noProof/>
          </w:rPr>
          <w:t>服务联系方式</w:t>
        </w:r>
        <w:r w:rsidR="00DC1BD3">
          <w:rPr>
            <w:noProof/>
            <w:webHidden/>
          </w:rPr>
          <w:tab/>
        </w:r>
        <w:r w:rsidR="00DC1BD3">
          <w:rPr>
            <w:noProof/>
            <w:webHidden/>
          </w:rPr>
          <w:fldChar w:fldCharType="begin"/>
        </w:r>
        <w:r w:rsidR="00DC1BD3">
          <w:rPr>
            <w:noProof/>
            <w:webHidden/>
          </w:rPr>
          <w:instrText xml:space="preserve"> PAGEREF _Toc187930086 \h </w:instrText>
        </w:r>
        <w:r w:rsidR="00DC1BD3">
          <w:rPr>
            <w:noProof/>
            <w:webHidden/>
          </w:rPr>
        </w:r>
        <w:r w:rsidR="00DC1BD3">
          <w:rPr>
            <w:noProof/>
            <w:webHidden/>
          </w:rPr>
          <w:fldChar w:fldCharType="separate"/>
        </w:r>
        <w:r w:rsidR="00DC1BD3">
          <w:rPr>
            <w:noProof/>
            <w:webHidden/>
          </w:rPr>
          <w:t>282</w:t>
        </w:r>
        <w:r w:rsidR="00DC1BD3">
          <w:rPr>
            <w:noProof/>
            <w:webHidden/>
          </w:rPr>
          <w:fldChar w:fldCharType="end"/>
        </w:r>
      </w:hyperlink>
    </w:p>
    <w:p w14:paraId="2836B668" w14:textId="65AFA3C4" w:rsidR="006704FC" w:rsidRDefault="005E48D5" w:rsidP="00EA6103">
      <w:r>
        <w:fldChar w:fldCharType="end"/>
      </w:r>
    </w:p>
    <w:p w14:paraId="5600798A" w14:textId="77777777" w:rsidR="006704FC" w:rsidRDefault="006704FC" w:rsidP="006704FC">
      <w:pPr>
        <w:pStyle w:val="a1"/>
        <w:ind w:firstLine="420"/>
      </w:pPr>
      <w:r>
        <w:br w:type="page"/>
      </w:r>
    </w:p>
    <w:p w14:paraId="6B438117" w14:textId="77777777" w:rsidR="006704FC" w:rsidRPr="001E3598" w:rsidRDefault="00D91995" w:rsidP="006704FC">
      <w:pPr>
        <w:pStyle w:val="12"/>
        <w:ind w:left="430" w:hanging="430"/>
      </w:pPr>
      <w:bookmarkStart w:id="0" w:name="_Toc187929482"/>
      <w:r w:rsidRPr="001E3598">
        <w:rPr>
          <w:rFonts w:hint="eastAsia"/>
        </w:rPr>
        <w:lastRenderedPageBreak/>
        <w:t>产品简介</w:t>
      </w:r>
      <w:bookmarkEnd w:id="0"/>
    </w:p>
    <w:p w14:paraId="17BC4705" w14:textId="77777777" w:rsidR="006704FC" w:rsidRPr="001E3598" w:rsidRDefault="00D91995" w:rsidP="006704FC">
      <w:pPr>
        <w:pStyle w:val="2"/>
        <w:ind w:left="578"/>
      </w:pPr>
      <w:bookmarkStart w:id="1" w:name="_Toc187929483"/>
      <w:r w:rsidRPr="001E3598">
        <w:rPr>
          <w:rFonts w:hint="eastAsia"/>
        </w:rPr>
        <w:t>产品概述</w:t>
      </w:r>
      <w:bookmarkEnd w:id="1"/>
    </w:p>
    <w:p w14:paraId="2CFD4171"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秉承任我行软件股份有限公司</w:t>
      </w:r>
      <w:r w:rsidRPr="0037086D">
        <w:t>ERP(</w:t>
      </w:r>
      <w:r w:rsidRPr="0037086D">
        <w:rPr>
          <w:rFonts w:hint="eastAsia"/>
        </w:rPr>
        <w:t>企业资源计划</w:t>
      </w:r>
      <w:r w:rsidRPr="0037086D">
        <w:t>)</w:t>
      </w:r>
      <w:r w:rsidRPr="0037086D">
        <w:rPr>
          <w:rFonts w:hint="eastAsia"/>
        </w:rPr>
        <w:t>精髓。</w:t>
      </w:r>
    </w:p>
    <w:p w14:paraId="0AC44F7D" w14:textId="77777777" w:rsidR="006704FC" w:rsidRPr="0037086D" w:rsidRDefault="00D91995" w:rsidP="006704FC">
      <w:pPr>
        <w:pStyle w:val="a1"/>
        <w:ind w:firstLine="420"/>
      </w:pPr>
      <w:r w:rsidRPr="0037086D">
        <w:rPr>
          <w:rFonts w:hint="eastAsia"/>
        </w:rPr>
        <w:t>在拥有</w:t>
      </w:r>
      <w:r w:rsidRPr="0037086D">
        <w:t>80</w:t>
      </w:r>
      <w:r w:rsidRPr="0037086D">
        <w:rPr>
          <w:rFonts w:hint="eastAsia"/>
        </w:rPr>
        <w:t>多万管家婆软件用户的基础上，结合自身十多年来，对中小企业管理需求的资深理解，将</w:t>
      </w:r>
      <w:r w:rsidRPr="0037086D">
        <w:t>ERP</w:t>
      </w:r>
      <w:r w:rsidRPr="0037086D">
        <w:rPr>
          <w:rFonts w:hint="eastAsia"/>
        </w:rPr>
        <w:t>的管理思想、管理流程同中小企业的应用特点相结合，自主研发的一套“成长型企业供应链运营与管控开放式平台”。</w:t>
      </w:r>
    </w:p>
    <w:p w14:paraId="282A342C"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14:paraId="76203394"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基于领域驱动</w:t>
      </w:r>
      <w:r w:rsidRPr="0037086D">
        <w:t>(DDD)</w:t>
      </w:r>
      <w:r w:rsidRPr="0037086D">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14:paraId="4C67AC6D" w14:textId="77777777" w:rsidR="006704FC" w:rsidRPr="0037086D" w:rsidRDefault="006704FC" w:rsidP="006704FC">
      <w:r w:rsidRPr="0037086D">
        <w:rPr>
          <w:rFonts w:hint="eastAsia"/>
          <w:noProof/>
        </w:rPr>
        <w:drawing>
          <wp:inline distT="0" distB="0" distL="114300" distR="114300" wp14:anchorId="332D59E7" wp14:editId="6DDED43F">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8"/>
                    <a:stretch>
                      <a:fillRect/>
                    </a:stretch>
                  </pic:blipFill>
                  <pic:spPr>
                    <a:xfrm>
                      <a:off x="0" y="0"/>
                      <a:ext cx="5262880" cy="3966210"/>
                    </a:xfrm>
                    <a:prstGeom prst="rect">
                      <a:avLst/>
                    </a:prstGeom>
                    <a:ln>
                      <a:solidFill>
                        <a:schemeClr val="bg1">
                          <a:lumMod val="50000"/>
                        </a:schemeClr>
                      </a:solidFill>
                    </a:ln>
                  </pic:spPr>
                </pic:pic>
              </a:graphicData>
            </a:graphic>
          </wp:inline>
        </w:drawing>
      </w:r>
    </w:p>
    <w:p w14:paraId="404EAE95" w14:textId="77777777" w:rsidR="006704FC" w:rsidRPr="0037086D" w:rsidRDefault="00D91995" w:rsidP="006704FC">
      <w:pPr>
        <w:pStyle w:val="a1"/>
        <w:ind w:firstLine="420"/>
      </w:pPr>
      <w:r w:rsidRPr="0037086D">
        <w:rPr>
          <w:rFonts w:hint="eastAsia"/>
        </w:rPr>
        <w:t>该架构的优点：</w:t>
      </w:r>
    </w:p>
    <w:p w14:paraId="258C73EE" w14:textId="77777777" w:rsidR="006704FC" w:rsidRPr="0037086D" w:rsidRDefault="00D91995" w:rsidP="006704FC">
      <w:pPr>
        <w:pStyle w:val="a1"/>
        <w:ind w:firstLine="420"/>
      </w:pPr>
      <w:r w:rsidRPr="0037086D">
        <w:rPr>
          <w:rFonts w:hint="eastAsia"/>
        </w:rPr>
        <w:t>业务逻辑被合理的分散到不同的领域对象中，代码结构更加清晰，可读性，可维护性更高</w:t>
      </w:r>
      <w:r w:rsidRPr="0037086D">
        <w:t>,</w:t>
      </w:r>
      <w:r w:rsidRPr="0037086D">
        <w:rPr>
          <w:rFonts w:hint="eastAsia"/>
        </w:rPr>
        <w:t>有利于对现有功能，及后续新增功能进行维护和迭代开发。</w:t>
      </w:r>
    </w:p>
    <w:p w14:paraId="18483739" w14:textId="77777777" w:rsidR="006704FC" w:rsidRPr="0037086D" w:rsidRDefault="00D91995" w:rsidP="006704FC">
      <w:pPr>
        <w:pStyle w:val="a1"/>
        <w:ind w:firstLine="420"/>
      </w:pPr>
      <w:r w:rsidRPr="0037086D">
        <w:rPr>
          <w:rFonts w:hint="eastAsia"/>
        </w:rPr>
        <w:t>数据传输，值对象，实体对象的引入，进一步将层与层之间的耦合度减低，让对象职责更加单一，内聚度更高，给表现层提供了更多的数据展示的灵活性，更多演变的体验。</w:t>
      </w:r>
    </w:p>
    <w:p w14:paraId="257B3D4E" w14:textId="77777777" w:rsidR="006704FC" w:rsidRPr="0037086D" w:rsidRDefault="00D91995" w:rsidP="006704FC">
      <w:pPr>
        <w:pStyle w:val="a1"/>
        <w:ind w:firstLine="420"/>
      </w:pPr>
      <w:r w:rsidRPr="0037086D">
        <w:rPr>
          <w:rFonts w:hint="eastAsia"/>
        </w:rPr>
        <w:t>领域模型直接表达业务需求，基于模型沟通更方便。</w:t>
      </w:r>
    </w:p>
    <w:p w14:paraId="03EBAAA3" w14:textId="77777777" w:rsidR="006704FC" w:rsidRPr="0037086D" w:rsidRDefault="00D91995" w:rsidP="006704FC">
      <w:pPr>
        <w:pStyle w:val="a1"/>
        <w:ind w:firstLine="420"/>
      </w:pPr>
      <w:r w:rsidRPr="0037086D">
        <w:rPr>
          <w:rFonts w:hint="eastAsia"/>
        </w:rPr>
        <w:t>封装状态与行为，减少外部的依赖，能够更好地进行单元测试。</w:t>
      </w:r>
    </w:p>
    <w:p w14:paraId="02FDE5C4" w14:textId="77777777" w:rsidR="006704FC" w:rsidRPr="0037086D" w:rsidRDefault="00D91995" w:rsidP="006704FC">
      <w:pPr>
        <w:pStyle w:val="a1"/>
        <w:ind w:firstLine="420"/>
      </w:pPr>
      <w:r w:rsidRPr="0037086D">
        <w:rPr>
          <w:rFonts w:hint="eastAsia"/>
        </w:rPr>
        <w:t>各层之间的作用及关系：</w:t>
      </w:r>
    </w:p>
    <w:p w14:paraId="61644CAB" w14:textId="77777777" w:rsidR="006704FC" w:rsidRPr="0037086D" w:rsidRDefault="00D91995" w:rsidP="006704FC">
      <w:pPr>
        <w:pStyle w:val="11"/>
      </w:pPr>
      <w:r w:rsidRPr="0037086D">
        <w:rPr>
          <w:rFonts w:hint="eastAsia"/>
        </w:rPr>
        <w:lastRenderedPageBreak/>
        <w:t>展现层：</w:t>
      </w:r>
    </w:p>
    <w:p w14:paraId="5FDE2C5D" w14:textId="77777777" w:rsidR="006704FC" w:rsidRPr="0037086D" w:rsidRDefault="00D91995" w:rsidP="006704FC">
      <w:pPr>
        <w:pStyle w:val="a1"/>
        <w:ind w:firstLine="420"/>
      </w:pPr>
      <w:r w:rsidRPr="0037086D">
        <w:rPr>
          <w:rFonts w:hint="eastAsia"/>
        </w:rPr>
        <w:t>负责请求应用层以获取用户所需要展现的数据</w:t>
      </w:r>
      <w:r w:rsidRPr="0037086D">
        <w:t>,</w:t>
      </w:r>
      <w:r w:rsidRPr="0037086D">
        <w:rPr>
          <w:rFonts w:hint="eastAsia"/>
        </w:rPr>
        <w:t>或发送命令给应用层要求其执行某个用户命令。他是直接与客户端交互最直接的通道。</w:t>
      </w:r>
    </w:p>
    <w:p w14:paraId="6958E05F" w14:textId="77777777" w:rsidR="006704FC" w:rsidRPr="0037086D" w:rsidRDefault="00D91995" w:rsidP="006704FC">
      <w:pPr>
        <w:pStyle w:val="11"/>
      </w:pPr>
      <w:r w:rsidRPr="0037086D">
        <w:rPr>
          <w:rFonts w:hint="eastAsia"/>
        </w:rPr>
        <w:t>应用层：</w:t>
      </w:r>
    </w:p>
    <w:p w14:paraId="11A48EA1" w14:textId="77777777" w:rsidR="006704FC" w:rsidRPr="0037086D" w:rsidRDefault="00D91995" w:rsidP="006704FC">
      <w:pPr>
        <w:pStyle w:val="a1"/>
        <w:ind w:firstLine="420"/>
      </w:pPr>
      <w:r w:rsidRPr="0037086D">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37086D">
        <w:t>(</w:t>
      </w:r>
      <w:r w:rsidRPr="0037086D">
        <w:rPr>
          <w:rFonts w:hint="eastAsia"/>
        </w:rPr>
        <w:t>包括查询或命令</w:t>
      </w:r>
      <w:r w:rsidRPr="0037086D">
        <w:t>)</w:t>
      </w:r>
      <w:r w:rsidRPr="0037086D">
        <w:rPr>
          <w:rFonts w:hint="eastAsia"/>
        </w:rPr>
        <w:t>，对内调用领域层</w:t>
      </w:r>
      <w:r w:rsidRPr="0037086D">
        <w:t>(</w:t>
      </w:r>
      <w:r w:rsidRPr="0037086D">
        <w:rPr>
          <w:rFonts w:hint="eastAsia"/>
        </w:rPr>
        <w:t>领域对象或领域服务</w:t>
      </w:r>
      <w:r w:rsidRPr="0037086D">
        <w:t>)</w:t>
      </w:r>
      <w:r w:rsidRPr="0037086D">
        <w:rPr>
          <w:rFonts w:hint="eastAsia"/>
        </w:rPr>
        <w:t>完成各种业务逻辑。该层对展现层所提交的业务参数仅做常规合法性的验证，包含必填，空值等等的判断。</w:t>
      </w:r>
    </w:p>
    <w:p w14:paraId="71008277" w14:textId="77777777" w:rsidR="006704FC" w:rsidRPr="0037086D" w:rsidRDefault="00D91995" w:rsidP="006704FC">
      <w:pPr>
        <w:pStyle w:val="11"/>
      </w:pPr>
      <w:r w:rsidRPr="0037086D">
        <w:rPr>
          <w:rFonts w:hint="eastAsia"/>
        </w:rPr>
        <w:t>领域层：</w:t>
      </w:r>
    </w:p>
    <w:p w14:paraId="3B99F01D" w14:textId="77777777" w:rsidR="006704FC" w:rsidRPr="0037086D" w:rsidRDefault="00D91995" w:rsidP="006704FC">
      <w:pPr>
        <w:pStyle w:val="a1"/>
        <w:ind w:firstLine="420"/>
      </w:pPr>
      <w:r w:rsidRPr="0037086D">
        <w:rPr>
          <w:rFonts w:hint="eastAsia"/>
        </w:rPr>
        <w:t>该层包含有关软件系统的核心业务，是所有层级的核心，领域模型的状态都直接或间接</w:t>
      </w:r>
      <w:r w:rsidRPr="0037086D">
        <w:t>(</w:t>
      </w:r>
      <w:r w:rsidRPr="0037086D">
        <w:rPr>
          <w:rFonts w:hint="eastAsia"/>
        </w:rPr>
        <w:t>持久化至数据库</w:t>
      </w:r>
      <w:r w:rsidRPr="0037086D">
        <w:t>)</w:t>
      </w:r>
      <w:r w:rsidRPr="0037086D">
        <w:rPr>
          <w:rFonts w:hint="eastAsia"/>
        </w:rPr>
        <w:t>存储在这一层</w:t>
      </w:r>
      <w:r w:rsidRPr="0037086D">
        <w:t>,</w:t>
      </w:r>
      <w:r w:rsidRPr="0037086D">
        <w:rPr>
          <w:rFonts w:hint="eastAsia"/>
        </w:rPr>
        <w:t>他负责表达业务概念，业务状态信息以及业务规则。数据库的交互、持久化都存储在这一层之中。</w:t>
      </w:r>
    </w:p>
    <w:p w14:paraId="1B9D5D22" w14:textId="77777777" w:rsidR="006704FC" w:rsidRPr="0037086D" w:rsidRDefault="00D91995" w:rsidP="006704FC">
      <w:pPr>
        <w:pStyle w:val="11"/>
      </w:pPr>
      <w:r w:rsidRPr="0037086D">
        <w:rPr>
          <w:rFonts w:hint="eastAsia"/>
        </w:rPr>
        <w:t>基础服务组件：</w:t>
      </w:r>
    </w:p>
    <w:p w14:paraId="7F0A9799" w14:textId="77777777" w:rsidR="006704FC" w:rsidRPr="0037086D" w:rsidRDefault="00D91995" w:rsidP="006704FC">
      <w:pPr>
        <w:pStyle w:val="a1"/>
        <w:ind w:firstLine="420"/>
      </w:pPr>
      <w:r w:rsidRPr="0037086D">
        <w:rPr>
          <w:rFonts w:hint="eastAsia"/>
        </w:rPr>
        <w:t>为展现层，应用层，领域层提供各层需要的通用东西，他包含一些枚举，工具，扩展方法等的所有通过依赖操作</w:t>
      </w:r>
      <w:r w:rsidRPr="0037086D">
        <w:t>(</w:t>
      </w:r>
      <w:r w:rsidRPr="0037086D">
        <w:rPr>
          <w:rFonts w:hint="eastAsia"/>
        </w:rPr>
        <w:t>例如：任务调度、异常处理，日志操作等</w:t>
      </w:r>
      <w:r w:rsidRPr="0037086D">
        <w:t>)</w:t>
      </w:r>
      <w:r w:rsidRPr="0037086D">
        <w:rPr>
          <w:rFonts w:hint="eastAsia"/>
        </w:rPr>
        <w:t>。</w:t>
      </w:r>
    </w:p>
    <w:p w14:paraId="5466B5E7" w14:textId="77777777" w:rsidR="006704FC" w:rsidRPr="0037086D" w:rsidRDefault="00D91995" w:rsidP="006704FC">
      <w:pPr>
        <w:pStyle w:val="2"/>
        <w:ind w:left="578"/>
        <w:rPr>
          <w:b/>
        </w:rPr>
      </w:pPr>
      <w:bookmarkStart w:id="2" w:name="_Toc187929484"/>
      <w:r w:rsidRPr="0037086D">
        <w:rPr>
          <w:rFonts w:hint="eastAsia"/>
        </w:rPr>
        <w:t>产品说明书</w:t>
      </w:r>
      <w:bookmarkEnd w:id="2"/>
    </w:p>
    <w:p w14:paraId="035D395C" w14:textId="777E92AD" w:rsidR="006704FC" w:rsidRPr="0037086D" w:rsidRDefault="00D91995" w:rsidP="006704FC">
      <w:pPr>
        <w:pStyle w:val="a1"/>
        <w:ind w:firstLine="420"/>
      </w:pPr>
      <w:r w:rsidRPr="0037086D">
        <w:rPr>
          <w:rFonts w:hint="eastAsia"/>
        </w:rPr>
        <w:t>本说明书是“管家婆天通</w:t>
      </w:r>
      <w:r w:rsidRPr="0037086D">
        <w:t>ERP S3</w:t>
      </w:r>
      <w:r w:rsidRPr="0037086D">
        <w:rPr>
          <w:rFonts w:hint="eastAsia"/>
        </w:rPr>
        <w:t>软件”的产品介绍及操作说明书。本书以任我行“管家婆天通</w:t>
      </w:r>
      <w:r w:rsidRPr="0037086D">
        <w:t>ERP S3</w:t>
      </w:r>
      <w:r w:rsidRPr="0037086D">
        <w:rPr>
          <w:rFonts w:hint="eastAsia"/>
        </w:rPr>
        <w:t>软件</w:t>
      </w:r>
      <w:r w:rsidR="00FF2343">
        <w:t>V7.1</w:t>
      </w:r>
      <w:r w:rsidRPr="0037086D">
        <w:rPr>
          <w:rFonts w:hint="eastAsia"/>
        </w:rPr>
        <w:t>版本”为例。本说明书以软件的应用流程为核心，并辅以软件功能操作方法的详细说明，为您在软件使用过程中提供应用支持。提醒各位用户在软件使用时仔细阅读该使用说明书！</w:t>
      </w:r>
    </w:p>
    <w:p w14:paraId="2A6E3B1E" w14:textId="6EF65D36" w:rsidR="006704FC" w:rsidRPr="0037086D" w:rsidRDefault="00D91995" w:rsidP="006704FC">
      <w:pPr>
        <w:pStyle w:val="a1"/>
        <w:ind w:firstLine="420"/>
      </w:pPr>
      <w:r w:rsidRPr="0037086D">
        <w:rPr>
          <w:rFonts w:hint="eastAsia"/>
        </w:rPr>
        <w:t>注：本书以“管家婆天通</w:t>
      </w:r>
      <w:r w:rsidRPr="0037086D">
        <w:t>ERP S3</w:t>
      </w:r>
      <w:r w:rsidRPr="0037086D">
        <w:rPr>
          <w:rFonts w:hint="eastAsia"/>
        </w:rPr>
        <w:t>软件</w:t>
      </w:r>
      <w:r w:rsidR="00FF2343">
        <w:t>V7.1</w:t>
      </w:r>
      <w:r w:rsidRPr="0037086D">
        <w:rPr>
          <w:rFonts w:hint="eastAsia"/>
        </w:rPr>
        <w:t>版本”为准，若因版本变动或功能改进等与本书略有不同，恕不另行通知，请以实际产品功能为准，我公司拥有最终解释权。</w:t>
      </w:r>
    </w:p>
    <w:p w14:paraId="61DEA651" w14:textId="77777777" w:rsidR="006704FC" w:rsidRPr="0037086D" w:rsidRDefault="00D91995" w:rsidP="006704FC">
      <w:pPr>
        <w:pStyle w:val="a1"/>
        <w:ind w:firstLine="420"/>
      </w:pPr>
      <w:r w:rsidRPr="0037086D">
        <w:rPr>
          <w:rFonts w:hint="eastAsia"/>
        </w:rPr>
        <w:t>欢迎您通过电子邮件或电话与我们联系，也许我们不能很详细地回复您的每一个问题，但对您的反馈我们将非常感激，它将促进我们对产品和服务不断改善。</w:t>
      </w:r>
    </w:p>
    <w:p w14:paraId="359F6903" w14:textId="77777777" w:rsidR="006704FC" w:rsidRPr="0037086D" w:rsidRDefault="00D91995" w:rsidP="006704FC">
      <w:pPr>
        <w:pStyle w:val="a1"/>
        <w:ind w:firstLine="420"/>
      </w:pPr>
      <w:r w:rsidRPr="0037086D">
        <w:rPr>
          <w:rFonts w:hint="eastAsia"/>
        </w:rPr>
        <w:t>本书在编写过程中难免有所疏漏，恳请广大用户批评指正。</w:t>
      </w:r>
    </w:p>
    <w:p w14:paraId="3F8C6E08" w14:textId="77777777" w:rsidR="006704FC" w:rsidRPr="0037086D" w:rsidRDefault="006704FC" w:rsidP="006704FC">
      <w:pPr>
        <w:pStyle w:val="a1"/>
        <w:ind w:firstLine="420"/>
      </w:pPr>
    </w:p>
    <w:p w14:paraId="09660FDD" w14:textId="77777777" w:rsidR="006704FC" w:rsidRPr="0037086D" w:rsidRDefault="00D91995" w:rsidP="006704FC">
      <w:pPr>
        <w:pStyle w:val="a1"/>
        <w:ind w:firstLine="420"/>
        <w:jc w:val="right"/>
      </w:pPr>
      <w:r w:rsidRPr="0037086D">
        <w:rPr>
          <w:rFonts w:hint="eastAsia"/>
        </w:rPr>
        <w:t>成都任我行软件股份有限公司</w:t>
      </w:r>
    </w:p>
    <w:p w14:paraId="2B7B346E" w14:textId="5910D2DF" w:rsidR="006704FC" w:rsidRPr="0037086D" w:rsidRDefault="00D91995" w:rsidP="006704FC">
      <w:pPr>
        <w:pStyle w:val="a1"/>
        <w:ind w:firstLine="420"/>
        <w:jc w:val="right"/>
      </w:pPr>
      <w:r w:rsidRPr="0037086D">
        <w:t>202</w:t>
      </w:r>
      <w:r w:rsidR="00FF2343">
        <w:t>5</w:t>
      </w:r>
      <w:r w:rsidRPr="0037086D">
        <w:rPr>
          <w:rFonts w:hint="eastAsia"/>
        </w:rPr>
        <w:t>年</w:t>
      </w:r>
      <w:r w:rsidR="00FF2343">
        <w:rPr>
          <w:rFonts w:hint="eastAsia"/>
        </w:rPr>
        <w:t>0</w:t>
      </w:r>
      <w:r w:rsidR="009103E1">
        <w:rPr>
          <w:rFonts w:hint="eastAsia"/>
        </w:rPr>
        <w:t>1</w:t>
      </w:r>
      <w:r w:rsidRPr="0037086D">
        <w:rPr>
          <w:rFonts w:hint="eastAsia"/>
        </w:rPr>
        <w:t>月</w:t>
      </w:r>
    </w:p>
    <w:p w14:paraId="30971AB5" w14:textId="77777777" w:rsidR="006704FC" w:rsidRPr="0037086D" w:rsidRDefault="00D91995" w:rsidP="006704FC">
      <w:pPr>
        <w:pStyle w:val="12"/>
        <w:ind w:left="430" w:hanging="430"/>
        <w:rPr>
          <w:b/>
        </w:rPr>
      </w:pPr>
      <w:bookmarkStart w:id="3" w:name="_Toc187929485"/>
      <w:r w:rsidRPr="0037086D">
        <w:rPr>
          <w:rFonts w:hint="eastAsia"/>
        </w:rPr>
        <w:t>服务器</w:t>
      </w:r>
      <w:r>
        <w:t>/</w:t>
      </w:r>
      <w:r>
        <w:rPr>
          <w:rFonts w:hint="eastAsia"/>
        </w:rPr>
        <w:t>客户端</w:t>
      </w:r>
      <w:r w:rsidRPr="0037086D">
        <w:rPr>
          <w:rFonts w:hint="eastAsia"/>
        </w:rPr>
        <w:t>环境</w:t>
      </w:r>
      <w:bookmarkEnd w:id="3"/>
    </w:p>
    <w:p w14:paraId="2FE854D1" w14:textId="77777777" w:rsidR="006704FC" w:rsidRPr="0037086D" w:rsidRDefault="00D91995" w:rsidP="006704FC">
      <w:pPr>
        <w:pStyle w:val="2"/>
        <w:ind w:left="578"/>
        <w:rPr>
          <w:b/>
        </w:rPr>
      </w:pPr>
      <w:bookmarkStart w:id="4" w:name="_Toc187929486"/>
      <w:r w:rsidRPr="0037086D">
        <w:rPr>
          <w:rFonts w:hint="eastAsia"/>
        </w:rPr>
        <w:t>硬件配置</w:t>
      </w:r>
      <w:bookmarkEnd w:id="4"/>
    </w:p>
    <w:tbl>
      <w:tblPr>
        <w:tblStyle w:val="ab"/>
        <w:tblW w:w="0" w:type="auto"/>
        <w:tblLook w:val="04A0" w:firstRow="1" w:lastRow="0" w:firstColumn="1" w:lastColumn="0" w:noHBand="0" w:noVBand="1"/>
      </w:tblPr>
      <w:tblGrid>
        <w:gridCol w:w="1121"/>
        <w:gridCol w:w="1850"/>
        <w:gridCol w:w="1850"/>
        <w:gridCol w:w="1850"/>
        <w:gridCol w:w="1851"/>
      </w:tblGrid>
      <w:tr w:rsidR="006704FC" w:rsidRPr="0037086D" w14:paraId="11912B57" w14:textId="77777777" w:rsidTr="00C917BB">
        <w:tc>
          <w:tcPr>
            <w:tcW w:w="1121" w:type="dxa"/>
            <w:shd w:val="clear" w:color="auto" w:fill="BFBFBF" w:themeFill="background1" w:themeFillShade="BF"/>
            <w:vAlign w:val="center"/>
          </w:tcPr>
          <w:p w14:paraId="7F0A9F34" w14:textId="77777777" w:rsidR="006704FC" w:rsidRPr="0037086D" w:rsidRDefault="006704FC" w:rsidP="006704FC"/>
        </w:tc>
        <w:tc>
          <w:tcPr>
            <w:tcW w:w="1850" w:type="dxa"/>
            <w:shd w:val="clear" w:color="auto" w:fill="BFBFBF" w:themeFill="background1" w:themeFillShade="BF"/>
            <w:vAlign w:val="center"/>
          </w:tcPr>
          <w:p w14:paraId="558A8074" w14:textId="77777777" w:rsidR="006704FC" w:rsidRPr="0037086D" w:rsidRDefault="00D91995" w:rsidP="006704FC">
            <w:r w:rsidRPr="0037086D">
              <w:t>&lt;5</w:t>
            </w:r>
            <w:r w:rsidRPr="0037086D">
              <w:rPr>
                <w:rFonts w:hint="eastAsia"/>
              </w:rPr>
              <w:t>用户</w:t>
            </w:r>
          </w:p>
        </w:tc>
        <w:tc>
          <w:tcPr>
            <w:tcW w:w="1850" w:type="dxa"/>
            <w:shd w:val="clear" w:color="auto" w:fill="BFBFBF" w:themeFill="background1" w:themeFillShade="BF"/>
            <w:vAlign w:val="center"/>
          </w:tcPr>
          <w:p w14:paraId="3D6ED801" w14:textId="77777777" w:rsidR="006704FC" w:rsidRPr="0037086D" w:rsidRDefault="00D91995" w:rsidP="006704FC">
            <w:r w:rsidRPr="0037086D">
              <w:t>5-10</w:t>
            </w:r>
            <w:r w:rsidRPr="0037086D">
              <w:rPr>
                <w:rFonts w:hint="eastAsia"/>
              </w:rPr>
              <w:t>用户</w:t>
            </w:r>
          </w:p>
        </w:tc>
        <w:tc>
          <w:tcPr>
            <w:tcW w:w="1850" w:type="dxa"/>
            <w:shd w:val="clear" w:color="auto" w:fill="BFBFBF" w:themeFill="background1" w:themeFillShade="BF"/>
            <w:vAlign w:val="center"/>
          </w:tcPr>
          <w:p w14:paraId="60616D7C" w14:textId="77777777" w:rsidR="006704FC" w:rsidRPr="0037086D" w:rsidRDefault="00D91995" w:rsidP="006704FC">
            <w:r w:rsidRPr="0037086D">
              <w:t>10-20</w:t>
            </w:r>
            <w:r w:rsidRPr="0037086D">
              <w:rPr>
                <w:rFonts w:hint="eastAsia"/>
              </w:rPr>
              <w:t>用户</w:t>
            </w:r>
          </w:p>
        </w:tc>
        <w:tc>
          <w:tcPr>
            <w:tcW w:w="1851" w:type="dxa"/>
            <w:shd w:val="clear" w:color="auto" w:fill="BFBFBF" w:themeFill="background1" w:themeFillShade="BF"/>
            <w:vAlign w:val="center"/>
          </w:tcPr>
          <w:p w14:paraId="14B2270F" w14:textId="77777777" w:rsidR="006704FC" w:rsidRPr="0037086D" w:rsidRDefault="00D91995" w:rsidP="006704FC">
            <w:r w:rsidRPr="0037086D">
              <w:t>21-50</w:t>
            </w:r>
            <w:r w:rsidRPr="0037086D">
              <w:rPr>
                <w:rFonts w:hint="eastAsia"/>
              </w:rPr>
              <w:t>用户</w:t>
            </w:r>
          </w:p>
        </w:tc>
      </w:tr>
      <w:tr w:rsidR="006704FC" w:rsidRPr="0037086D" w14:paraId="42F2E00A" w14:textId="77777777" w:rsidTr="00C917BB">
        <w:tc>
          <w:tcPr>
            <w:tcW w:w="1121" w:type="dxa"/>
            <w:shd w:val="clear" w:color="auto" w:fill="BFBFBF" w:themeFill="background1" w:themeFillShade="BF"/>
            <w:vAlign w:val="center"/>
          </w:tcPr>
          <w:p w14:paraId="093867A0" w14:textId="77777777" w:rsidR="006704FC" w:rsidRPr="0037086D" w:rsidRDefault="00D91995" w:rsidP="006704FC">
            <w:r w:rsidRPr="0037086D">
              <w:rPr>
                <w:rFonts w:hint="eastAsia"/>
              </w:rPr>
              <w:t>整机级别</w:t>
            </w:r>
          </w:p>
        </w:tc>
        <w:tc>
          <w:tcPr>
            <w:tcW w:w="1850" w:type="dxa"/>
            <w:vAlign w:val="center"/>
          </w:tcPr>
          <w:p w14:paraId="53EC0F62" w14:textId="77777777" w:rsidR="006704FC" w:rsidRPr="0037086D" w:rsidRDefault="00D91995" w:rsidP="006704FC">
            <w:r w:rsidRPr="0037086D">
              <w:t>PC</w:t>
            </w:r>
            <w:r w:rsidRPr="0037086D">
              <w:rPr>
                <w:rFonts w:hint="eastAsia"/>
              </w:rPr>
              <w:t>级</w:t>
            </w:r>
          </w:p>
        </w:tc>
        <w:tc>
          <w:tcPr>
            <w:tcW w:w="1850" w:type="dxa"/>
            <w:vAlign w:val="center"/>
          </w:tcPr>
          <w:p w14:paraId="22170D87" w14:textId="77777777" w:rsidR="006704FC" w:rsidRPr="0037086D" w:rsidRDefault="00D91995" w:rsidP="006704FC">
            <w:r w:rsidRPr="0037086D">
              <w:rPr>
                <w:rFonts w:hint="eastAsia"/>
              </w:rPr>
              <w:t>入门级</w:t>
            </w:r>
          </w:p>
        </w:tc>
        <w:tc>
          <w:tcPr>
            <w:tcW w:w="1850" w:type="dxa"/>
            <w:vAlign w:val="center"/>
          </w:tcPr>
          <w:p w14:paraId="696EAF3C" w14:textId="77777777" w:rsidR="006704FC" w:rsidRPr="0037086D" w:rsidRDefault="00D91995" w:rsidP="006704FC">
            <w:r w:rsidRPr="0037086D">
              <w:rPr>
                <w:rFonts w:hint="eastAsia"/>
              </w:rPr>
              <w:t>标准级</w:t>
            </w:r>
          </w:p>
        </w:tc>
        <w:tc>
          <w:tcPr>
            <w:tcW w:w="1851" w:type="dxa"/>
            <w:vAlign w:val="center"/>
          </w:tcPr>
          <w:p w14:paraId="56457DAB" w14:textId="77777777" w:rsidR="006704FC" w:rsidRPr="0037086D" w:rsidRDefault="00D91995" w:rsidP="006704FC">
            <w:r w:rsidRPr="0037086D">
              <w:rPr>
                <w:rFonts w:hint="eastAsia"/>
              </w:rPr>
              <w:t>企业级</w:t>
            </w:r>
          </w:p>
        </w:tc>
      </w:tr>
      <w:tr w:rsidR="006704FC" w:rsidRPr="0037086D" w14:paraId="46362C64" w14:textId="77777777" w:rsidTr="00C917BB">
        <w:tc>
          <w:tcPr>
            <w:tcW w:w="1121" w:type="dxa"/>
            <w:shd w:val="clear" w:color="auto" w:fill="BFBFBF" w:themeFill="background1" w:themeFillShade="BF"/>
            <w:vAlign w:val="center"/>
          </w:tcPr>
          <w:p w14:paraId="7A89AE14" w14:textId="77777777" w:rsidR="006704FC" w:rsidRPr="0037086D" w:rsidRDefault="00D91995" w:rsidP="006704FC">
            <w:r w:rsidRPr="0037086D">
              <w:t>CPU</w:t>
            </w:r>
          </w:p>
        </w:tc>
        <w:tc>
          <w:tcPr>
            <w:tcW w:w="1850" w:type="dxa"/>
            <w:vAlign w:val="center"/>
          </w:tcPr>
          <w:p w14:paraId="0EE83C4A" w14:textId="77777777" w:rsidR="006704FC" w:rsidRPr="0037086D" w:rsidRDefault="00D91995" w:rsidP="006704FC">
            <w:r w:rsidRPr="0037086D">
              <w:t xml:space="preserve">Intel Core </w:t>
            </w:r>
            <w:r w:rsidRPr="0037086D">
              <w:rPr>
                <w:rFonts w:hint="eastAsia"/>
              </w:rPr>
              <w:t>系列</w:t>
            </w:r>
          </w:p>
        </w:tc>
        <w:tc>
          <w:tcPr>
            <w:tcW w:w="1850" w:type="dxa"/>
            <w:vAlign w:val="center"/>
          </w:tcPr>
          <w:p w14:paraId="7E5DA2A5" w14:textId="77777777" w:rsidR="006704FC" w:rsidRPr="0037086D" w:rsidRDefault="00D91995" w:rsidP="006704FC">
            <w:r w:rsidRPr="0037086D">
              <w:t>Intel Xeon E3</w:t>
            </w:r>
            <w:r w:rsidRPr="0037086D">
              <w:rPr>
                <w:rFonts w:hint="eastAsia"/>
              </w:rPr>
              <w:t>系列以上</w:t>
            </w:r>
          </w:p>
        </w:tc>
        <w:tc>
          <w:tcPr>
            <w:tcW w:w="1850" w:type="dxa"/>
            <w:vAlign w:val="center"/>
          </w:tcPr>
          <w:p w14:paraId="693583E2" w14:textId="77777777" w:rsidR="006704FC" w:rsidRPr="0037086D" w:rsidRDefault="00D91995" w:rsidP="006704FC">
            <w:r w:rsidRPr="0037086D">
              <w:t>Intel Xeon E5</w:t>
            </w:r>
            <w:r w:rsidRPr="0037086D">
              <w:rPr>
                <w:rFonts w:hint="eastAsia"/>
              </w:rPr>
              <w:t>系列</w:t>
            </w:r>
            <w:r w:rsidRPr="0037086D">
              <w:t>4</w:t>
            </w:r>
            <w:r w:rsidRPr="0037086D">
              <w:rPr>
                <w:rFonts w:hint="eastAsia"/>
              </w:rPr>
              <w:t>核级以上</w:t>
            </w:r>
          </w:p>
        </w:tc>
        <w:tc>
          <w:tcPr>
            <w:tcW w:w="1851" w:type="dxa"/>
            <w:vAlign w:val="center"/>
          </w:tcPr>
          <w:p w14:paraId="45115D54" w14:textId="77777777" w:rsidR="006704FC" w:rsidRPr="0037086D" w:rsidRDefault="00D91995" w:rsidP="006704FC">
            <w:r w:rsidRPr="0037086D">
              <w:t>Intel Xeon E5</w:t>
            </w:r>
            <w:r w:rsidRPr="0037086D">
              <w:rPr>
                <w:rFonts w:hint="eastAsia"/>
              </w:rPr>
              <w:t>系列</w:t>
            </w:r>
            <w:r w:rsidRPr="0037086D">
              <w:t>16</w:t>
            </w:r>
            <w:r w:rsidRPr="0037086D">
              <w:rPr>
                <w:rFonts w:hint="eastAsia"/>
              </w:rPr>
              <w:t>核心以上</w:t>
            </w:r>
          </w:p>
        </w:tc>
      </w:tr>
      <w:tr w:rsidR="006704FC" w:rsidRPr="0037086D" w14:paraId="38F9B769" w14:textId="77777777" w:rsidTr="00C917BB">
        <w:tc>
          <w:tcPr>
            <w:tcW w:w="1121" w:type="dxa"/>
            <w:shd w:val="clear" w:color="auto" w:fill="BFBFBF" w:themeFill="background1" w:themeFillShade="BF"/>
            <w:vAlign w:val="center"/>
          </w:tcPr>
          <w:p w14:paraId="2751E01B" w14:textId="77777777" w:rsidR="006704FC" w:rsidRPr="0037086D" w:rsidRDefault="00D91995" w:rsidP="006704FC">
            <w:r w:rsidRPr="0037086D">
              <w:rPr>
                <w:rFonts w:hint="eastAsia"/>
              </w:rPr>
              <w:t>内存</w:t>
            </w:r>
          </w:p>
        </w:tc>
        <w:tc>
          <w:tcPr>
            <w:tcW w:w="1850" w:type="dxa"/>
            <w:vAlign w:val="center"/>
          </w:tcPr>
          <w:p w14:paraId="0B0F353E" w14:textId="77777777" w:rsidR="006704FC" w:rsidRPr="0037086D" w:rsidRDefault="00D91995" w:rsidP="006704FC">
            <w:r w:rsidRPr="0037086D">
              <w:t>8G</w:t>
            </w:r>
          </w:p>
        </w:tc>
        <w:tc>
          <w:tcPr>
            <w:tcW w:w="1850" w:type="dxa"/>
            <w:vAlign w:val="center"/>
          </w:tcPr>
          <w:p w14:paraId="617A3F4C" w14:textId="77777777" w:rsidR="006704FC" w:rsidRPr="0037086D" w:rsidRDefault="00D91995" w:rsidP="006704FC">
            <w:r w:rsidRPr="0037086D">
              <w:t>8G</w:t>
            </w:r>
          </w:p>
        </w:tc>
        <w:tc>
          <w:tcPr>
            <w:tcW w:w="1850" w:type="dxa"/>
            <w:vAlign w:val="center"/>
          </w:tcPr>
          <w:p w14:paraId="29DB3428" w14:textId="77777777" w:rsidR="006704FC" w:rsidRPr="0037086D" w:rsidRDefault="00D91995" w:rsidP="006704FC">
            <w:r w:rsidRPr="0037086D">
              <w:t>16G</w:t>
            </w:r>
          </w:p>
        </w:tc>
        <w:tc>
          <w:tcPr>
            <w:tcW w:w="1851" w:type="dxa"/>
            <w:vAlign w:val="center"/>
          </w:tcPr>
          <w:p w14:paraId="596CAB6F" w14:textId="77777777" w:rsidR="006704FC" w:rsidRPr="0037086D" w:rsidRDefault="00D91995" w:rsidP="006704FC">
            <w:r w:rsidRPr="0037086D">
              <w:t>16G</w:t>
            </w:r>
          </w:p>
        </w:tc>
      </w:tr>
      <w:tr w:rsidR="006704FC" w:rsidRPr="0037086D" w14:paraId="2987FA9E" w14:textId="77777777" w:rsidTr="00C917BB">
        <w:tc>
          <w:tcPr>
            <w:tcW w:w="1121" w:type="dxa"/>
            <w:shd w:val="clear" w:color="auto" w:fill="BFBFBF" w:themeFill="background1" w:themeFillShade="BF"/>
            <w:vAlign w:val="center"/>
          </w:tcPr>
          <w:p w14:paraId="5EFE1B2C" w14:textId="77777777" w:rsidR="006704FC" w:rsidRPr="0037086D" w:rsidRDefault="00D91995" w:rsidP="006704FC">
            <w:r w:rsidRPr="0037086D">
              <w:rPr>
                <w:rFonts w:hint="eastAsia"/>
              </w:rPr>
              <w:t>硬盘</w:t>
            </w:r>
          </w:p>
        </w:tc>
        <w:tc>
          <w:tcPr>
            <w:tcW w:w="3700" w:type="dxa"/>
            <w:gridSpan w:val="2"/>
            <w:vAlign w:val="center"/>
          </w:tcPr>
          <w:p w14:paraId="556553A1" w14:textId="77777777" w:rsidR="006704FC" w:rsidRPr="0037086D" w:rsidRDefault="00D91995" w:rsidP="006704FC">
            <w:r w:rsidRPr="0037086D">
              <w:t>250G(7200</w:t>
            </w:r>
            <w:r w:rsidRPr="0037086D">
              <w:rPr>
                <w:rFonts w:hint="eastAsia"/>
              </w:rPr>
              <w:t>转以上</w:t>
            </w:r>
            <w:r w:rsidRPr="0037086D">
              <w:t>)</w:t>
            </w:r>
          </w:p>
        </w:tc>
        <w:tc>
          <w:tcPr>
            <w:tcW w:w="1850" w:type="dxa"/>
            <w:vAlign w:val="center"/>
          </w:tcPr>
          <w:p w14:paraId="2B462FDD" w14:textId="77777777" w:rsidR="006704FC" w:rsidRPr="0037086D" w:rsidRDefault="00D91995" w:rsidP="006704FC">
            <w:r w:rsidRPr="0037086D">
              <w:t>500G(7200</w:t>
            </w:r>
            <w:r w:rsidRPr="0037086D">
              <w:rPr>
                <w:rFonts w:hint="eastAsia"/>
              </w:rPr>
              <w:t>转以上</w:t>
            </w:r>
            <w:r w:rsidRPr="0037086D">
              <w:t>)</w:t>
            </w:r>
          </w:p>
        </w:tc>
        <w:tc>
          <w:tcPr>
            <w:tcW w:w="1851" w:type="dxa"/>
            <w:vAlign w:val="center"/>
          </w:tcPr>
          <w:p w14:paraId="3EA70C19" w14:textId="77777777" w:rsidR="006704FC" w:rsidRPr="0037086D" w:rsidRDefault="00D91995" w:rsidP="006704FC">
            <w:r w:rsidRPr="0037086D">
              <w:t>500G(10000</w:t>
            </w:r>
            <w:r w:rsidRPr="0037086D">
              <w:rPr>
                <w:rFonts w:hint="eastAsia"/>
              </w:rPr>
              <w:t>转以上</w:t>
            </w:r>
            <w:r w:rsidRPr="0037086D">
              <w:t>)</w:t>
            </w:r>
          </w:p>
        </w:tc>
      </w:tr>
      <w:tr w:rsidR="006704FC" w:rsidRPr="0037086D" w14:paraId="09DEBF09" w14:textId="77777777" w:rsidTr="00C917BB">
        <w:tc>
          <w:tcPr>
            <w:tcW w:w="1121" w:type="dxa"/>
            <w:shd w:val="clear" w:color="auto" w:fill="BFBFBF" w:themeFill="background1" w:themeFillShade="BF"/>
            <w:vAlign w:val="center"/>
          </w:tcPr>
          <w:p w14:paraId="60A64993" w14:textId="77777777" w:rsidR="006704FC" w:rsidRPr="0037086D" w:rsidRDefault="00D91995" w:rsidP="006704FC">
            <w:r w:rsidRPr="0037086D">
              <w:rPr>
                <w:rFonts w:hint="eastAsia"/>
              </w:rPr>
              <w:t>网络</w:t>
            </w:r>
          </w:p>
        </w:tc>
        <w:tc>
          <w:tcPr>
            <w:tcW w:w="7401" w:type="dxa"/>
            <w:gridSpan w:val="4"/>
            <w:vAlign w:val="center"/>
          </w:tcPr>
          <w:p w14:paraId="666185DC" w14:textId="77777777" w:rsidR="006704FC" w:rsidRPr="0037086D" w:rsidRDefault="00D91995" w:rsidP="006704FC">
            <w:pPr>
              <w:jc w:val="center"/>
            </w:pPr>
            <w:r w:rsidRPr="0037086D">
              <w:t>100M</w:t>
            </w:r>
            <w:r w:rsidRPr="0037086D">
              <w:rPr>
                <w:rFonts w:hint="eastAsia"/>
              </w:rPr>
              <w:t>或以上</w:t>
            </w:r>
          </w:p>
          <w:p w14:paraId="4659339F" w14:textId="77777777" w:rsidR="006704FC" w:rsidRPr="0037086D" w:rsidRDefault="00D91995" w:rsidP="006704FC">
            <w:pPr>
              <w:jc w:val="center"/>
            </w:pPr>
            <w:r w:rsidRPr="0037086D">
              <w:rPr>
                <w:rFonts w:hint="eastAsia"/>
              </w:rPr>
              <w:t>延时：至客户端</w:t>
            </w:r>
            <w:r w:rsidRPr="0037086D">
              <w:t>&lt;20ms</w:t>
            </w:r>
          </w:p>
          <w:p w14:paraId="671E2769" w14:textId="77777777" w:rsidR="006704FC" w:rsidRPr="0037086D" w:rsidRDefault="00D91995" w:rsidP="006704FC">
            <w:pPr>
              <w:jc w:val="center"/>
            </w:pPr>
            <w:r w:rsidRPr="0037086D">
              <w:rPr>
                <w:rFonts w:hint="eastAsia"/>
              </w:rPr>
              <w:lastRenderedPageBreak/>
              <w:t>丢包：局域网内部</w:t>
            </w:r>
            <w:r w:rsidRPr="0037086D">
              <w:t>&lt;0.1%</w:t>
            </w:r>
          </w:p>
          <w:p w14:paraId="0ADAE062" w14:textId="77777777" w:rsidR="006704FC" w:rsidRPr="0037086D" w:rsidRDefault="00D91995" w:rsidP="006704FC">
            <w:pPr>
              <w:jc w:val="center"/>
            </w:pPr>
            <w:r w:rsidRPr="0037086D">
              <w:rPr>
                <w:rFonts w:hint="eastAsia"/>
              </w:rPr>
              <w:t>至广域网客户端</w:t>
            </w:r>
            <w:r w:rsidRPr="0037086D">
              <w:t>&lt;2%</w:t>
            </w:r>
          </w:p>
        </w:tc>
      </w:tr>
      <w:tr w:rsidR="006704FC" w:rsidRPr="0037086D" w14:paraId="7DDF2192" w14:textId="77777777" w:rsidTr="00C917BB">
        <w:tc>
          <w:tcPr>
            <w:tcW w:w="1121" w:type="dxa"/>
            <w:shd w:val="clear" w:color="auto" w:fill="BFBFBF" w:themeFill="background1" w:themeFillShade="BF"/>
            <w:vAlign w:val="center"/>
          </w:tcPr>
          <w:p w14:paraId="41536EEC" w14:textId="77777777" w:rsidR="006704FC" w:rsidRPr="0037086D" w:rsidRDefault="00D91995" w:rsidP="006704FC">
            <w:r w:rsidRPr="0037086D">
              <w:rPr>
                <w:rFonts w:hint="eastAsia"/>
              </w:rPr>
              <w:lastRenderedPageBreak/>
              <w:t>操作系统</w:t>
            </w:r>
          </w:p>
        </w:tc>
        <w:tc>
          <w:tcPr>
            <w:tcW w:w="7401" w:type="dxa"/>
            <w:gridSpan w:val="4"/>
            <w:vAlign w:val="center"/>
          </w:tcPr>
          <w:p w14:paraId="38D3257B" w14:textId="77777777" w:rsidR="006704FC" w:rsidRPr="0037086D" w:rsidRDefault="00D91995" w:rsidP="006704FC">
            <w:pPr>
              <w:jc w:val="center"/>
            </w:pPr>
            <w:r w:rsidRPr="0037086D">
              <w:t>Window Server 2008  R2 Sp2(64</w:t>
            </w:r>
            <w:r w:rsidRPr="0037086D">
              <w:rPr>
                <w:rFonts w:hint="eastAsia"/>
              </w:rPr>
              <w:t>位</w:t>
            </w:r>
            <w:r w:rsidRPr="0037086D">
              <w:t>)</w:t>
            </w:r>
          </w:p>
          <w:p w14:paraId="1751C00B" w14:textId="77777777" w:rsidR="006704FC" w:rsidRPr="0037086D" w:rsidRDefault="00D91995" w:rsidP="006704FC">
            <w:pPr>
              <w:jc w:val="center"/>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p>
          <w:p w14:paraId="3641301A" w14:textId="77777777" w:rsidR="006704FC" w:rsidRPr="0037086D" w:rsidRDefault="00D91995" w:rsidP="006704FC">
            <w:pPr>
              <w:jc w:val="center"/>
            </w:pPr>
            <w:r w:rsidRPr="0037086D">
              <w:t>Windows 7</w:t>
            </w:r>
            <w:r w:rsidRPr="0037086D">
              <w:rPr>
                <w:rFonts w:hint="eastAsia"/>
              </w:rPr>
              <w:t>旗舰版</w:t>
            </w:r>
            <w:r w:rsidRPr="0037086D">
              <w:t>(64</w:t>
            </w:r>
            <w:r w:rsidRPr="0037086D">
              <w:rPr>
                <w:rFonts w:hint="eastAsia"/>
              </w:rPr>
              <w:t>位</w:t>
            </w:r>
            <w:r w:rsidRPr="0037086D">
              <w:t>)</w:t>
            </w:r>
          </w:p>
        </w:tc>
      </w:tr>
    </w:tbl>
    <w:p w14:paraId="7417CCDB" w14:textId="77777777" w:rsidR="006704FC" w:rsidRPr="0037086D" w:rsidRDefault="00D91995" w:rsidP="006704FC">
      <w:r w:rsidRPr="0037086D">
        <w:rPr>
          <w:rFonts w:hint="eastAsia"/>
        </w:rPr>
        <w:t>★注意事项：</w:t>
      </w:r>
    </w:p>
    <w:p w14:paraId="501AE046" w14:textId="77777777" w:rsidR="006704FC" w:rsidRPr="00385446" w:rsidRDefault="00D91995" w:rsidP="006704FC">
      <w:pPr>
        <w:pStyle w:val="11"/>
      </w:pPr>
      <w:r w:rsidRPr="00385446">
        <w:t>10</w:t>
      </w:r>
      <w:r w:rsidRPr="00385446">
        <w:rPr>
          <w:rFonts w:hint="eastAsia"/>
        </w:rPr>
        <w:t>用户以上推荐使用品牌服务器，如</w:t>
      </w:r>
      <w:r w:rsidRPr="00385446">
        <w:t>DELL</w:t>
      </w:r>
      <w:r w:rsidRPr="00385446">
        <w:rPr>
          <w:rFonts w:hint="eastAsia"/>
        </w:rPr>
        <w:t>，</w:t>
      </w:r>
      <w:r w:rsidRPr="00385446">
        <w:t>HP</w:t>
      </w:r>
      <w:r w:rsidRPr="00385446">
        <w:rPr>
          <w:rFonts w:hint="eastAsia"/>
        </w:rPr>
        <w:t>，联想等知名品牌。</w:t>
      </w:r>
    </w:p>
    <w:p w14:paraId="321ABADE" w14:textId="77777777" w:rsidR="006704FC" w:rsidRPr="0037086D" w:rsidRDefault="00D91995" w:rsidP="006704FC">
      <w:pPr>
        <w:pStyle w:val="11"/>
      </w:pPr>
      <w:r w:rsidRPr="0037086D">
        <w:t>20</w:t>
      </w:r>
      <w:r w:rsidRPr="0037086D">
        <w:rPr>
          <w:rFonts w:hint="eastAsia"/>
        </w:rPr>
        <w:t>用户以上推荐考虑软</w:t>
      </w:r>
      <w:r w:rsidRPr="0037086D">
        <w:t>RAID</w:t>
      </w:r>
      <w:r w:rsidRPr="0037086D">
        <w:rPr>
          <w:rFonts w:hint="eastAsia"/>
        </w:rPr>
        <w:t>，</w:t>
      </w:r>
      <w:r w:rsidRPr="0037086D">
        <w:t>RAID</w:t>
      </w:r>
      <w:r w:rsidRPr="0037086D">
        <w:rPr>
          <w:rFonts w:hint="eastAsia"/>
        </w:rPr>
        <w:t>卡，双机容错和负载平衡，推荐使用</w:t>
      </w:r>
      <w:r w:rsidRPr="0037086D">
        <w:t>RAID</w:t>
      </w:r>
      <w:r w:rsidRPr="0037086D">
        <w:rPr>
          <w:rFonts w:hint="eastAsia"/>
        </w:rPr>
        <w:t>卡，由于这类设备和软件具有很强的专业性，请听取服务器供应商的建议。</w:t>
      </w:r>
    </w:p>
    <w:p w14:paraId="467F9D88" w14:textId="77777777" w:rsidR="006704FC" w:rsidRPr="0037086D" w:rsidRDefault="00D91995" w:rsidP="006704FC">
      <w:pPr>
        <w:pStyle w:val="11"/>
      </w:pPr>
      <w:r w:rsidRPr="0037086D">
        <w:rPr>
          <w:rFonts w:hint="eastAsia"/>
        </w:rPr>
        <w:t>存储设备建议在条件允许的情况下，推荐配备</w:t>
      </w:r>
      <w:r w:rsidRPr="0037086D">
        <w:t>SSD</w:t>
      </w:r>
      <w:r w:rsidRPr="0037086D">
        <w:rPr>
          <w:rFonts w:hint="eastAsia"/>
        </w:rPr>
        <w:t>固态硬盘。</w:t>
      </w:r>
    </w:p>
    <w:p w14:paraId="28CB3DCE" w14:textId="77777777" w:rsidR="006704FC" w:rsidRPr="0037086D" w:rsidRDefault="00D91995" w:rsidP="006704FC">
      <w:pPr>
        <w:pStyle w:val="11"/>
      </w:pPr>
      <w:r w:rsidRPr="0037086D">
        <w:t>CPU</w:t>
      </w:r>
      <w:r w:rsidRPr="0037086D">
        <w:rPr>
          <w:rFonts w:hint="eastAsia"/>
        </w:rPr>
        <w:t>以</w:t>
      </w:r>
      <w:r w:rsidRPr="0037086D">
        <w:t>Intel</w:t>
      </w:r>
      <w:r w:rsidRPr="0037086D">
        <w:rPr>
          <w:rFonts w:hint="eastAsia"/>
        </w:rPr>
        <w:t>的型号为准，可以采用</w:t>
      </w:r>
      <w:r w:rsidRPr="0037086D">
        <w:t>AMD</w:t>
      </w:r>
      <w:r w:rsidRPr="0037086D">
        <w:rPr>
          <w:rFonts w:hint="eastAsia"/>
        </w:rPr>
        <w:t>对应的相同或更高档次的型号。</w:t>
      </w:r>
    </w:p>
    <w:p w14:paraId="180EC1AF" w14:textId="77777777" w:rsidR="006704FC" w:rsidRPr="0037086D" w:rsidRDefault="00D91995" w:rsidP="006704FC">
      <w:pPr>
        <w:pStyle w:val="11"/>
      </w:pPr>
      <w:r w:rsidRPr="0037086D">
        <w:rPr>
          <w:rFonts w:hint="eastAsia"/>
        </w:rPr>
        <w:t>关于网络，由于南北电信存在互联互通的问题，在网络两端应该选择相同运营商的网络，小规模运营商最好不要选择。并且接入后注意通过</w:t>
      </w:r>
      <w:r w:rsidRPr="0037086D">
        <w:t>ping</w:t>
      </w:r>
      <w:r w:rsidRPr="0037086D">
        <w:rPr>
          <w:rFonts w:hint="eastAsia"/>
        </w:rPr>
        <w:t>命令来验收网络条件。如果企业不能统一相同运营商，通常的解决方法是在总部同时申请电信和网通线路</w:t>
      </w:r>
      <w:r w:rsidRPr="0037086D">
        <w:t>,</w:t>
      </w:r>
      <w:r w:rsidRPr="0037086D">
        <w:rPr>
          <w:rFonts w:hint="eastAsia"/>
        </w:rPr>
        <w:t>下属机构根据实际情况采用电信或网通线路。</w:t>
      </w:r>
    </w:p>
    <w:p w14:paraId="092912BF" w14:textId="77777777" w:rsidR="006704FC" w:rsidRPr="0037086D" w:rsidRDefault="00D91995" w:rsidP="006704FC">
      <w:pPr>
        <w:pStyle w:val="11"/>
      </w:pPr>
      <w:r w:rsidRPr="0037086D">
        <w:rPr>
          <w:rFonts w:hint="eastAsia"/>
        </w:rPr>
        <w:t>操作系统中由于存在大量</w:t>
      </w:r>
      <w:r w:rsidRPr="0037086D">
        <w:t>Ghost</w:t>
      </w:r>
      <w:r w:rsidRPr="0037086D">
        <w:rPr>
          <w:rFonts w:hint="eastAsia"/>
        </w:rPr>
        <w:t>版本，请安装官方原装正版。</w:t>
      </w:r>
    </w:p>
    <w:p w14:paraId="07C0D765" w14:textId="77777777" w:rsidR="006704FC" w:rsidRPr="0037086D" w:rsidRDefault="00D91995" w:rsidP="006704FC">
      <w:pPr>
        <w:pStyle w:val="11"/>
      </w:pPr>
      <w:r w:rsidRPr="0037086D">
        <w:rPr>
          <w:rFonts w:hint="eastAsia"/>
        </w:rPr>
        <w:t>目前，除了常规的自备服务器之外，还可以选择云服务器厂商，推荐尽量选择大型的云服务器厂商</w:t>
      </w:r>
      <w:r w:rsidRPr="0037086D">
        <w:t>(</w:t>
      </w:r>
      <w:r w:rsidRPr="0037086D">
        <w:rPr>
          <w:rFonts w:hint="eastAsia"/>
        </w:rPr>
        <w:t>例如：阿里云等</w:t>
      </w:r>
      <w:r w:rsidRPr="0037086D">
        <w:t>)</w:t>
      </w:r>
      <w:r w:rsidRPr="0037086D">
        <w:rPr>
          <w:rFonts w:hint="eastAsia"/>
        </w:rPr>
        <w:t>。</w:t>
      </w:r>
    </w:p>
    <w:p w14:paraId="0C140567" w14:textId="77777777" w:rsidR="006704FC" w:rsidRPr="0037086D" w:rsidRDefault="00D91995" w:rsidP="006704FC">
      <w:pPr>
        <w:rPr>
          <w:b/>
        </w:rPr>
      </w:pPr>
      <w:r w:rsidRPr="0037086D">
        <w:rPr>
          <w:rFonts w:hint="eastAsia"/>
        </w:rPr>
        <w:t>服务器</w:t>
      </w:r>
      <w:r w:rsidRPr="0037086D">
        <w:t>Administrator</w:t>
      </w:r>
      <w:r w:rsidRPr="0037086D">
        <w:rPr>
          <w:rFonts w:hint="eastAsia"/>
        </w:rPr>
        <w:t>用户的启用</w:t>
      </w:r>
    </w:p>
    <w:p w14:paraId="771FED5F" w14:textId="77777777" w:rsidR="006704FC" w:rsidRPr="0037086D" w:rsidRDefault="00D91995" w:rsidP="006704FC">
      <w:pPr>
        <w:pStyle w:val="a1"/>
        <w:ind w:firstLine="420"/>
      </w:pPr>
      <w:r w:rsidRPr="0037086D">
        <w:rPr>
          <w:rFonts w:hint="eastAsia"/>
        </w:rPr>
        <w:t>由于</w:t>
      </w:r>
      <w:r w:rsidRPr="0037086D">
        <w:t>win10</w:t>
      </w:r>
      <w:r w:rsidRPr="0037086D">
        <w:rPr>
          <w:rFonts w:hint="eastAsia"/>
        </w:rPr>
        <w:t>安装成功后，</w:t>
      </w:r>
      <w:r w:rsidRPr="0037086D">
        <w:t>administrator</w:t>
      </w:r>
      <w:r w:rsidRPr="0037086D">
        <w:rPr>
          <w:rFonts w:hint="eastAsia"/>
        </w:rPr>
        <w:t>的用户默认是不启用的，需要把该用户启用，并且登录，在后续的安装中均使用该用户进行安装。</w:t>
      </w:r>
    </w:p>
    <w:p w14:paraId="1EE2551E" w14:textId="77777777" w:rsidR="006704FC" w:rsidRPr="0037086D" w:rsidRDefault="00D91995" w:rsidP="006704FC">
      <w:pPr>
        <w:pStyle w:val="11"/>
      </w:pPr>
      <w:r w:rsidRPr="0037086D">
        <w:rPr>
          <w:rFonts w:hint="eastAsia"/>
        </w:rPr>
        <w:t>我的电脑有右键选择“管理”。</w:t>
      </w:r>
    </w:p>
    <w:p w14:paraId="6BE82042" w14:textId="77777777" w:rsidR="006704FC" w:rsidRPr="0037086D" w:rsidRDefault="006704FC" w:rsidP="006704FC">
      <w:pPr>
        <w:rPr>
          <w:rFonts w:cstheme="minorEastAsia"/>
        </w:rPr>
      </w:pPr>
      <w:r w:rsidRPr="0037086D">
        <w:rPr>
          <w:rFonts w:hint="eastAsia"/>
          <w:noProof/>
        </w:rPr>
        <w:drawing>
          <wp:inline distT="0" distB="0" distL="114300" distR="114300" wp14:anchorId="18817338" wp14:editId="392DE869">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9"/>
                    <a:stretch>
                      <a:fillRect/>
                    </a:stretch>
                  </pic:blipFill>
                  <pic:spPr>
                    <a:xfrm>
                      <a:off x="0" y="0"/>
                      <a:ext cx="1772519" cy="1800000"/>
                    </a:xfrm>
                    <a:prstGeom prst="rect">
                      <a:avLst/>
                    </a:prstGeom>
                    <a:noFill/>
                    <a:ln>
                      <a:noFill/>
                    </a:ln>
                  </pic:spPr>
                </pic:pic>
              </a:graphicData>
            </a:graphic>
          </wp:inline>
        </w:drawing>
      </w:r>
    </w:p>
    <w:p w14:paraId="432A854E" w14:textId="77777777" w:rsidR="006704FC" w:rsidRPr="0037086D" w:rsidRDefault="00D91995" w:rsidP="006704FC">
      <w:pPr>
        <w:pStyle w:val="11"/>
      </w:pPr>
      <w:r w:rsidRPr="0037086D">
        <w:rPr>
          <w:rFonts w:hint="eastAsia"/>
        </w:rPr>
        <w:t>在计算机管理中点击【本地用户和组</w:t>
      </w:r>
      <w:r w:rsidRPr="0037086D">
        <w:t>-</w:t>
      </w:r>
      <w:r w:rsidRPr="0037086D">
        <w:rPr>
          <w:rFonts w:hint="eastAsia"/>
        </w:rPr>
        <w:t>用户】这时就能看到本机相关的用户，发现</w:t>
      </w:r>
      <w:r w:rsidRPr="0037086D">
        <w:t>administrator</w:t>
      </w:r>
      <w:r w:rsidRPr="0037086D">
        <w:rPr>
          <w:rFonts w:hint="eastAsia"/>
        </w:rPr>
        <w:t>显示是被停用了</w:t>
      </w:r>
      <w:r w:rsidRPr="0037086D">
        <w:t>(</w:t>
      </w:r>
      <w:r w:rsidRPr="0037086D">
        <w:rPr>
          <w:rFonts w:hint="eastAsia"/>
        </w:rPr>
        <w:t>有一个向下的箭头</w:t>
      </w:r>
      <w:r w:rsidRPr="0037086D">
        <w:t>)</w:t>
      </w:r>
      <w:r w:rsidRPr="0037086D">
        <w:rPr>
          <w:rFonts w:hint="eastAsia"/>
        </w:rPr>
        <w:t>。</w:t>
      </w:r>
    </w:p>
    <w:p w14:paraId="5148C898" w14:textId="77777777" w:rsidR="006704FC" w:rsidRPr="0037086D" w:rsidRDefault="006704FC" w:rsidP="006704FC">
      <w:pPr>
        <w:rPr>
          <w:rFonts w:cstheme="minorEastAsia"/>
        </w:rPr>
      </w:pPr>
      <w:r w:rsidRPr="0037086D">
        <w:rPr>
          <w:rFonts w:hint="eastAsia"/>
          <w:noProof/>
        </w:rPr>
        <w:drawing>
          <wp:inline distT="0" distB="0" distL="114300" distR="114300" wp14:anchorId="3139DF69" wp14:editId="143C7BC4">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0"/>
                    <a:stretch>
                      <a:fillRect/>
                    </a:stretch>
                  </pic:blipFill>
                  <pic:spPr>
                    <a:xfrm>
                      <a:off x="0" y="0"/>
                      <a:ext cx="2527200" cy="1800000"/>
                    </a:xfrm>
                    <a:prstGeom prst="rect">
                      <a:avLst/>
                    </a:prstGeom>
                    <a:noFill/>
                    <a:ln>
                      <a:noFill/>
                    </a:ln>
                  </pic:spPr>
                </pic:pic>
              </a:graphicData>
            </a:graphic>
          </wp:inline>
        </w:drawing>
      </w:r>
    </w:p>
    <w:p w14:paraId="70443F17" w14:textId="77777777" w:rsidR="006704FC" w:rsidRPr="0037086D" w:rsidRDefault="00D91995" w:rsidP="006704FC">
      <w:pPr>
        <w:pStyle w:val="11"/>
      </w:pPr>
      <w:r w:rsidRPr="0037086D">
        <w:rPr>
          <w:rFonts w:hint="eastAsia"/>
        </w:rPr>
        <w:t>在</w:t>
      </w:r>
      <w:r w:rsidRPr="0037086D">
        <w:t>administrator</w:t>
      </w:r>
      <w:r w:rsidRPr="0037086D">
        <w:rPr>
          <w:rFonts w:hint="eastAsia"/>
        </w:rPr>
        <w:t>点右键选择“属性”。</w:t>
      </w:r>
    </w:p>
    <w:p w14:paraId="05354753"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6F64BFA7" wp14:editId="07196561">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1"/>
                    <a:stretch>
                      <a:fillRect/>
                    </a:stretch>
                  </pic:blipFill>
                  <pic:spPr>
                    <a:xfrm>
                      <a:off x="0" y="0"/>
                      <a:ext cx="2525659" cy="1800000"/>
                    </a:xfrm>
                    <a:prstGeom prst="rect">
                      <a:avLst/>
                    </a:prstGeom>
                    <a:noFill/>
                    <a:ln>
                      <a:noFill/>
                    </a:ln>
                  </pic:spPr>
                </pic:pic>
              </a:graphicData>
            </a:graphic>
          </wp:inline>
        </w:drawing>
      </w:r>
    </w:p>
    <w:p w14:paraId="67FDF944" w14:textId="77777777" w:rsidR="006704FC" w:rsidRPr="0037086D" w:rsidRDefault="00D91995" w:rsidP="006704FC">
      <w:pPr>
        <w:pStyle w:val="11"/>
      </w:pPr>
      <w:r w:rsidRPr="0037086D">
        <w:rPr>
          <w:rFonts w:hint="eastAsia"/>
        </w:rPr>
        <w:t>取消选项“账户已禁用”，并确定。</w:t>
      </w:r>
    </w:p>
    <w:p w14:paraId="155095CC" w14:textId="77777777" w:rsidR="006704FC" w:rsidRPr="0037086D" w:rsidRDefault="006704FC" w:rsidP="006704FC">
      <w:pPr>
        <w:rPr>
          <w:rFonts w:cstheme="minorEastAsia"/>
        </w:rPr>
      </w:pPr>
      <w:r w:rsidRPr="0037086D">
        <w:rPr>
          <w:rFonts w:hint="eastAsia"/>
          <w:noProof/>
        </w:rPr>
        <w:drawing>
          <wp:inline distT="0" distB="0" distL="114300" distR="114300" wp14:anchorId="7452E984" wp14:editId="2BD55E65">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14:paraId="4F8F82C2" w14:textId="77777777" w:rsidR="006704FC" w:rsidRPr="0037086D" w:rsidRDefault="00D91995" w:rsidP="006704FC">
      <w:pPr>
        <w:pStyle w:val="11"/>
      </w:pPr>
      <w:r w:rsidRPr="0037086D">
        <w:rPr>
          <w:rFonts w:hint="eastAsia"/>
        </w:rPr>
        <w:t>这时就可以看到</w:t>
      </w:r>
      <w:r w:rsidRPr="0037086D">
        <w:t>administrator</w:t>
      </w:r>
      <w:r w:rsidRPr="0037086D">
        <w:rPr>
          <w:rFonts w:hint="eastAsia"/>
        </w:rPr>
        <w:t>并启用，然后用该用户登录完成后续的安装工作。</w:t>
      </w:r>
    </w:p>
    <w:p w14:paraId="4F982989" w14:textId="77777777" w:rsidR="006704FC" w:rsidRPr="0037086D" w:rsidRDefault="006704FC" w:rsidP="006704FC">
      <w:pPr>
        <w:rPr>
          <w:rFonts w:cstheme="minorEastAsia"/>
        </w:rPr>
      </w:pPr>
      <w:r w:rsidRPr="0037086D">
        <w:rPr>
          <w:rFonts w:hint="eastAsia"/>
          <w:noProof/>
        </w:rPr>
        <w:drawing>
          <wp:inline distT="0" distB="0" distL="114300" distR="114300" wp14:anchorId="339322D5" wp14:editId="2EAC0C90">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14:paraId="1B7E5D8A" w14:textId="77777777" w:rsidR="006704FC" w:rsidRPr="0037086D" w:rsidRDefault="00D91995" w:rsidP="006704FC">
      <w:pPr>
        <w:pStyle w:val="2"/>
        <w:ind w:left="578"/>
        <w:rPr>
          <w:b/>
        </w:rPr>
      </w:pPr>
      <w:bookmarkStart w:id="5" w:name="_Toc187929487"/>
      <w:r w:rsidRPr="0037086D">
        <w:rPr>
          <w:rFonts w:hint="eastAsia"/>
        </w:rPr>
        <w:t>安装</w:t>
      </w:r>
      <w:r w:rsidRPr="0037086D">
        <w:t>sql2008R2</w:t>
      </w:r>
      <w:r w:rsidRPr="0037086D">
        <w:rPr>
          <w:rFonts w:hint="eastAsia"/>
        </w:rPr>
        <w:t>数据库</w:t>
      </w:r>
      <w:bookmarkEnd w:id="5"/>
    </w:p>
    <w:p w14:paraId="59D738C5" w14:textId="77777777" w:rsidR="006704FC" w:rsidRPr="0037086D" w:rsidRDefault="00D91995" w:rsidP="006704FC">
      <w:pPr>
        <w:pStyle w:val="a1"/>
        <w:ind w:firstLine="420"/>
      </w:pPr>
      <w:r w:rsidRPr="0037086D">
        <w:t>SQL 2008/R2</w:t>
      </w:r>
      <w:r w:rsidRPr="0037086D">
        <w:rPr>
          <w:rFonts w:hint="eastAsia"/>
        </w:rPr>
        <w:t>中文版是一款专为软件设计开发，大型企业等对数据库有极大需求和极高要求而开发的功能强大，安全性能高的关系型数据库管理软件。</w:t>
      </w:r>
    </w:p>
    <w:p w14:paraId="30A9BBE7" w14:textId="77777777" w:rsidR="006704FC" w:rsidRPr="0037086D" w:rsidRDefault="00D91995" w:rsidP="006704FC">
      <w:pPr>
        <w:pStyle w:val="11"/>
      </w:pPr>
      <w:r w:rsidRPr="0037086D">
        <w:rPr>
          <w:rFonts w:hint="eastAsia"/>
        </w:rPr>
        <w:t>点击安装包的可执行文件。</w:t>
      </w:r>
    </w:p>
    <w:p w14:paraId="7A9A5AB1" w14:textId="77777777" w:rsidR="006704FC" w:rsidRPr="0037086D" w:rsidRDefault="006704FC" w:rsidP="006704FC">
      <w:pPr>
        <w:rPr>
          <w:rFonts w:cstheme="minorEastAsia"/>
        </w:rPr>
      </w:pPr>
      <w:r w:rsidRPr="0037086D">
        <w:rPr>
          <w:rFonts w:hint="eastAsia"/>
          <w:noProof/>
        </w:rPr>
        <w:drawing>
          <wp:inline distT="0" distB="0" distL="114300" distR="114300" wp14:anchorId="196AB938" wp14:editId="2E506912">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4"/>
                    <a:stretch>
                      <a:fillRect/>
                    </a:stretch>
                  </pic:blipFill>
                  <pic:spPr>
                    <a:xfrm>
                      <a:off x="0" y="0"/>
                      <a:ext cx="2432725" cy="1800000"/>
                    </a:xfrm>
                    <a:prstGeom prst="rect">
                      <a:avLst/>
                    </a:prstGeom>
                    <a:noFill/>
                    <a:ln>
                      <a:noFill/>
                    </a:ln>
                  </pic:spPr>
                </pic:pic>
              </a:graphicData>
            </a:graphic>
          </wp:inline>
        </w:drawing>
      </w:r>
    </w:p>
    <w:p w14:paraId="0E9626F9" w14:textId="77777777" w:rsidR="006704FC" w:rsidRPr="0037086D" w:rsidRDefault="00D91995" w:rsidP="006704FC">
      <w:r w:rsidRPr="0037086D">
        <w:rPr>
          <w:rFonts w:hint="eastAsia"/>
        </w:rPr>
        <w:t>在弹出的安装界面点击【安装】。</w:t>
      </w:r>
    </w:p>
    <w:p w14:paraId="3161DCE0"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5DDB9534" wp14:editId="4BF7D889">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5"/>
                    <a:stretch>
                      <a:fillRect/>
                    </a:stretch>
                  </pic:blipFill>
                  <pic:spPr>
                    <a:xfrm>
                      <a:off x="0" y="0"/>
                      <a:ext cx="2400000" cy="1800000"/>
                    </a:xfrm>
                    <a:prstGeom prst="rect">
                      <a:avLst/>
                    </a:prstGeom>
                    <a:noFill/>
                    <a:ln>
                      <a:noFill/>
                    </a:ln>
                  </pic:spPr>
                </pic:pic>
              </a:graphicData>
            </a:graphic>
          </wp:inline>
        </w:drawing>
      </w:r>
    </w:p>
    <w:p w14:paraId="12633C9E" w14:textId="77777777" w:rsidR="006704FC" w:rsidRPr="0037086D" w:rsidRDefault="00D91995" w:rsidP="006704FC">
      <w:pPr>
        <w:pStyle w:val="11"/>
      </w:pPr>
      <w:r w:rsidRPr="0037086D">
        <w:rPr>
          <w:rFonts w:hint="eastAsia"/>
        </w:rPr>
        <w:t>安装包会进行一定的检查，会在上方提示检查的情况。</w:t>
      </w:r>
    </w:p>
    <w:p w14:paraId="04193891" w14:textId="77777777" w:rsidR="006704FC" w:rsidRPr="0037086D" w:rsidRDefault="006704FC" w:rsidP="006704FC">
      <w:pPr>
        <w:rPr>
          <w:rFonts w:cstheme="minorEastAsia"/>
        </w:rPr>
      </w:pPr>
      <w:r w:rsidRPr="0037086D">
        <w:rPr>
          <w:rFonts w:hint="eastAsia"/>
          <w:noProof/>
        </w:rPr>
        <w:drawing>
          <wp:inline distT="0" distB="0" distL="114300" distR="114300" wp14:anchorId="7E3AE824" wp14:editId="34E8AE41">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6"/>
                    <a:stretch>
                      <a:fillRect/>
                    </a:stretch>
                  </pic:blipFill>
                  <pic:spPr>
                    <a:xfrm>
                      <a:off x="0" y="0"/>
                      <a:ext cx="2400096" cy="1800000"/>
                    </a:xfrm>
                    <a:prstGeom prst="rect">
                      <a:avLst/>
                    </a:prstGeom>
                    <a:noFill/>
                    <a:ln>
                      <a:noFill/>
                    </a:ln>
                  </pic:spPr>
                </pic:pic>
              </a:graphicData>
            </a:graphic>
          </wp:inline>
        </w:drawing>
      </w:r>
    </w:p>
    <w:p w14:paraId="569BCADF" w14:textId="77777777" w:rsidR="006704FC" w:rsidRPr="0037086D" w:rsidRDefault="00D91995" w:rsidP="006704FC">
      <w:pPr>
        <w:pStyle w:val="11"/>
      </w:pPr>
      <w:r w:rsidRPr="0037086D">
        <w:rPr>
          <w:rFonts w:hint="eastAsia"/>
        </w:rPr>
        <w:t>在产品密匙选择“输入产品密匙”录入</w:t>
      </w:r>
      <w:r w:rsidRPr="0037086D">
        <w:t>SQL</w:t>
      </w:r>
      <w:r w:rsidRPr="0037086D">
        <w:rPr>
          <w:rFonts w:hint="eastAsia"/>
        </w:rPr>
        <w:t>的相关密匙。</w:t>
      </w:r>
    </w:p>
    <w:p w14:paraId="31C2AFB2" w14:textId="77777777" w:rsidR="006704FC" w:rsidRPr="0037086D" w:rsidRDefault="006704FC" w:rsidP="006704FC">
      <w:pPr>
        <w:rPr>
          <w:rFonts w:cstheme="minorEastAsia"/>
        </w:rPr>
      </w:pPr>
      <w:r w:rsidRPr="0037086D">
        <w:rPr>
          <w:rFonts w:hint="eastAsia"/>
          <w:noProof/>
        </w:rPr>
        <w:drawing>
          <wp:inline distT="0" distB="0" distL="114300" distR="114300" wp14:anchorId="5D71D325" wp14:editId="72BE22FB">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14:paraId="14DAFB9C" w14:textId="77777777" w:rsidR="006704FC" w:rsidRPr="0037086D" w:rsidRDefault="00D91995" w:rsidP="006704FC">
      <w:pPr>
        <w:pStyle w:val="11"/>
      </w:pPr>
      <w:r w:rsidRPr="0037086D">
        <w:rPr>
          <w:rFonts w:hint="eastAsia"/>
        </w:rPr>
        <w:t>勾选“我接受许可条款”。</w:t>
      </w:r>
    </w:p>
    <w:p w14:paraId="2FF34F23" w14:textId="77777777" w:rsidR="006704FC" w:rsidRPr="0037086D" w:rsidRDefault="006704FC" w:rsidP="006704FC">
      <w:pPr>
        <w:rPr>
          <w:rFonts w:cstheme="minorEastAsia"/>
        </w:rPr>
      </w:pPr>
      <w:r w:rsidRPr="0037086D">
        <w:rPr>
          <w:rFonts w:hint="eastAsia"/>
          <w:noProof/>
        </w:rPr>
        <w:drawing>
          <wp:inline distT="0" distB="0" distL="114300" distR="114300" wp14:anchorId="0350F0A5" wp14:editId="532CAE5A">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14:paraId="242FC5C9" w14:textId="77777777" w:rsidR="006704FC" w:rsidRPr="0037086D" w:rsidRDefault="00D91995" w:rsidP="006704FC">
      <w:r w:rsidRPr="0037086D">
        <w:rPr>
          <w:rFonts w:hint="eastAsia"/>
        </w:rPr>
        <w:t>在</w:t>
      </w:r>
      <w:r w:rsidRPr="0037086D">
        <w:t>SQL</w:t>
      </w:r>
      <w:r w:rsidRPr="0037086D">
        <w:rPr>
          <w:rFonts w:hint="eastAsia"/>
        </w:rPr>
        <w:t>功能部分建议直接勾选全部。</w:t>
      </w:r>
    </w:p>
    <w:p w14:paraId="57C38237"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74298651" wp14:editId="7812B72D">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14:paraId="02675BCA" w14:textId="77777777" w:rsidR="006704FC" w:rsidRPr="0037086D" w:rsidRDefault="00D91995" w:rsidP="006704FC">
      <w:pPr>
        <w:pStyle w:val="11"/>
      </w:pPr>
      <w:r w:rsidRPr="0037086D">
        <w:rPr>
          <w:rFonts w:hint="eastAsia"/>
        </w:rPr>
        <w:t>在实例配置中可以选择“默认实例”或“命名实例”这两种方式都可以，只是访问数据库的方式不同，如果是“默认实例”直接录入“主机名”就可以访问。如果是“命名实例”为</w:t>
      </w:r>
      <w:r w:rsidRPr="0037086D">
        <w:t>SQL2008</w:t>
      </w:r>
      <w:r w:rsidRPr="0037086D">
        <w:rPr>
          <w:rFonts w:hint="eastAsia"/>
        </w:rPr>
        <w:t>，访问方式为“主机名</w:t>
      </w:r>
      <w:r w:rsidRPr="0037086D">
        <w:t>\SQL2008</w:t>
      </w:r>
      <w:r w:rsidRPr="0037086D">
        <w:rPr>
          <w:rFonts w:hint="eastAsia"/>
        </w:rPr>
        <w:t>”。</w:t>
      </w:r>
    </w:p>
    <w:p w14:paraId="523905C3" w14:textId="77777777" w:rsidR="006704FC" w:rsidRPr="0037086D" w:rsidRDefault="006704FC" w:rsidP="006704FC">
      <w:pPr>
        <w:rPr>
          <w:rFonts w:cstheme="minorEastAsia"/>
        </w:rPr>
      </w:pPr>
      <w:r w:rsidRPr="0037086D">
        <w:rPr>
          <w:rFonts w:hint="eastAsia"/>
          <w:noProof/>
        </w:rPr>
        <w:drawing>
          <wp:inline distT="0" distB="0" distL="114300" distR="114300" wp14:anchorId="010A2CF7" wp14:editId="7E6BBDB1">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14:paraId="709ED837" w14:textId="77777777" w:rsidR="006704FC" w:rsidRPr="0037086D" w:rsidRDefault="006704FC" w:rsidP="006704FC">
      <w:pPr>
        <w:rPr>
          <w:rFonts w:cstheme="minorEastAsia"/>
        </w:rPr>
      </w:pPr>
      <w:r w:rsidRPr="0037086D">
        <w:rPr>
          <w:rFonts w:hint="eastAsia"/>
          <w:noProof/>
        </w:rPr>
        <w:drawing>
          <wp:inline distT="0" distB="0" distL="114300" distR="114300" wp14:anchorId="065937D3" wp14:editId="27BF56B9">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14:paraId="18D9A6AD" w14:textId="77777777" w:rsidR="006704FC" w:rsidRPr="0037086D" w:rsidRDefault="00D91995" w:rsidP="006704FC">
      <w:pPr>
        <w:pStyle w:val="11"/>
      </w:pPr>
      <w:r w:rsidRPr="0037086D">
        <w:rPr>
          <w:rFonts w:hint="eastAsia"/>
        </w:rPr>
        <w:t>服务器配置点“对所有</w:t>
      </w:r>
      <w:r w:rsidRPr="0037086D">
        <w:t>SQL Server</w:t>
      </w:r>
      <w:r w:rsidRPr="0037086D">
        <w:rPr>
          <w:rFonts w:hint="eastAsia"/>
        </w:rPr>
        <w:t>服务使用相同的账户”在弹出界面选择</w:t>
      </w:r>
      <w:r w:rsidRPr="0037086D">
        <w:t>NETWORK SERVICE</w:t>
      </w:r>
      <w:r w:rsidRPr="0037086D">
        <w:rPr>
          <w:rFonts w:hint="eastAsia"/>
        </w:rPr>
        <w:t>。</w:t>
      </w:r>
    </w:p>
    <w:p w14:paraId="70DBF584" w14:textId="77777777" w:rsidR="006704FC" w:rsidRPr="0037086D" w:rsidRDefault="006704FC" w:rsidP="006704FC">
      <w:pPr>
        <w:rPr>
          <w:rFonts w:cstheme="minorEastAsia"/>
        </w:rPr>
      </w:pPr>
      <w:r w:rsidRPr="0037086D">
        <w:rPr>
          <w:rFonts w:hint="eastAsia"/>
          <w:noProof/>
        </w:rPr>
        <w:drawing>
          <wp:inline distT="0" distB="0" distL="114300" distR="114300" wp14:anchorId="726EAC1B" wp14:editId="1ACD6ACB">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14:paraId="4166AB69" w14:textId="77777777" w:rsidR="006704FC" w:rsidRPr="0037086D" w:rsidRDefault="00D91995" w:rsidP="006704FC">
      <w:pPr>
        <w:pStyle w:val="11"/>
      </w:pPr>
      <w:r w:rsidRPr="0037086D">
        <w:rPr>
          <w:rFonts w:hint="eastAsia"/>
        </w:rPr>
        <w:t>数据库引擎配置中需要录入</w:t>
      </w:r>
      <w:proofErr w:type="spellStart"/>
      <w:r w:rsidRPr="0037086D">
        <w:t>sa</w:t>
      </w:r>
      <w:proofErr w:type="spellEnd"/>
      <w:r w:rsidRPr="0037086D">
        <w:rPr>
          <w:rFonts w:hint="eastAsia"/>
        </w:rPr>
        <w:t>用户的访问密码和点【添加当前用户】把</w:t>
      </w:r>
      <w:r w:rsidRPr="0037086D">
        <w:t>administrator</w:t>
      </w:r>
      <w:r w:rsidRPr="0037086D">
        <w:rPr>
          <w:rFonts w:hint="eastAsia"/>
        </w:rPr>
        <w:t>的用户增加到数据库访问中。</w:t>
      </w:r>
    </w:p>
    <w:p w14:paraId="1ACAA8B3"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55869F46" wp14:editId="28991CBE">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14:paraId="6BB68E6D" w14:textId="77777777" w:rsidR="006704FC" w:rsidRPr="0037086D" w:rsidRDefault="00D91995" w:rsidP="006704FC">
      <w:pPr>
        <w:pStyle w:val="11"/>
      </w:pPr>
      <w:r w:rsidRPr="0037086D">
        <w:rPr>
          <w:rFonts w:hint="eastAsia"/>
        </w:rPr>
        <w:t>开始安装等待安装成功。</w:t>
      </w:r>
    </w:p>
    <w:p w14:paraId="5582DCAA" w14:textId="77777777" w:rsidR="006704FC" w:rsidRPr="0037086D" w:rsidRDefault="006704FC" w:rsidP="006704FC">
      <w:pPr>
        <w:rPr>
          <w:rFonts w:cstheme="minorEastAsia"/>
        </w:rPr>
      </w:pPr>
      <w:r w:rsidRPr="0037086D">
        <w:rPr>
          <w:rFonts w:hint="eastAsia"/>
          <w:noProof/>
        </w:rPr>
        <w:drawing>
          <wp:inline distT="0" distB="0" distL="114300" distR="114300" wp14:anchorId="14F07679" wp14:editId="67FDC470">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14:paraId="18584359" w14:textId="77777777" w:rsidR="006704FC" w:rsidRPr="0037086D" w:rsidRDefault="006704FC" w:rsidP="006704FC">
      <w:pPr>
        <w:rPr>
          <w:rFonts w:cstheme="minorEastAsia"/>
        </w:rPr>
      </w:pPr>
      <w:r w:rsidRPr="0037086D">
        <w:rPr>
          <w:rFonts w:hint="eastAsia"/>
          <w:noProof/>
        </w:rPr>
        <w:drawing>
          <wp:inline distT="0" distB="0" distL="114300" distR="114300" wp14:anchorId="0D65FDA4" wp14:editId="1CC04736">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14:paraId="0D1C5BCA" w14:textId="77777777" w:rsidR="006704FC" w:rsidRPr="0037086D" w:rsidRDefault="00D91995" w:rsidP="006704FC">
      <w:pPr>
        <w:pStyle w:val="2"/>
        <w:ind w:left="578"/>
        <w:rPr>
          <w:b/>
        </w:rPr>
      </w:pPr>
      <w:bookmarkStart w:id="6" w:name="_Toc187929488"/>
      <w:r w:rsidRPr="0037086D">
        <w:rPr>
          <w:rFonts w:hint="eastAsia"/>
        </w:rPr>
        <w:t>安装</w:t>
      </w:r>
      <w:r w:rsidRPr="0037086D">
        <w:t>IIS</w:t>
      </w:r>
      <w:bookmarkEnd w:id="6"/>
    </w:p>
    <w:p w14:paraId="13FA1F8A" w14:textId="77777777" w:rsidR="006704FC" w:rsidRPr="0037086D" w:rsidRDefault="00D91995" w:rsidP="006704FC">
      <w:pPr>
        <w:pStyle w:val="a1"/>
        <w:ind w:firstLine="420"/>
      </w:pPr>
      <w:r w:rsidRPr="0037086D">
        <w:t>IIS</w:t>
      </w:r>
      <w:r w:rsidRPr="0037086D">
        <w:rPr>
          <w:rFonts w:hint="eastAsia"/>
        </w:rPr>
        <w:t>是</w:t>
      </w:r>
      <w:r w:rsidRPr="0037086D">
        <w:t>Internet Information Services</w:t>
      </w:r>
      <w:r w:rsidRPr="0037086D">
        <w:rPr>
          <w:rFonts w:hint="eastAsia"/>
        </w:rPr>
        <w:t>的缩写，意为互联网信息服务，是由微软公司提供的基于运行</w:t>
      </w:r>
      <w:r w:rsidRPr="0037086D">
        <w:t>Microsoft Windows</w:t>
      </w:r>
      <w:r w:rsidRPr="0037086D">
        <w:rPr>
          <w:rFonts w:hint="eastAsia"/>
        </w:rPr>
        <w:t>的互联网基本服务，</w:t>
      </w:r>
      <w:r w:rsidRPr="0037086D">
        <w:t>S3</w:t>
      </w:r>
      <w:r w:rsidRPr="0037086D">
        <w:rPr>
          <w:rFonts w:hint="eastAsia"/>
        </w:rPr>
        <w:t>就是基于该服务的产品，所有需要进行安装。现在以</w:t>
      </w:r>
      <w:r w:rsidRPr="0037086D">
        <w:t>Win10</w:t>
      </w:r>
      <w:r w:rsidRPr="0037086D">
        <w:rPr>
          <w:rFonts w:hint="eastAsia"/>
        </w:rPr>
        <w:t>专业版为例讲解</w:t>
      </w:r>
      <w:r w:rsidRPr="0037086D">
        <w:t>IIS</w:t>
      </w:r>
      <w:r w:rsidRPr="0037086D">
        <w:rPr>
          <w:rFonts w:hint="eastAsia"/>
        </w:rPr>
        <w:t>的安装过程。</w:t>
      </w:r>
    </w:p>
    <w:p w14:paraId="7D98ABB9" w14:textId="77777777" w:rsidR="006704FC" w:rsidRPr="0037086D" w:rsidRDefault="00D91995" w:rsidP="006704FC">
      <w:r w:rsidRPr="0037086D">
        <w:rPr>
          <w:rFonts w:hint="eastAsia"/>
        </w:rPr>
        <w:t>★注意事项：先安装</w:t>
      </w:r>
      <w:r w:rsidRPr="0037086D">
        <w:t>IIS</w:t>
      </w:r>
      <w:r w:rsidRPr="0037086D">
        <w:rPr>
          <w:rFonts w:hint="eastAsia"/>
        </w:rPr>
        <w:t>再安装</w:t>
      </w:r>
      <w:r w:rsidRPr="0037086D">
        <w:t>.NET</w:t>
      </w:r>
      <w:r w:rsidRPr="0037086D">
        <w:rPr>
          <w:rFonts w:hint="eastAsia"/>
        </w:rPr>
        <w:t>框架。</w:t>
      </w:r>
    </w:p>
    <w:p w14:paraId="6500DA0E" w14:textId="77777777" w:rsidR="006704FC" w:rsidRPr="0037086D" w:rsidRDefault="00D91995" w:rsidP="006704FC">
      <w:pPr>
        <w:pStyle w:val="11"/>
      </w:pPr>
      <w:r w:rsidRPr="0037086D">
        <w:rPr>
          <w:rFonts w:hint="eastAsia"/>
        </w:rPr>
        <w:t>打开控制面板，找到“启用或关闭</w:t>
      </w:r>
      <w:r w:rsidRPr="0037086D">
        <w:t>Windows</w:t>
      </w:r>
      <w:r w:rsidRPr="0037086D">
        <w:rPr>
          <w:rFonts w:hint="eastAsia"/>
        </w:rPr>
        <w:t>功能”。</w:t>
      </w:r>
    </w:p>
    <w:p w14:paraId="6CBA430B" w14:textId="77777777" w:rsidR="006704FC" w:rsidRPr="0037086D" w:rsidRDefault="006704FC" w:rsidP="006704FC">
      <w:pPr>
        <w:rPr>
          <w:rFonts w:cstheme="minorEastAsia"/>
        </w:rPr>
      </w:pPr>
      <w:r w:rsidRPr="0037086D">
        <w:rPr>
          <w:rFonts w:hint="eastAsia"/>
          <w:noProof/>
        </w:rPr>
        <w:drawing>
          <wp:inline distT="0" distB="0" distL="114300" distR="114300" wp14:anchorId="177892CD" wp14:editId="07A46E16">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6"/>
                    <a:stretch>
                      <a:fillRect/>
                    </a:stretch>
                  </pic:blipFill>
                  <pic:spPr>
                    <a:xfrm>
                      <a:off x="0" y="0"/>
                      <a:ext cx="3337056" cy="1800000"/>
                    </a:xfrm>
                    <a:prstGeom prst="rect">
                      <a:avLst/>
                    </a:prstGeom>
                    <a:noFill/>
                    <a:ln>
                      <a:noFill/>
                    </a:ln>
                  </pic:spPr>
                </pic:pic>
              </a:graphicData>
            </a:graphic>
          </wp:inline>
        </w:drawing>
      </w:r>
    </w:p>
    <w:p w14:paraId="40AAF5C8" w14:textId="77777777" w:rsidR="006704FC" w:rsidRPr="0037086D" w:rsidRDefault="00D91995" w:rsidP="006704FC">
      <w:pPr>
        <w:pStyle w:val="11"/>
      </w:pPr>
      <w:r w:rsidRPr="0037086D">
        <w:rPr>
          <w:rFonts w:hint="eastAsia"/>
        </w:rPr>
        <w:lastRenderedPageBreak/>
        <w:t>打开后找到</w:t>
      </w:r>
      <w:r w:rsidRPr="0037086D">
        <w:t>IIS</w:t>
      </w:r>
      <w:r w:rsidRPr="0037086D">
        <w:rPr>
          <w:rFonts w:hint="eastAsia"/>
        </w:rPr>
        <w:t>，发现主要包含了</w:t>
      </w:r>
      <w:r w:rsidRPr="0037086D">
        <w:t>3</w:t>
      </w:r>
      <w:r w:rsidRPr="0037086D">
        <w:rPr>
          <w:rFonts w:hint="eastAsia"/>
        </w:rPr>
        <w:t>个内容“</w:t>
      </w:r>
      <w:r w:rsidRPr="0037086D">
        <w:t>FTP</w:t>
      </w:r>
      <w:r w:rsidRPr="0037086D">
        <w:rPr>
          <w:rFonts w:hint="eastAsia"/>
        </w:rPr>
        <w:t>服务器、</w:t>
      </w:r>
      <w:r w:rsidRPr="0037086D">
        <w:t>Web</w:t>
      </w:r>
      <w:r w:rsidRPr="0037086D">
        <w:rPr>
          <w:rFonts w:hint="eastAsia"/>
        </w:rPr>
        <w:t>管理工具、万维网服务”，我们只需要安装“</w:t>
      </w:r>
      <w:r w:rsidRPr="0037086D">
        <w:t>Web</w:t>
      </w:r>
      <w:r w:rsidRPr="0037086D">
        <w:rPr>
          <w:rFonts w:hint="eastAsia"/>
        </w:rPr>
        <w:t>管理工具、万维网服务”。当把这两个选项都勾选后，点【确定】就可以开始安装了。★注意事项：</w:t>
      </w:r>
      <w:r w:rsidRPr="0037086D">
        <w:t>Web</w:t>
      </w:r>
      <w:r w:rsidRPr="0037086D">
        <w:rPr>
          <w:rFonts w:hint="eastAsia"/>
        </w:rPr>
        <w:t>管理工具、万维网服务必须全部勾选</w:t>
      </w:r>
      <w:r w:rsidRPr="0037086D">
        <w:t>(</w:t>
      </w:r>
      <w:r w:rsidR="006704FC" w:rsidRPr="0037086D">
        <w:rPr>
          <w:rFonts w:hint="eastAsia"/>
        </w:rPr>
        <w:sym w:font="Wingdings 2" w:char="F052"/>
      </w:r>
      <w:r w:rsidRPr="0037086D">
        <w:rPr>
          <w:rFonts w:hint="eastAsia"/>
        </w:rPr>
        <w:t>这种显示表示全部勾选。</w:t>
      </w:r>
      <w:r w:rsidR="006704FC" w:rsidRPr="0037086D">
        <w:rPr>
          <w:rFonts w:hint="eastAsia"/>
        </w:rPr>
        <w:sym w:font="Wingdings 2" w:char="F0A9"/>
      </w:r>
      <w:r w:rsidRPr="0037086D">
        <w:rPr>
          <w:rFonts w:hint="eastAsia"/>
        </w:rPr>
        <w:t>这种显示表示部分勾选。□这种显示表示未勾选。</w:t>
      </w:r>
      <w:r w:rsidRPr="0037086D">
        <w:t>)</w:t>
      </w:r>
      <w:r w:rsidRPr="0037086D">
        <w:rPr>
          <w:rFonts w:hint="eastAsia"/>
        </w:rPr>
        <w:t>。</w:t>
      </w:r>
    </w:p>
    <w:p w14:paraId="79A3CC00" w14:textId="77777777" w:rsidR="006704FC" w:rsidRPr="0037086D" w:rsidRDefault="006704FC" w:rsidP="006704FC">
      <w:pPr>
        <w:rPr>
          <w:rFonts w:cstheme="minorEastAsia"/>
        </w:rPr>
      </w:pPr>
      <w:r w:rsidRPr="0037086D">
        <w:rPr>
          <w:rFonts w:hint="eastAsia"/>
          <w:noProof/>
        </w:rPr>
        <w:drawing>
          <wp:inline distT="0" distB="0" distL="114300" distR="114300" wp14:anchorId="4A1FEA87" wp14:editId="45752126">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7"/>
                    <a:stretch>
                      <a:fillRect/>
                    </a:stretch>
                  </pic:blipFill>
                  <pic:spPr>
                    <a:xfrm>
                      <a:off x="0" y="0"/>
                      <a:ext cx="1787081" cy="1800000"/>
                    </a:xfrm>
                    <a:prstGeom prst="rect">
                      <a:avLst/>
                    </a:prstGeom>
                    <a:noFill/>
                    <a:ln>
                      <a:noFill/>
                    </a:ln>
                  </pic:spPr>
                </pic:pic>
              </a:graphicData>
            </a:graphic>
          </wp:inline>
        </w:drawing>
      </w:r>
    </w:p>
    <w:p w14:paraId="1BD60DBE" w14:textId="77777777" w:rsidR="006704FC" w:rsidRPr="0037086D" w:rsidRDefault="00D91995" w:rsidP="006704FC">
      <w:pPr>
        <w:pStyle w:val="11"/>
      </w:pPr>
      <w:r w:rsidRPr="0037086D">
        <w:rPr>
          <w:rFonts w:hint="eastAsia"/>
        </w:rPr>
        <w:t>安装过程会有进度条提示。</w:t>
      </w:r>
    </w:p>
    <w:p w14:paraId="7DDA01AB" w14:textId="77777777" w:rsidR="006704FC" w:rsidRPr="0037086D" w:rsidRDefault="006704FC" w:rsidP="006704FC">
      <w:pPr>
        <w:rPr>
          <w:rFonts w:cstheme="minorEastAsia"/>
        </w:rPr>
      </w:pPr>
      <w:r w:rsidRPr="0037086D">
        <w:rPr>
          <w:rFonts w:hint="eastAsia"/>
          <w:noProof/>
        </w:rPr>
        <w:drawing>
          <wp:inline distT="0" distB="0" distL="114300" distR="114300" wp14:anchorId="39857C0E" wp14:editId="50F50957">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8"/>
                    <a:stretch>
                      <a:fillRect/>
                    </a:stretch>
                  </pic:blipFill>
                  <pic:spPr>
                    <a:xfrm>
                      <a:off x="0" y="0"/>
                      <a:ext cx="2269066" cy="1800000"/>
                    </a:xfrm>
                    <a:prstGeom prst="rect">
                      <a:avLst/>
                    </a:prstGeom>
                    <a:noFill/>
                    <a:ln>
                      <a:noFill/>
                    </a:ln>
                  </pic:spPr>
                </pic:pic>
              </a:graphicData>
            </a:graphic>
          </wp:inline>
        </w:drawing>
      </w:r>
    </w:p>
    <w:p w14:paraId="2F7F008C" w14:textId="77777777" w:rsidR="006704FC" w:rsidRPr="0037086D" w:rsidRDefault="00D91995" w:rsidP="006704FC">
      <w:pPr>
        <w:pStyle w:val="11"/>
      </w:pPr>
      <w:r w:rsidRPr="0037086D">
        <w:rPr>
          <w:rFonts w:hint="eastAsia"/>
        </w:rPr>
        <w:t>安装完成后，会出现安装完成，重启的提示，点击【立即重启启动】即可。</w:t>
      </w:r>
    </w:p>
    <w:p w14:paraId="3644C56A" w14:textId="77777777" w:rsidR="006704FC" w:rsidRPr="0037086D" w:rsidRDefault="006704FC" w:rsidP="006704FC">
      <w:pPr>
        <w:rPr>
          <w:rFonts w:cstheme="minorEastAsia"/>
        </w:rPr>
      </w:pPr>
      <w:r w:rsidRPr="0037086D">
        <w:rPr>
          <w:rFonts w:hint="eastAsia"/>
          <w:noProof/>
        </w:rPr>
        <w:drawing>
          <wp:inline distT="0" distB="0" distL="114300" distR="114300" wp14:anchorId="637429CB" wp14:editId="7A742CC1">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14:paraId="07564316" w14:textId="77777777" w:rsidR="006704FC" w:rsidRPr="0037086D" w:rsidRDefault="00D91995" w:rsidP="006704FC">
      <w:pPr>
        <w:pStyle w:val="11"/>
      </w:pPr>
      <w:r w:rsidRPr="0037086D">
        <w:rPr>
          <w:rFonts w:hint="eastAsia"/>
        </w:rPr>
        <w:t>启用完成后，可以在控制面板</w:t>
      </w:r>
      <w:r w:rsidRPr="0037086D">
        <w:t>-</w:t>
      </w:r>
      <w:r w:rsidRPr="0037086D">
        <w:rPr>
          <w:rFonts w:hint="eastAsia"/>
        </w:rPr>
        <w:t>管理工具，中发现</w:t>
      </w:r>
      <w:r w:rsidRPr="0037086D">
        <w:t>IIS</w:t>
      </w:r>
      <w:r w:rsidRPr="0037086D">
        <w:rPr>
          <w:rFonts w:hint="eastAsia"/>
        </w:rPr>
        <w:t>管理器。打开管理器，在默认网站</w:t>
      </w:r>
      <w:r w:rsidRPr="0037086D">
        <w:t>(Default Web Site)</w:t>
      </w:r>
      <w:r w:rsidRPr="0037086D">
        <w:rPr>
          <w:rFonts w:hint="eastAsia"/>
        </w:rPr>
        <w:t>点“浏览”只要出现如果所示的内容，就表示</w:t>
      </w:r>
      <w:r w:rsidRPr="0037086D">
        <w:t>IIS</w:t>
      </w:r>
      <w:r w:rsidRPr="0037086D">
        <w:rPr>
          <w:rFonts w:hint="eastAsia"/>
        </w:rPr>
        <w:t>安装成功了。</w:t>
      </w:r>
    </w:p>
    <w:p w14:paraId="135852B9" w14:textId="77777777" w:rsidR="006704FC" w:rsidRPr="0037086D" w:rsidRDefault="006704FC" w:rsidP="006704FC">
      <w:pPr>
        <w:rPr>
          <w:rFonts w:cstheme="minorEastAsia"/>
        </w:rPr>
      </w:pPr>
      <w:r w:rsidRPr="0037086D">
        <w:rPr>
          <w:rFonts w:hint="eastAsia"/>
          <w:noProof/>
        </w:rPr>
        <w:drawing>
          <wp:inline distT="0" distB="0" distL="114300" distR="114300" wp14:anchorId="55E5EA6A" wp14:editId="705EB98C">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0"/>
                    <a:stretch>
                      <a:fillRect/>
                    </a:stretch>
                  </pic:blipFill>
                  <pic:spPr>
                    <a:xfrm>
                      <a:off x="0" y="0"/>
                      <a:ext cx="3337056" cy="1800000"/>
                    </a:xfrm>
                    <a:prstGeom prst="rect">
                      <a:avLst/>
                    </a:prstGeom>
                    <a:noFill/>
                    <a:ln>
                      <a:noFill/>
                    </a:ln>
                  </pic:spPr>
                </pic:pic>
              </a:graphicData>
            </a:graphic>
          </wp:inline>
        </w:drawing>
      </w:r>
    </w:p>
    <w:p w14:paraId="3E6A51BB"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7D013647" wp14:editId="328C3CE7">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1"/>
                    <a:stretch>
                      <a:fillRect/>
                    </a:stretch>
                  </pic:blipFill>
                  <pic:spPr>
                    <a:xfrm>
                      <a:off x="0" y="0"/>
                      <a:ext cx="2848627" cy="1800000"/>
                    </a:xfrm>
                    <a:prstGeom prst="rect">
                      <a:avLst/>
                    </a:prstGeom>
                    <a:noFill/>
                    <a:ln>
                      <a:noFill/>
                    </a:ln>
                  </pic:spPr>
                </pic:pic>
              </a:graphicData>
            </a:graphic>
          </wp:inline>
        </w:drawing>
      </w:r>
    </w:p>
    <w:p w14:paraId="0FCE5A90" w14:textId="3840C042" w:rsidR="006704FC" w:rsidRPr="0037086D" w:rsidRDefault="00D91995" w:rsidP="006704FC">
      <w:pPr>
        <w:pStyle w:val="2"/>
        <w:ind w:left="578"/>
        <w:rPr>
          <w:b/>
        </w:rPr>
      </w:pPr>
      <w:bookmarkStart w:id="7" w:name="_Toc139989103"/>
      <w:bookmarkStart w:id="8" w:name="_Toc142640395"/>
      <w:bookmarkStart w:id="9" w:name="_Toc154395272"/>
      <w:bookmarkStart w:id="10" w:name="_Toc161252610"/>
      <w:bookmarkStart w:id="11" w:name="_Toc187929489"/>
      <w:r w:rsidRPr="0037086D">
        <w:rPr>
          <w:rFonts w:hint="eastAsia"/>
        </w:rPr>
        <w:t>安装</w:t>
      </w:r>
      <w:r w:rsidRPr="0037086D">
        <w:t>.</w:t>
      </w:r>
      <w:bookmarkEnd w:id="7"/>
      <w:bookmarkEnd w:id="8"/>
      <w:bookmarkEnd w:id="9"/>
      <w:bookmarkEnd w:id="10"/>
      <w:r w:rsidRPr="0037086D">
        <w:t>NET Framework V4.</w:t>
      </w:r>
      <w:r w:rsidR="00FF2343">
        <w:t>8</w:t>
      </w:r>
      <w:bookmarkEnd w:id="11"/>
    </w:p>
    <w:p w14:paraId="7A7501CD" w14:textId="77777777" w:rsidR="006704FC" w:rsidRPr="0037086D" w:rsidRDefault="00D91995" w:rsidP="006704FC">
      <w:pPr>
        <w:pStyle w:val="a1"/>
        <w:ind w:firstLine="420"/>
      </w:pPr>
      <w:r w:rsidRPr="0037086D">
        <w:t>Microsoft .NET Framework</w:t>
      </w:r>
      <w:r w:rsidRPr="0037086D">
        <w:rPr>
          <w:rFonts w:hint="eastAsia"/>
        </w:rPr>
        <w:t>是用于</w:t>
      </w:r>
      <w:r w:rsidRPr="0037086D">
        <w:t>Windows</w:t>
      </w:r>
      <w:r w:rsidRPr="0037086D">
        <w:rPr>
          <w:rFonts w:hint="eastAsia"/>
        </w:rPr>
        <w:t>的新托管代码编程模型。它将强大的功能与新技术结合起来，用于构建具有视觉上引人注目的用户体验的应用程序，实现跨技术边界的无缝通信，并且能支持各种业务流程。</w:t>
      </w:r>
    </w:p>
    <w:p w14:paraId="75D31E37" w14:textId="75AD3833" w:rsidR="006704FC" w:rsidRPr="0037086D" w:rsidRDefault="00D91995" w:rsidP="006704FC">
      <w:r w:rsidRPr="0037086D">
        <w:rPr>
          <w:rFonts w:hint="eastAsia"/>
        </w:rPr>
        <w:t>★注意事项：安装</w:t>
      </w:r>
      <w:r w:rsidRPr="0037086D">
        <w:t>S3</w:t>
      </w:r>
      <w:r w:rsidRPr="0037086D">
        <w:rPr>
          <w:rFonts w:hint="eastAsia"/>
        </w:rPr>
        <w:t>软件如果检测到没有</w:t>
      </w:r>
      <w:r w:rsidRPr="0037086D">
        <w:t>v4.</w:t>
      </w:r>
      <w:r w:rsidR="00401FD2">
        <w:t>8</w:t>
      </w:r>
      <w:r w:rsidRPr="0037086D">
        <w:rPr>
          <w:rFonts w:hint="eastAsia"/>
        </w:rPr>
        <w:t>及以上版本的框架，会默认自动安装。</w:t>
      </w:r>
    </w:p>
    <w:p w14:paraId="3F3B10DA" w14:textId="77777777" w:rsidR="006704FC" w:rsidRPr="0037086D" w:rsidRDefault="00D91995" w:rsidP="006704FC">
      <w:r w:rsidRPr="0037086D">
        <w:rPr>
          <w:rFonts w:hint="eastAsia"/>
        </w:rPr>
        <w:t>点击下载好的应用程序，会提示是否允许更新，选择“是”。</w:t>
      </w:r>
    </w:p>
    <w:p w14:paraId="6C17D0DA" w14:textId="77777777" w:rsidR="006704FC" w:rsidRPr="0037086D" w:rsidRDefault="00D91995" w:rsidP="006704FC">
      <w:pPr>
        <w:pStyle w:val="11"/>
      </w:pPr>
      <w:r w:rsidRPr="0037086D">
        <w:rPr>
          <w:rFonts w:hint="eastAsia"/>
        </w:rPr>
        <w:t>会有一个自动解压的过程。</w:t>
      </w:r>
    </w:p>
    <w:p w14:paraId="68B43E18" w14:textId="6BF08A54" w:rsidR="006704FC" w:rsidRPr="0037086D" w:rsidRDefault="00DC1BD3" w:rsidP="006704FC">
      <w:pPr>
        <w:rPr>
          <w:rFonts w:cstheme="minorEastAsia"/>
        </w:rPr>
      </w:pPr>
      <w:r>
        <w:rPr>
          <w:noProof/>
        </w:rPr>
        <w:drawing>
          <wp:inline distT="0" distB="0" distL="0" distR="0" wp14:anchorId="05F7B726" wp14:editId="247F4806">
            <wp:extent cx="3600000" cy="1047413"/>
            <wp:effectExtent l="0" t="0" r="635"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1047413"/>
                    </a:xfrm>
                    <a:prstGeom prst="rect">
                      <a:avLst/>
                    </a:prstGeom>
                  </pic:spPr>
                </pic:pic>
              </a:graphicData>
            </a:graphic>
          </wp:inline>
        </w:drawing>
      </w:r>
    </w:p>
    <w:p w14:paraId="65BF0525" w14:textId="77777777" w:rsidR="006704FC" w:rsidRPr="0037086D" w:rsidRDefault="00D91995" w:rsidP="006704FC">
      <w:pPr>
        <w:pStyle w:val="11"/>
      </w:pPr>
      <w:r w:rsidRPr="0037086D">
        <w:rPr>
          <w:rFonts w:hint="eastAsia"/>
        </w:rPr>
        <w:t>勾选“我已阅读并接受许可条款”，点击【安装】。</w:t>
      </w:r>
    </w:p>
    <w:p w14:paraId="6C3541E4" w14:textId="339C744C" w:rsidR="006704FC" w:rsidRPr="0037086D" w:rsidRDefault="00DC1BD3" w:rsidP="006704FC">
      <w:pPr>
        <w:rPr>
          <w:rFonts w:cstheme="minorEastAsia"/>
        </w:rPr>
      </w:pPr>
      <w:r>
        <w:rPr>
          <w:noProof/>
        </w:rPr>
        <w:drawing>
          <wp:inline distT="0" distB="0" distL="0" distR="0" wp14:anchorId="142645F4" wp14:editId="24BF83CB">
            <wp:extent cx="1875449" cy="18000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5449" cy="1800000"/>
                    </a:xfrm>
                    <a:prstGeom prst="rect">
                      <a:avLst/>
                    </a:prstGeom>
                  </pic:spPr>
                </pic:pic>
              </a:graphicData>
            </a:graphic>
          </wp:inline>
        </w:drawing>
      </w:r>
    </w:p>
    <w:p w14:paraId="522DC5C8" w14:textId="77777777" w:rsidR="006704FC" w:rsidRPr="0037086D" w:rsidRDefault="00D91995" w:rsidP="00DC1BD3">
      <w:pPr>
        <w:pStyle w:val="11"/>
      </w:pPr>
      <w:r w:rsidRPr="0037086D">
        <w:rPr>
          <w:rFonts w:hint="eastAsia"/>
        </w:rPr>
        <w:t>出现进度条后，直至安装完成。</w:t>
      </w:r>
    </w:p>
    <w:p w14:paraId="41097088" w14:textId="74107AF3" w:rsidR="006704FC" w:rsidRDefault="00DC1BD3" w:rsidP="006704FC">
      <w:pPr>
        <w:rPr>
          <w:rFonts w:cstheme="minorEastAsia"/>
        </w:rPr>
      </w:pPr>
      <w:r>
        <w:rPr>
          <w:noProof/>
        </w:rPr>
        <w:drawing>
          <wp:inline distT="0" distB="0" distL="0" distR="0" wp14:anchorId="4C1830FE" wp14:editId="7CDEAD7B">
            <wp:extent cx="1875449" cy="18000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75449" cy="1800000"/>
                    </a:xfrm>
                    <a:prstGeom prst="rect">
                      <a:avLst/>
                    </a:prstGeom>
                  </pic:spPr>
                </pic:pic>
              </a:graphicData>
            </a:graphic>
          </wp:inline>
        </w:drawing>
      </w:r>
    </w:p>
    <w:p w14:paraId="3749A554" w14:textId="49B15780" w:rsidR="00DC1BD3" w:rsidRDefault="00DC1BD3" w:rsidP="00DC1BD3">
      <w:pPr>
        <w:pStyle w:val="11"/>
      </w:pPr>
      <w:r w:rsidRPr="00DC1BD3">
        <w:rPr>
          <w:rFonts w:hint="eastAsia"/>
        </w:rPr>
        <w:t>需要立刻重启软件才能生效，点击选择“立即重新启动”</w:t>
      </w:r>
    </w:p>
    <w:p w14:paraId="3376B386" w14:textId="1520E4C0" w:rsidR="00DC1BD3" w:rsidRPr="0037086D" w:rsidRDefault="00DC1BD3" w:rsidP="00DC1BD3">
      <w:r>
        <w:rPr>
          <w:noProof/>
        </w:rPr>
        <w:lastRenderedPageBreak/>
        <w:drawing>
          <wp:inline distT="0" distB="0" distL="0" distR="0" wp14:anchorId="29F447E8" wp14:editId="77CE67F1">
            <wp:extent cx="3600000" cy="1409069"/>
            <wp:effectExtent l="0" t="0" r="635"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0000" cy="1409069"/>
                    </a:xfrm>
                    <a:prstGeom prst="rect">
                      <a:avLst/>
                    </a:prstGeom>
                  </pic:spPr>
                </pic:pic>
              </a:graphicData>
            </a:graphic>
          </wp:inline>
        </w:drawing>
      </w:r>
    </w:p>
    <w:p w14:paraId="24A2E85D" w14:textId="77777777" w:rsidR="006704FC" w:rsidRPr="0037086D" w:rsidRDefault="00D91995" w:rsidP="006704FC">
      <w:pPr>
        <w:pStyle w:val="2"/>
        <w:ind w:left="578"/>
        <w:rPr>
          <w:b/>
        </w:rPr>
      </w:pPr>
      <w:bookmarkStart w:id="12" w:name="_Toc187929490"/>
      <w:r w:rsidRPr="0037086D">
        <w:t>S3</w:t>
      </w:r>
      <w:r w:rsidRPr="0037086D">
        <w:rPr>
          <w:rFonts w:hint="eastAsia"/>
        </w:rPr>
        <w:t>软件安装配置过程</w:t>
      </w:r>
      <w:bookmarkEnd w:id="12"/>
    </w:p>
    <w:p w14:paraId="18B904BD" w14:textId="77777777" w:rsidR="006704FC" w:rsidRPr="0037086D" w:rsidRDefault="00D91995" w:rsidP="006704FC">
      <w:pPr>
        <w:pStyle w:val="a1"/>
        <w:ind w:firstLine="420"/>
      </w:pPr>
      <w:r w:rsidRPr="0037086D">
        <w:rPr>
          <w:rFonts w:hint="eastAsia"/>
        </w:rPr>
        <w:t>在安装</w:t>
      </w:r>
      <w:r w:rsidRPr="0037086D">
        <w:t>S3</w:t>
      </w:r>
      <w:r w:rsidRPr="0037086D">
        <w:rPr>
          <w:rFonts w:hint="eastAsia"/>
        </w:rPr>
        <w:t>软件前请确认本系统安装了</w:t>
      </w:r>
      <w:r w:rsidRPr="0037086D">
        <w:t>IIS</w:t>
      </w:r>
      <w:r w:rsidRPr="0037086D">
        <w:rPr>
          <w:rFonts w:hint="eastAsia"/>
        </w:rPr>
        <w:t>、</w:t>
      </w:r>
      <w:r w:rsidRPr="0037086D">
        <w:t>.NET Framework V4.6.1</w:t>
      </w:r>
      <w:r w:rsidRPr="0037086D">
        <w:rPr>
          <w:rFonts w:hint="eastAsia"/>
        </w:rPr>
        <w:t>（及以上版本）、</w:t>
      </w:r>
      <w:r w:rsidRPr="0037086D">
        <w:t>SQL 2008R2</w:t>
      </w:r>
      <w:r w:rsidRPr="0037086D">
        <w:rPr>
          <w:rFonts w:hint="eastAsia"/>
        </w:rPr>
        <w:t>数据库（及以上版本）。</w:t>
      </w:r>
    </w:p>
    <w:p w14:paraId="0CF78F0B" w14:textId="77777777" w:rsidR="006704FC" w:rsidRPr="0037086D" w:rsidRDefault="00D91995" w:rsidP="006704FC">
      <w:pPr>
        <w:pStyle w:val="11"/>
      </w:pPr>
      <w:r w:rsidRPr="0037086D">
        <w:rPr>
          <w:rFonts w:hint="eastAsia"/>
        </w:rPr>
        <w:t>在安装</w:t>
      </w:r>
      <w:r w:rsidRPr="0037086D">
        <w:t>S3</w:t>
      </w:r>
      <w:r w:rsidRPr="0037086D">
        <w:rPr>
          <w:rFonts w:hint="eastAsia"/>
        </w:rPr>
        <w:t>软件的过程中建议安装的目录不要在</w:t>
      </w:r>
      <w:r w:rsidRPr="0037086D">
        <w:t>C</w:t>
      </w:r>
      <w:r w:rsidRPr="0037086D">
        <w:rPr>
          <w:rFonts w:hint="eastAsia"/>
        </w:rPr>
        <w:t>盘。</w:t>
      </w:r>
    </w:p>
    <w:p w14:paraId="10375E4F" w14:textId="77777777" w:rsidR="006704FC" w:rsidRPr="0037086D" w:rsidRDefault="006704FC" w:rsidP="006704FC">
      <w:r w:rsidRPr="0037086D">
        <w:rPr>
          <w:rFonts w:hint="eastAsia"/>
          <w:noProof/>
        </w:rPr>
        <w:drawing>
          <wp:inline distT="0" distB="0" distL="114300" distR="114300" wp14:anchorId="4A9B1281" wp14:editId="3A21BF85">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6"/>
                    <a:stretch>
                      <a:fillRect/>
                    </a:stretch>
                  </pic:blipFill>
                  <pic:spPr>
                    <a:xfrm>
                      <a:off x="0" y="0"/>
                      <a:ext cx="2502535" cy="1800225"/>
                    </a:xfrm>
                    <a:prstGeom prst="rect">
                      <a:avLst/>
                    </a:prstGeom>
                    <a:noFill/>
                    <a:ln>
                      <a:noFill/>
                    </a:ln>
                  </pic:spPr>
                </pic:pic>
              </a:graphicData>
            </a:graphic>
          </wp:inline>
        </w:drawing>
      </w:r>
    </w:p>
    <w:p w14:paraId="3729B0DA" w14:textId="77777777" w:rsidR="006704FC" w:rsidRPr="0037086D" w:rsidRDefault="00D91995" w:rsidP="006704FC">
      <w:pPr>
        <w:pStyle w:val="11"/>
      </w:pPr>
      <w:r w:rsidRPr="0037086D">
        <w:rPr>
          <w:rFonts w:hint="eastAsia"/>
        </w:rPr>
        <w:t>程序访问方式可以有</w:t>
      </w:r>
      <w:r w:rsidRPr="0037086D">
        <w:t>2</w:t>
      </w:r>
      <w:r w:rsidRPr="0037086D">
        <w:rPr>
          <w:rFonts w:hint="eastAsia"/>
        </w:rPr>
        <w:t>种。</w:t>
      </w:r>
    </w:p>
    <w:p w14:paraId="55725EDB" w14:textId="77777777" w:rsidR="006704FC" w:rsidRPr="0037086D" w:rsidRDefault="00D91995" w:rsidP="006704FC">
      <w:pPr>
        <w:pStyle w:val="20"/>
      </w:pPr>
      <w:r w:rsidRPr="0037086D">
        <w:rPr>
          <w:rFonts w:hint="eastAsia"/>
        </w:rPr>
        <w:t>第一种：默认的端口是</w:t>
      </w:r>
      <w:r w:rsidRPr="0037086D">
        <w:t>80</w:t>
      </w:r>
      <w:r w:rsidRPr="0037086D">
        <w:rPr>
          <w:rFonts w:hint="eastAsia"/>
        </w:rPr>
        <w:t>表示这是使用默认网站的虚拟目录方式进行安装，访问地址为</w:t>
      </w:r>
      <w:r w:rsidRPr="0037086D">
        <w:t>:HTTP://</w:t>
      </w:r>
      <w:r w:rsidRPr="0037086D">
        <w:rPr>
          <w:rFonts w:hint="eastAsia"/>
        </w:rPr>
        <w:t>主机名</w:t>
      </w:r>
      <w:r w:rsidRPr="0037086D">
        <w:t>/s3</w:t>
      </w:r>
      <w:r w:rsidRPr="0037086D">
        <w:rPr>
          <w:rFonts w:hint="eastAsia"/>
        </w:rPr>
        <w:t>。</w:t>
      </w:r>
    </w:p>
    <w:p w14:paraId="1FADD239" w14:textId="77777777" w:rsidR="006704FC" w:rsidRDefault="00D91995" w:rsidP="006704FC">
      <w:pPr>
        <w:pStyle w:val="20"/>
      </w:pPr>
      <w:r w:rsidRPr="0037086D">
        <w:rPr>
          <w:rFonts w:hint="eastAsia"/>
        </w:rPr>
        <w:t>第二种：如果要使用网站安装，在端口修改为其他未被关闭的端口即可，如</w:t>
      </w:r>
      <w:r w:rsidRPr="0037086D">
        <w:t>8098</w:t>
      </w:r>
      <w:r w:rsidRPr="0037086D">
        <w:rPr>
          <w:rFonts w:hint="eastAsia"/>
        </w:rPr>
        <w:t>，访问地址为</w:t>
      </w:r>
      <w:r w:rsidRPr="0037086D">
        <w:t>:HTTP://</w:t>
      </w:r>
      <w:r w:rsidRPr="0037086D">
        <w:rPr>
          <w:rFonts w:hint="eastAsia"/>
        </w:rPr>
        <w:t>主机名</w:t>
      </w:r>
      <w:r w:rsidRPr="0037086D">
        <w:t>:8098</w:t>
      </w:r>
      <w:r w:rsidRPr="0037086D">
        <w:rPr>
          <w:rFonts w:hint="eastAsia"/>
        </w:rPr>
        <w:t>。</w:t>
      </w:r>
    </w:p>
    <w:p w14:paraId="6A66A64D" w14:textId="77777777" w:rsidR="006704FC" w:rsidRPr="0037086D" w:rsidRDefault="00D91995" w:rsidP="006704FC">
      <w:pPr>
        <w:pStyle w:val="20"/>
      </w:pPr>
      <w:r w:rsidRPr="0037086D">
        <w:rPr>
          <w:rFonts w:hint="eastAsia"/>
        </w:rPr>
        <w:t>端口访问提醒：如果安装后无法访问，请关闭防火墙。如果是阿里云服务器注意设置端口能够访问。</w:t>
      </w:r>
    </w:p>
    <w:p w14:paraId="7F06D0C1" w14:textId="77777777" w:rsidR="006704FC" w:rsidRPr="0037086D" w:rsidRDefault="006704FC" w:rsidP="006704FC">
      <w:r w:rsidRPr="0037086D">
        <w:rPr>
          <w:rFonts w:hint="eastAsia"/>
          <w:noProof/>
        </w:rPr>
        <w:drawing>
          <wp:inline distT="0" distB="0" distL="114300" distR="114300" wp14:anchorId="3BBD374B" wp14:editId="64FF1A40">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14:paraId="438374D3" w14:textId="77777777" w:rsidR="006704FC" w:rsidRPr="0037086D" w:rsidRDefault="00D91995" w:rsidP="006704FC">
      <w:pPr>
        <w:pStyle w:val="11"/>
      </w:pPr>
      <w:r w:rsidRPr="0037086D">
        <w:rPr>
          <w:rFonts w:hint="eastAsia"/>
        </w:rPr>
        <w:t>数据库部分可以选择自己录入对应的主数据库和业务数据库名称。</w:t>
      </w:r>
    </w:p>
    <w:p w14:paraId="25258E1B" w14:textId="77777777" w:rsidR="006704FC" w:rsidRPr="0037086D" w:rsidRDefault="006704FC" w:rsidP="006704FC">
      <w:r w:rsidRPr="0037086D">
        <w:rPr>
          <w:rFonts w:hint="eastAsia"/>
          <w:noProof/>
        </w:rPr>
        <w:lastRenderedPageBreak/>
        <w:drawing>
          <wp:inline distT="0" distB="0" distL="114300" distR="114300" wp14:anchorId="299EF992" wp14:editId="52D9143B">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8"/>
                    <a:stretch>
                      <a:fillRect/>
                    </a:stretch>
                  </pic:blipFill>
                  <pic:spPr>
                    <a:xfrm>
                      <a:off x="0" y="0"/>
                      <a:ext cx="2499360" cy="1800225"/>
                    </a:xfrm>
                    <a:prstGeom prst="rect">
                      <a:avLst/>
                    </a:prstGeom>
                    <a:noFill/>
                    <a:ln w="9525">
                      <a:noFill/>
                    </a:ln>
                  </pic:spPr>
                </pic:pic>
              </a:graphicData>
            </a:graphic>
          </wp:inline>
        </w:drawing>
      </w:r>
    </w:p>
    <w:p w14:paraId="2CC97847" w14:textId="77777777" w:rsidR="006704FC" w:rsidRPr="0037086D" w:rsidRDefault="00D91995" w:rsidP="006704FC">
      <w:pPr>
        <w:pStyle w:val="a1"/>
        <w:ind w:firstLine="420"/>
      </w:pPr>
      <w:r w:rsidRPr="0037086D">
        <w:rPr>
          <w:rFonts w:hint="eastAsia"/>
        </w:rPr>
        <w:t>★注意事项：一个主数据库可以对应多个业务库。主数据库的名称改后</w:t>
      </w:r>
      <w:r w:rsidRPr="0037086D">
        <w:t>(</w:t>
      </w:r>
      <w:r w:rsidRPr="0037086D">
        <w:rPr>
          <w:rFonts w:hint="eastAsia"/>
        </w:rPr>
        <w:t>比如改成：</w:t>
      </w:r>
      <w:r w:rsidRPr="0037086D">
        <w:t>fxmasterdb123)</w:t>
      </w:r>
      <w:r w:rsidRPr="0037086D">
        <w:rPr>
          <w:rFonts w:hint="eastAsia"/>
        </w:rPr>
        <w:t>，在配置数据库连接的时候，主库的名称要选择改后的名称如下图：</w:t>
      </w:r>
    </w:p>
    <w:p w14:paraId="481806CC" w14:textId="77777777" w:rsidR="006704FC" w:rsidRPr="0037086D" w:rsidRDefault="006704FC" w:rsidP="006704FC">
      <w:r w:rsidRPr="0037086D">
        <w:rPr>
          <w:rFonts w:hint="eastAsia"/>
          <w:noProof/>
        </w:rPr>
        <w:drawing>
          <wp:inline distT="0" distB="0" distL="114300" distR="114300" wp14:anchorId="6CE9EC21" wp14:editId="65149FE1">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39"/>
                    <a:stretch>
                      <a:fillRect/>
                    </a:stretch>
                  </pic:blipFill>
                  <pic:spPr>
                    <a:xfrm>
                      <a:off x="0" y="0"/>
                      <a:ext cx="2516505" cy="1800225"/>
                    </a:xfrm>
                    <a:prstGeom prst="rect">
                      <a:avLst/>
                    </a:prstGeom>
                    <a:noFill/>
                    <a:ln w="9525">
                      <a:noFill/>
                    </a:ln>
                  </pic:spPr>
                </pic:pic>
              </a:graphicData>
            </a:graphic>
          </wp:inline>
        </w:drawing>
      </w:r>
    </w:p>
    <w:p w14:paraId="5CC99321" w14:textId="77777777" w:rsidR="006704FC" w:rsidRPr="0037086D" w:rsidRDefault="00D91995" w:rsidP="006704FC">
      <w:pPr>
        <w:pStyle w:val="11"/>
      </w:pPr>
      <w:r w:rsidRPr="0037086D">
        <w:rPr>
          <w:rFonts w:hint="eastAsia"/>
        </w:rPr>
        <w:t>当安装成功后，会出现“安装完成”的提示。</w:t>
      </w:r>
    </w:p>
    <w:p w14:paraId="3C1E3CB8" w14:textId="77777777" w:rsidR="006704FC" w:rsidRPr="0037086D" w:rsidRDefault="00D91995" w:rsidP="006704FC">
      <w:pPr>
        <w:pStyle w:val="2"/>
        <w:ind w:left="578"/>
        <w:rPr>
          <w:b/>
        </w:rPr>
      </w:pPr>
      <w:bookmarkStart w:id="13" w:name="_Toc187929491"/>
      <w:r w:rsidRPr="0037086D">
        <w:rPr>
          <w:rFonts w:hint="eastAsia"/>
        </w:rPr>
        <w:t>客户端环境</w:t>
      </w:r>
      <w:bookmarkEnd w:id="13"/>
    </w:p>
    <w:p w14:paraId="6F0C2F9D" w14:textId="77777777" w:rsidR="006704FC" w:rsidRPr="0037086D" w:rsidRDefault="00D91995" w:rsidP="006704FC">
      <w:pPr>
        <w:rPr>
          <w:b/>
        </w:rPr>
      </w:pPr>
      <w:r w:rsidRPr="0037086D">
        <w:rPr>
          <w:rFonts w:hint="eastAsia"/>
        </w:rPr>
        <w:t>硬件配置</w:t>
      </w:r>
    </w:p>
    <w:tbl>
      <w:tblPr>
        <w:tblStyle w:val="ab"/>
        <w:tblW w:w="0" w:type="auto"/>
        <w:tblLook w:val="04A0" w:firstRow="1" w:lastRow="0" w:firstColumn="1" w:lastColumn="0" w:noHBand="0" w:noVBand="1"/>
      </w:tblPr>
      <w:tblGrid>
        <w:gridCol w:w="817"/>
        <w:gridCol w:w="7705"/>
      </w:tblGrid>
      <w:tr w:rsidR="006704FC" w:rsidRPr="0037086D" w14:paraId="6AE1065A" w14:textId="77777777" w:rsidTr="00C917BB">
        <w:tc>
          <w:tcPr>
            <w:tcW w:w="817" w:type="dxa"/>
            <w:shd w:val="clear" w:color="auto" w:fill="D9D9D9" w:themeFill="background1" w:themeFillShade="D9"/>
          </w:tcPr>
          <w:p w14:paraId="418B92E5" w14:textId="77777777" w:rsidR="006704FC" w:rsidRPr="0037086D" w:rsidRDefault="00D91995" w:rsidP="006704FC">
            <w:r w:rsidRPr="0037086D">
              <w:t>CPU</w:t>
            </w:r>
          </w:p>
        </w:tc>
        <w:tc>
          <w:tcPr>
            <w:tcW w:w="7705" w:type="dxa"/>
          </w:tcPr>
          <w:p w14:paraId="228F3495" w14:textId="77777777" w:rsidR="006704FC" w:rsidRPr="0037086D" w:rsidRDefault="00D91995" w:rsidP="006704FC">
            <w:r w:rsidRPr="0037086D">
              <w:rPr>
                <w:rFonts w:hint="eastAsia"/>
              </w:rPr>
              <w:t>最低要求</w:t>
            </w:r>
            <w:r w:rsidRPr="0037086D">
              <w:t>1.6GHz</w:t>
            </w:r>
            <w:r w:rsidR="006704FC" w:rsidRPr="0037086D">
              <w:rPr>
                <w:rFonts w:hint="eastAsia"/>
              </w:rPr>
              <w:t> </w:t>
            </w:r>
            <w:r w:rsidRPr="0037086D">
              <w:t>Pentium</w:t>
            </w:r>
            <w:r w:rsidR="006704FC" w:rsidRPr="0037086D">
              <w:rPr>
                <w:rFonts w:hint="eastAsia"/>
              </w:rPr>
              <w:t> </w:t>
            </w:r>
            <w:r w:rsidRPr="0037086D">
              <w:t>4</w:t>
            </w:r>
            <w:r w:rsidRPr="0037086D">
              <w:rPr>
                <w:rFonts w:hint="eastAsia"/>
              </w:rPr>
              <w:t>处理器，推荐</w:t>
            </w:r>
            <w:r w:rsidRPr="0037086D">
              <w:t>Intel</w:t>
            </w:r>
            <w:r w:rsidR="006704FC" w:rsidRPr="0037086D">
              <w:rPr>
                <w:rFonts w:hint="eastAsia"/>
              </w:rPr>
              <w:t> </w:t>
            </w:r>
            <w:r w:rsidRPr="0037086D">
              <w:t>Core</w:t>
            </w:r>
            <w:r w:rsidR="006704FC" w:rsidRPr="0037086D">
              <w:rPr>
                <w:rFonts w:hint="eastAsia"/>
              </w:rPr>
              <w:t> </w:t>
            </w:r>
            <w:r w:rsidRPr="0037086D">
              <w:t>2.5GHz</w:t>
            </w:r>
            <w:r w:rsidRPr="0037086D">
              <w:rPr>
                <w:rFonts w:hint="eastAsia"/>
              </w:rPr>
              <w:t>处理器及以上</w:t>
            </w:r>
          </w:p>
        </w:tc>
      </w:tr>
      <w:tr w:rsidR="006704FC" w:rsidRPr="0037086D" w14:paraId="32D2A5E3" w14:textId="77777777" w:rsidTr="00C917BB">
        <w:tc>
          <w:tcPr>
            <w:tcW w:w="817" w:type="dxa"/>
            <w:shd w:val="clear" w:color="auto" w:fill="D9D9D9" w:themeFill="background1" w:themeFillShade="D9"/>
          </w:tcPr>
          <w:p w14:paraId="55BD9CCF" w14:textId="77777777" w:rsidR="006704FC" w:rsidRPr="0037086D" w:rsidRDefault="00D91995" w:rsidP="006704FC">
            <w:r w:rsidRPr="0037086D">
              <w:rPr>
                <w:rFonts w:hint="eastAsia"/>
              </w:rPr>
              <w:t>内存</w:t>
            </w:r>
          </w:p>
        </w:tc>
        <w:tc>
          <w:tcPr>
            <w:tcW w:w="7705" w:type="dxa"/>
          </w:tcPr>
          <w:p w14:paraId="6635A39D" w14:textId="77777777" w:rsidR="006704FC" w:rsidRPr="0037086D" w:rsidRDefault="00D91995" w:rsidP="006704FC">
            <w:r w:rsidRPr="0037086D">
              <w:rPr>
                <w:rFonts w:hint="eastAsia"/>
              </w:rPr>
              <w:t>最低要求</w:t>
            </w:r>
            <w:r w:rsidRPr="0037086D">
              <w:t>4G</w:t>
            </w:r>
            <w:r w:rsidRPr="0037086D">
              <w:rPr>
                <w:rFonts w:hint="eastAsia"/>
              </w:rPr>
              <w:t>，推荐</w:t>
            </w:r>
            <w:r w:rsidRPr="0037086D">
              <w:t>8G</w:t>
            </w:r>
          </w:p>
        </w:tc>
      </w:tr>
      <w:tr w:rsidR="006704FC" w:rsidRPr="0037086D" w14:paraId="714FC8E4" w14:textId="77777777" w:rsidTr="00C917BB">
        <w:tc>
          <w:tcPr>
            <w:tcW w:w="817" w:type="dxa"/>
            <w:shd w:val="clear" w:color="auto" w:fill="D9D9D9" w:themeFill="background1" w:themeFillShade="D9"/>
          </w:tcPr>
          <w:p w14:paraId="5632C5DD" w14:textId="77777777" w:rsidR="006704FC" w:rsidRPr="0037086D" w:rsidRDefault="00D91995" w:rsidP="006704FC">
            <w:r w:rsidRPr="0037086D">
              <w:rPr>
                <w:rFonts w:hint="eastAsia"/>
              </w:rPr>
              <w:t>硬盘</w:t>
            </w:r>
          </w:p>
        </w:tc>
        <w:tc>
          <w:tcPr>
            <w:tcW w:w="7705" w:type="dxa"/>
          </w:tcPr>
          <w:p w14:paraId="74DD854D" w14:textId="77777777" w:rsidR="006704FC" w:rsidRPr="0037086D" w:rsidRDefault="00D91995" w:rsidP="006704FC">
            <w:r w:rsidRPr="0037086D">
              <w:rPr>
                <w:rFonts w:hint="eastAsia"/>
              </w:rPr>
              <w:t>需要</w:t>
            </w:r>
            <w:r w:rsidRPr="0037086D">
              <w:t>10G</w:t>
            </w:r>
            <w:r w:rsidRPr="0037086D">
              <w:rPr>
                <w:rFonts w:hint="eastAsia"/>
              </w:rPr>
              <w:t>以上可用空间</w:t>
            </w:r>
          </w:p>
        </w:tc>
      </w:tr>
    </w:tbl>
    <w:p w14:paraId="1CDABEA7" w14:textId="77777777" w:rsidR="006704FC" w:rsidRPr="0037086D" w:rsidRDefault="00D91995" w:rsidP="009919B5">
      <w:pPr>
        <w:pStyle w:val="2"/>
        <w:ind w:left="578"/>
        <w:rPr>
          <w:b/>
        </w:rPr>
      </w:pPr>
      <w:bookmarkStart w:id="14" w:name="_Toc187929492"/>
      <w:r w:rsidRPr="0037086D">
        <w:rPr>
          <w:rFonts w:hint="eastAsia"/>
        </w:rPr>
        <w:t>推荐操作系统</w:t>
      </w:r>
      <w:bookmarkEnd w:id="14"/>
    </w:p>
    <w:p w14:paraId="0ED0CED5" w14:textId="77777777" w:rsidR="006704FC" w:rsidRPr="0037086D" w:rsidRDefault="00D91995" w:rsidP="009919B5">
      <w:pPr>
        <w:pStyle w:val="a1"/>
        <w:ind w:firstLine="420"/>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r w:rsidRPr="0037086D">
        <w:rPr>
          <w:rFonts w:hint="eastAsia"/>
        </w:rPr>
        <w:t>；</w:t>
      </w:r>
      <w:r w:rsidRPr="0037086D">
        <w:t>Windows 7</w:t>
      </w:r>
      <w:r w:rsidRPr="0037086D">
        <w:rPr>
          <w:rFonts w:hint="eastAsia"/>
        </w:rPr>
        <w:t>旗舰版</w:t>
      </w:r>
      <w:r w:rsidRPr="0037086D">
        <w:t>(32</w:t>
      </w:r>
      <w:r w:rsidRPr="0037086D">
        <w:rPr>
          <w:rFonts w:hint="eastAsia"/>
        </w:rPr>
        <w:t>位</w:t>
      </w:r>
      <w:r w:rsidRPr="0037086D">
        <w:t>/64</w:t>
      </w:r>
      <w:r w:rsidRPr="0037086D">
        <w:rPr>
          <w:rFonts w:hint="eastAsia"/>
        </w:rPr>
        <w:t>位均支持，推荐使用</w:t>
      </w:r>
      <w:r w:rsidRPr="0037086D">
        <w:t>64</w:t>
      </w:r>
      <w:r w:rsidRPr="0037086D">
        <w:rPr>
          <w:rFonts w:hint="eastAsia"/>
        </w:rPr>
        <w:t>位</w:t>
      </w:r>
      <w:r w:rsidRPr="0037086D">
        <w:t>)</w:t>
      </w:r>
      <w:r w:rsidRPr="0037086D">
        <w:rPr>
          <w:rFonts w:hint="eastAsia"/>
        </w:rPr>
        <w:t>；</w:t>
      </w:r>
      <w:r w:rsidRPr="0037086D">
        <w:t>Windows Server 2008 R2</w:t>
      </w:r>
      <w:r w:rsidRPr="0037086D">
        <w:rPr>
          <w:rFonts w:hint="eastAsia"/>
        </w:rPr>
        <w:t>；</w:t>
      </w:r>
    </w:p>
    <w:p w14:paraId="7B9B83C3" w14:textId="77777777" w:rsidR="006704FC" w:rsidRPr="0037086D" w:rsidRDefault="00D91995" w:rsidP="009919B5">
      <w:pPr>
        <w:pStyle w:val="2"/>
        <w:ind w:left="578"/>
        <w:rPr>
          <w:b/>
        </w:rPr>
      </w:pPr>
      <w:bookmarkStart w:id="15" w:name="_Toc187929493"/>
      <w:r w:rsidRPr="0037086D">
        <w:rPr>
          <w:rFonts w:hint="eastAsia"/>
        </w:rPr>
        <w:t>推荐浏览器</w:t>
      </w:r>
      <w:bookmarkEnd w:id="15"/>
    </w:p>
    <w:p w14:paraId="181ACD7F" w14:textId="77777777" w:rsidR="006704FC" w:rsidRPr="0037086D" w:rsidRDefault="00D91995" w:rsidP="009919B5">
      <w:pPr>
        <w:pStyle w:val="a1"/>
        <w:ind w:firstLine="420"/>
      </w:pPr>
      <w:r w:rsidRPr="0037086D">
        <w:t>Google Chrome</w:t>
      </w:r>
      <w:r w:rsidRPr="0037086D">
        <w:rPr>
          <w:rFonts w:hint="eastAsia"/>
        </w:rPr>
        <w:t>正式版</w:t>
      </w:r>
      <w:r w:rsidRPr="0037086D">
        <w:t>90.0</w:t>
      </w:r>
      <w:r w:rsidRPr="0037086D">
        <w:rPr>
          <w:rFonts w:hint="eastAsia"/>
        </w:rPr>
        <w:t>及以上版本；</w:t>
      </w:r>
      <w:r w:rsidRPr="0037086D">
        <w:t>Safari 10.0</w:t>
      </w:r>
      <w:r w:rsidRPr="0037086D">
        <w:rPr>
          <w:rFonts w:hint="eastAsia"/>
        </w:rPr>
        <w:t>及以上版本；</w:t>
      </w:r>
    </w:p>
    <w:p w14:paraId="574A4C24" w14:textId="77777777" w:rsidR="006704FC" w:rsidRPr="0037086D" w:rsidRDefault="00D91995" w:rsidP="009919B5">
      <w:pPr>
        <w:pStyle w:val="12"/>
        <w:ind w:left="430" w:hanging="430"/>
        <w:rPr>
          <w:b/>
        </w:rPr>
      </w:pPr>
      <w:bookmarkStart w:id="16" w:name="_Toc187929494"/>
      <w:r w:rsidRPr="0037086D">
        <w:rPr>
          <w:rFonts w:hint="eastAsia"/>
        </w:rPr>
        <w:t>软件登录</w:t>
      </w:r>
      <w:bookmarkEnd w:id="16"/>
    </w:p>
    <w:p w14:paraId="5857D419" w14:textId="77777777" w:rsidR="006704FC" w:rsidRPr="0037086D" w:rsidRDefault="009103E1" w:rsidP="006704FC">
      <w:r>
        <w:rPr>
          <w:noProof/>
        </w:rPr>
        <w:drawing>
          <wp:inline distT="0" distB="0" distL="0" distR="0" wp14:anchorId="6346582C" wp14:editId="1CB17D3B">
            <wp:extent cx="3588372" cy="180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588372" cy="1800000"/>
                    </a:xfrm>
                    <a:prstGeom prst="rect">
                      <a:avLst/>
                    </a:prstGeom>
                  </pic:spPr>
                </pic:pic>
              </a:graphicData>
            </a:graphic>
          </wp:inline>
        </w:drawing>
      </w:r>
    </w:p>
    <w:p w14:paraId="3C70A6D0" w14:textId="77777777" w:rsidR="006704FC" w:rsidRPr="0037086D" w:rsidRDefault="00D91995" w:rsidP="006704FC">
      <w:r w:rsidRPr="0037086D">
        <w:rPr>
          <w:rFonts w:hint="eastAsia"/>
        </w:rPr>
        <w:t>功能描述：软件登录首页面。</w:t>
      </w:r>
    </w:p>
    <w:p w14:paraId="48BC4A56" w14:textId="77777777" w:rsidR="006704FC" w:rsidRPr="0037086D" w:rsidRDefault="00D91995" w:rsidP="006704FC">
      <w:r w:rsidRPr="0037086D">
        <w:rPr>
          <w:rFonts w:hint="eastAsia"/>
        </w:rPr>
        <w:t>操作说明：</w:t>
      </w:r>
    </w:p>
    <w:p w14:paraId="7A7C97BC" w14:textId="77777777" w:rsidR="006704FC" w:rsidRPr="0037086D" w:rsidRDefault="00D91995" w:rsidP="006704FC">
      <w:r>
        <w:rPr>
          <w:rFonts w:hint="eastAsia"/>
        </w:rPr>
        <w:lastRenderedPageBreak/>
        <w:t>【</w:t>
      </w:r>
      <w:r w:rsidRPr="0037086D">
        <w:rPr>
          <w:rFonts w:hint="eastAsia"/>
        </w:rPr>
        <w:t>登录系统运维平台</w:t>
      </w:r>
      <w:r>
        <w:rPr>
          <w:rFonts w:hint="eastAsia"/>
        </w:rPr>
        <w:t>】</w:t>
      </w:r>
      <w:r w:rsidRPr="0037086D">
        <w:rPr>
          <w:rFonts w:hint="eastAsia"/>
        </w:rPr>
        <w:t>：对系统登录相关的信息进行设置和修改，具体内容可以见运维平台部分。</w:t>
      </w:r>
    </w:p>
    <w:p w14:paraId="18D606FA" w14:textId="77777777" w:rsidR="006704FC" w:rsidRPr="0037086D" w:rsidRDefault="00D91995" w:rsidP="006704FC">
      <w:r>
        <w:rPr>
          <w:rFonts w:hint="eastAsia"/>
        </w:rPr>
        <w:t>【</w:t>
      </w:r>
      <w:r w:rsidRPr="0037086D">
        <w:rPr>
          <w:rFonts w:hint="eastAsia"/>
        </w:rPr>
        <w:t>软件登录模式</w:t>
      </w:r>
      <w:r>
        <w:rPr>
          <w:rFonts w:hint="eastAsia"/>
        </w:rPr>
        <w:t>】</w:t>
      </w:r>
      <w:r w:rsidRPr="0037086D">
        <w:rPr>
          <w:rFonts w:hint="eastAsia"/>
        </w:rPr>
        <w:t>：</w:t>
      </w:r>
    </w:p>
    <w:p w14:paraId="65D66C13" w14:textId="77777777" w:rsidR="006704FC" w:rsidRPr="0037086D" w:rsidRDefault="00D91995" w:rsidP="00C917BB">
      <w:pPr>
        <w:pStyle w:val="11"/>
      </w:pPr>
      <w:r w:rsidRPr="0037086D">
        <w:rPr>
          <w:rFonts w:hint="eastAsia"/>
        </w:rPr>
        <w:t>常规模式：选择登录账套名称，录入操作员名及密码后就能进行登录。</w:t>
      </w:r>
    </w:p>
    <w:p w14:paraId="6DFD0B23" w14:textId="77777777" w:rsidR="006704FC" w:rsidRDefault="00D91995" w:rsidP="00C917BB">
      <w:pPr>
        <w:pStyle w:val="11"/>
      </w:pPr>
      <w:r w:rsidRPr="0037086D">
        <w:rPr>
          <w:rFonts w:hint="eastAsia"/>
        </w:rPr>
        <w:t>关联登录：无账套名称选择，录入操作员及密码后匹配对应的账套进行登录。</w:t>
      </w:r>
    </w:p>
    <w:p w14:paraId="1FA12FAF" w14:textId="77777777" w:rsidR="006704FC" w:rsidRPr="0037086D" w:rsidRDefault="00D91995" w:rsidP="006704FC">
      <w:r>
        <w:rPr>
          <w:rFonts w:hint="eastAsia"/>
        </w:rPr>
        <w:t>【微信扫码登录功能】：支持绑定微信号，在微信扫码界面扫码后快速登录已绑定账号。</w:t>
      </w:r>
    </w:p>
    <w:p w14:paraId="05AF0AB2" w14:textId="77777777" w:rsidR="006704FC" w:rsidRPr="0037086D" w:rsidRDefault="00D91995" w:rsidP="006704FC">
      <w:r w:rsidRPr="0037086D">
        <w:rPr>
          <w:rFonts w:hint="eastAsia"/>
        </w:rPr>
        <w:t>其他功能：</w:t>
      </w:r>
    </w:p>
    <w:p w14:paraId="2739F208" w14:textId="77777777" w:rsidR="006704FC" w:rsidRPr="0037086D" w:rsidRDefault="00D91995" w:rsidP="006704FC">
      <w:r>
        <w:rPr>
          <w:rFonts w:hint="eastAsia"/>
        </w:rPr>
        <w:t>【</w:t>
      </w:r>
      <w:r w:rsidRPr="0037086D">
        <w:rPr>
          <w:rFonts w:hint="eastAsia"/>
        </w:rPr>
        <w:t>打印管理器下载</w:t>
      </w:r>
      <w:r>
        <w:rPr>
          <w:rFonts w:hint="eastAsia"/>
        </w:rPr>
        <w:t>】</w:t>
      </w:r>
      <w:r w:rsidRPr="0037086D">
        <w:rPr>
          <w:rFonts w:hint="eastAsia"/>
        </w:rPr>
        <w:t>：下载本地打印管理器的安装文件。</w:t>
      </w:r>
    </w:p>
    <w:p w14:paraId="7506EC8D" w14:textId="77777777" w:rsidR="006704FC" w:rsidRPr="0037086D" w:rsidRDefault="00D91995" w:rsidP="006704FC">
      <w:r>
        <w:rPr>
          <w:rFonts w:hint="eastAsia"/>
        </w:rPr>
        <w:t>【</w:t>
      </w:r>
      <w:r w:rsidRPr="0037086D">
        <w:rPr>
          <w:rFonts w:hint="eastAsia"/>
        </w:rPr>
        <w:t>设置打印管理器</w:t>
      </w:r>
      <w:r w:rsidRPr="0037086D">
        <w:t>web</w:t>
      </w:r>
      <w:r w:rsidRPr="0037086D">
        <w:rPr>
          <w:rFonts w:hint="eastAsia"/>
        </w:rPr>
        <w:t>端口</w:t>
      </w:r>
      <w:r>
        <w:rPr>
          <w:rFonts w:hint="eastAsia"/>
        </w:rPr>
        <w:t>】</w:t>
      </w:r>
      <w:r w:rsidRPr="0037086D">
        <w:rPr>
          <w:rFonts w:hint="eastAsia"/>
        </w:rPr>
        <w:t>：设置</w:t>
      </w:r>
      <w:r w:rsidRPr="0037086D">
        <w:t>web</w:t>
      </w:r>
      <w:r w:rsidRPr="0037086D">
        <w:rPr>
          <w:rFonts w:hint="eastAsia"/>
        </w:rPr>
        <w:t>端口，需要同本地打印端口一致。</w:t>
      </w:r>
    </w:p>
    <w:p w14:paraId="25ADE0A6" w14:textId="77777777" w:rsidR="006704FC" w:rsidRPr="0037086D" w:rsidRDefault="00D91995" w:rsidP="006704FC">
      <w:r>
        <w:rPr>
          <w:rFonts w:hint="eastAsia"/>
        </w:rPr>
        <w:t>【</w:t>
      </w:r>
      <w:r w:rsidRPr="0037086D">
        <w:rPr>
          <w:rFonts w:hint="eastAsia"/>
        </w:rPr>
        <w:t>显示在线用户列表</w:t>
      </w:r>
      <w:r>
        <w:rPr>
          <w:rFonts w:hint="eastAsia"/>
        </w:rPr>
        <w:t>】</w:t>
      </w:r>
      <w:r w:rsidRPr="0037086D">
        <w:rPr>
          <w:rFonts w:hint="eastAsia"/>
        </w:rPr>
        <w:t>：显示已经登陆的账户信息。</w:t>
      </w:r>
    </w:p>
    <w:p w14:paraId="1A900ADC" w14:textId="77777777" w:rsidR="006704FC" w:rsidRPr="0037086D" w:rsidRDefault="00D91995" w:rsidP="006F14B1">
      <w:pPr>
        <w:pStyle w:val="12"/>
        <w:ind w:left="430" w:hanging="430"/>
        <w:rPr>
          <w:b/>
        </w:rPr>
      </w:pPr>
      <w:bookmarkStart w:id="17" w:name="_Toc187929495"/>
      <w:r w:rsidRPr="0037086D">
        <w:t>S3</w:t>
      </w:r>
      <w:r w:rsidRPr="0037086D">
        <w:rPr>
          <w:rFonts w:hint="eastAsia"/>
        </w:rPr>
        <w:t>运维平台</w:t>
      </w:r>
      <w:bookmarkEnd w:id="17"/>
    </w:p>
    <w:p w14:paraId="22FD697F" w14:textId="77777777" w:rsidR="006704FC" w:rsidRPr="0037086D" w:rsidRDefault="009103E1" w:rsidP="006704FC">
      <w:r>
        <w:rPr>
          <w:noProof/>
        </w:rPr>
        <w:drawing>
          <wp:inline distT="0" distB="0" distL="0" distR="0" wp14:anchorId="601E13D4" wp14:editId="7CEB8C38">
            <wp:extent cx="3589200" cy="1800000"/>
            <wp:effectExtent l="0" t="0" r="0" b="0"/>
            <wp:docPr id="1032" name="图片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89200" cy="1800000"/>
                    </a:xfrm>
                    <a:prstGeom prst="rect">
                      <a:avLst/>
                    </a:prstGeom>
                  </pic:spPr>
                </pic:pic>
              </a:graphicData>
            </a:graphic>
          </wp:inline>
        </w:drawing>
      </w:r>
    </w:p>
    <w:p w14:paraId="6EC5033A" w14:textId="77777777" w:rsidR="006704FC" w:rsidRPr="0037086D" w:rsidRDefault="00D91995" w:rsidP="006704FC">
      <w:r w:rsidRPr="0037086D">
        <w:rPr>
          <w:rFonts w:hint="eastAsia"/>
        </w:rPr>
        <w:t>功能描述：运维平台里主要是对于客户数据库的创建、备份、以及软件加密狗的激活操作。</w:t>
      </w:r>
    </w:p>
    <w:p w14:paraId="1719BCF6" w14:textId="77777777" w:rsidR="006704FC" w:rsidRPr="0037086D" w:rsidRDefault="00D91995" w:rsidP="006704FC">
      <w:r w:rsidRPr="0037086D">
        <w:rPr>
          <w:rFonts w:hint="eastAsia"/>
        </w:rPr>
        <w:t>操作说明：</w:t>
      </w:r>
    </w:p>
    <w:p w14:paraId="5172EAA1" w14:textId="77777777" w:rsidR="006F14B1" w:rsidRDefault="00D91995" w:rsidP="006704FC">
      <w:r>
        <w:rPr>
          <w:rFonts w:hint="eastAsia"/>
        </w:rPr>
        <w:t>【进入方式】：</w:t>
      </w:r>
    </w:p>
    <w:p w14:paraId="40A00458" w14:textId="77777777" w:rsidR="006704FC" w:rsidRPr="0037086D" w:rsidRDefault="00D91995" w:rsidP="006F14B1">
      <w:pPr>
        <w:pStyle w:val="11"/>
      </w:pPr>
      <w:r w:rsidRPr="0037086D">
        <w:rPr>
          <w:rFonts w:hint="eastAsia"/>
        </w:rPr>
        <w:t>在登录界面首页右上角点击“系统运维平台”即可登录进入运维平台。</w:t>
      </w:r>
    </w:p>
    <w:p w14:paraId="55D38659" w14:textId="77777777" w:rsidR="006704FC" w:rsidRPr="0037086D" w:rsidRDefault="00D91995" w:rsidP="006F14B1">
      <w:pPr>
        <w:pStyle w:val="11"/>
      </w:pPr>
      <w:r w:rsidRPr="0037086D">
        <w:rPr>
          <w:rFonts w:hint="eastAsia"/>
        </w:rPr>
        <w:t>系统运维平台主要用于处理一些非业务处理，是正对系统本身的维护。例如：账套的建立、数据库的备份与还原、登录验证码配置等。</w:t>
      </w:r>
    </w:p>
    <w:p w14:paraId="2ED5F121" w14:textId="77777777" w:rsidR="006704FC" w:rsidRPr="0037086D" w:rsidRDefault="00D91995" w:rsidP="006704FC">
      <w:r>
        <w:rPr>
          <w:rFonts w:hint="eastAsia"/>
        </w:rPr>
        <w:t>【</w:t>
      </w:r>
      <w:r w:rsidRPr="0037086D">
        <w:rPr>
          <w:rFonts w:hint="eastAsia"/>
        </w:rPr>
        <w:t>数据备份</w:t>
      </w:r>
      <w:r>
        <w:rPr>
          <w:rFonts w:hint="eastAsia"/>
        </w:rPr>
        <w:t>】</w:t>
      </w:r>
      <w:r w:rsidRPr="0037086D">
        <w:rPr>
          <w:rFonts w:hint="eastAsia"/>
        </w:rPr>
        <w:t>：手动备份数据库，用户可以在任意时间备份您需要备份的数据库。点开数据备份，选择对应数据库进行备份即可。</w:t>
      </w:r>
    </w:p>
    <w:p w14:paraId="60904EEF" w14:textId="77777777" w:rsidR="006704FC" w:rsidRPr="0037086D" w:rsidRDefault="00D91995" w:rsidP="006704FC">
      <w:r>
        <w:rPr>
          <w:rFonts w:hint="eastAsia"/>
        </w:rPr>
        <w:t>【</w:t>
      </w:r>
      <w:r w:rsidRPr="0037086D">
        <w:rPr>
          <w:rFonts w:hint="eastAsia"/>
        </w:rPr>
        <w:t>数据还原</w:t>
      </w:r>
      <w:r>
        <w:rPr>
          <w:rFonts w:hint="eastAsia"/>
        </w:rPr>
        <w:t>】</w:t>
      </w:r>
      <w:r w:rsidRPr="0037086D">
        <w:rPr>
          <w:rFonts w:hint="eastAsia"/>
        </w:rPr>
        <w:t>：数据还原可以帮助我们恢复备份数据。点开数据还原，选择还原的目录及文件名、选择对应数据库进行还原即可。</w:t>
      </w:r>
    </w:p>
    <w:p w14:paraId="1B311FC3" w14:textId="77777777" w:rsidR="006F14B1" w:rsidRDefault="00D91995" w:rsidP="006704FC">
      <w:r>
        <w:rPr>
          <w:rFonts w:hint="eastAsia"/>
        </w:rPr>
        <w:t>【</w:t>
      </w:r>
      <w:r w:rsidRPr="0037086D">
        <w:rPr>
          <w:rFonts w:hint="eastAsia"/>
        </w:rPr>
        <w:t>自动备份</w:t>
      </w:r>
      <w:r>
        <w:rPr>
          <w:rFonts w:hint="eastAsia"/>
        </w:rPr>
        <w:t>】</w:t>
      </w:r>
      <w:r w:rsidRPr="0037086D">
        <w:rPr>
          <w:rFonts w:hint="eastAsia"/>
        </w:rPr>
        <w:t>：</w:t>
      </w:r>
    </w:p>
    <w:p w14:paraId="469C35C2" w14:textId="77777777" w:rsidR="006704FC" w:rsidRPr="0037086D" w:rsidRDefault="00D91995" w:rsidP="006F14B1">
      <w:pPr>
        <w:pStyle w:val="11"/>
      </w:pPr>
      <w:r w:rsidRPr="0037086D">
        <w:rPr>
          <w:rFonts w:hint="eastAsia"/>
        </w:rPr>
        <w:t>是为了便于更好的对数据进行维护而设计的一种数据维护工具。</w:t>
      </w:r>
    </w:p>
    <w:p w14:paraId="71C73CF9" w14:textId="77777777" w:rsidR="006704FC" w:rsidRPr="0037086D" w:rsidRDefault="00D91995" w:rsidP="006F14B1">
      <w:pPr>
        <w:pStyle w:val="11"/>
      </w:pPr>
      <w:r w:rsidRPr="0037086D">
        <w:rPr>
          <w:rFonts w:hint="eastAsia"/>
        </w:rPr>
        <w:t>用户可以任意选择您所需要的数据资料、时间等进行自动备份设置，它大大减少了手动备份的工作量，同时也提高了数据的安全性。建议使用管家婆天通</w:t>
      </w:r>
      <w:r w:rsidRPr="0037086D">
        <w:t>ERP S1</w:t>
      </w:r>
      <w:r w:rsidRPr="0037086D">
        <w:rPr>
          <w:rFonts w:hint="eastAsia"/>
        </w:rPr>
        <w:t>软件的用户设置数据的自动备份。</w:t>
      </w:r>
    </w:p>
    <w:p w14:paraId="037B1313" w14:textId="77777777" w:rsidR="006704FC" w:rsidRPr="0037086D" w:rsidRDefault="00D91995" w:rsidP="006F14B1">
      <w:pPr>
        <w:pStyle w:val="11"/>
      </w:pPr>
      <w:r w:rsidRPr="0037086D">
        <w:rPr>
          <w:rFonts w:hint="eastAsia"/>
        </w:rPr>
        <w:t>登录系统运维平台→自动备份→添加备份计划→选择需要备份的数据库→备份路径、时间等设置好后，保证本地服务器中</w:t>
      </w:r>
      <w:r w:rsidRPr="0037086D">
        <w:t>SQLAGENT</w:t>
      </w:r>
      <w:r w:rsidRPr="0037086D">
        <w:rPr>
          <w:rFonts w:hint="eastAsia"/>
        </w:rPr>
        <w:t>服务好</w:t>
      </w:r>
      <w:r w:rsidRPr="0037086D">
        <w:t>SQL</w:t>
      </w:r>
      <w:r w:rsidRPr="0037086D">
        <w:rPr>
          <w:rFonts w:hint="eastAsia"/>
        </w:rPr>
        <w:t>代理服务是开启状态，即可实现在设定时间系统进行自动备份数据库。</w:t>
      </w:r>
    </w:p>
    <w:p w14:paraId="239761B2" w14:textId="77777777" w:rsidR="006704FC" w:rsidRPr="0037086D" w:rsidRDefault="00D91995" w:rsidP="006704FC">
      <w:r w:rsidRPr="0037086D">
        <w:rPr>
          <w:rFonts w:hint="eastAsia"/>
        </w:rPr>
        <w:t>★注意事项：系统暂不支持</w:t>
      </w:r>
      <w:r w:rsidRPr="0037086D">
        <w:t>SQLSERVER EXPRESS</w:t>
      </w:r>
      <w:r w:rsidRPr="0037086D">
        <w:rPr>
          <w:rFonts w:hint="eastAsia"/>
        </w:rPr>
        <w:t>系列数据库和</w:t>
      </w:r>
      <w:r w:rsidRPr="0037086D">
        <w:t>MSDE</w:t>
      </w:r>
      <w:r w:rsidRPr="0037086D">
        <w:rPr>
          <w:rFonts w:hint="eastAsia"/>
        </w:rPr>
        <w:t>数据库等简版数据库下自动备份数据库。</w:t>
      </w:r>
    </w:p>
    <w:p w14:paraId="018BC06F" w14:textId="77777777" w:rsidR="006704FC" w:rsidRPr="0037086D" w:rsidRDefault="00D91995" w:rsidP="006704FC">
      <w:r>
        <w:rPr>
          <w:rFonts w:hint="eastAsia"/>
        </w:rPr>
        <w:t>【</w:t>
      </w:r>
      <w:r w:rsidRPr="0037086D">
        <w:rPr>
          <w:rFonts w:hint="eastAsia"/>
        </w:rPr>
        <w:t>收缩日志</w:t>
      </w:r>
      <w:r>
        <w:rPr>
          <w:rFonts w:hint="eastAsia"/>
        </w:rPr>
        <w:t>】</w:t>
      </w:r>
      <w:r w:rsidRPr="0037086D">
        <w:rPr>
          <w:rFonts w:hint="eastAsia"/>
        </w:rPr>
        <w:t>：对数据库进行日志收缩，减少日志文件过大对服务器的占用，提升系统运行效率。点击对应按钮选择要收缩的数据库名称即可。</w:t>
      </w:r>
    </w:p>
    <w:p w14:paraId="696222D6" w14:textId="77777777" w:rsidR="006704FC" w:rsidRPr="0037086D" w:rsidRDefault="00D91995" w:rsidP="006704FC">
      <w:r>
        <w:rPr>
          <w:rFonts w:hint="eastAsia"/>
        </w:rPr>
        <w:lastRenderedPageBreak/>
        <w:t>【</w:t>
      </w:r>
      <w:r w:rsidRPr="0037086D">
        <w:rPr>
          <w:rFonts w:hint="eastAsia"/>
        </w:rPr>
        <w:t>数据库整理</w:t>
      </w:r>
      <w:r>
        <w:rPr>
          <w:rFonts w:hint="eastAsia"/>
        </w:rPr>
        <w:t>】</w:t>
      </w:r>
      <w:r w:rsidRPr="0037086D">
        <w:rPr>
          <w:rFonts w:hint="eastAsia"/>
        </w:rPr>
        <w:t>：通过数据库整理计划可定期对数据库进行日志收缩、索引碎片整理。点击对应按钮新建整理计划即可。</w:t>
      </w:r>
    </w:p>
    <w:p w14:paraId="74DF54A4" w14:textId="77777777" w:rsidR="006704FC" w:rsidRPr="0037086D" w:rsidRDefault="00D91995" w:rsidP="006704FC">
      <w:r>
        <w:rPr>
          <w:rFonts w:hint="eastAsia"/>
        </w:rPr>
        <w:t>【</w:t>
      </w:r>
      <w:r w:rsidRPr="0037086D">
        <w:rPr>
          <w:rFonts w:hint="eastAsia"/>
        </w:rPr>
        <w:t>新建账套</w:t>
      </w:r>
      <w:r>
        <w:rPr>
          <w:rFonts w:hint="eastAsia"/>
        </w:rPr>
        <w:t>】</w:t>
      </w:r>
      <w:r w:rsidRPr="0037086D">
        <w:rPr>
          <w:rFonts w:hint="eastAsia"/>
        </w:rPr>
        <w:t>：新建一个业务账套。</w:t>
      </w:r>
    </w:p>
    <w:p w14:paraId="36BF0845" w14:textId="77777777" w:rsidR="006704FC" w:rsidRPr="0037086D" w:rsidRDefault="00D91995" w:rsidP="00A743E8">
      <w:pPr>
        <w:pStyle w:val="11"/>
      </w:pPr>
      <w:r w:rsidRPr="0037086D">
        <w:rPr>
          <w:rFonts w:hint="eastAsia"/>
        </w:rPr>
        <w:t>账套类型：可以选择基础版、生产制造版等不同业务的账套。</w:t>
      </w:r>
    </w:p>
    <w:p w14:paraId="59AD2019" w14:textId="77777777" w:rsidR="006704FC" w:rsidRPr="0037086D" w:rsidRDefault="00D91995" w:rsidP="00A743E8">
      <w:pPr>
        <w:pStyle w:val="11"/>
      </w:pPr>
      <w:r w:rsidRPr="0037086D">
        <w:rPr>
          <w:rFonts w:hint="eastAsia"/>
        </w:rPr>
        <w:t>数据库名：该账套对应的数据库，在</w:t>
      </w:r>
      <w:r w:rsidRPr="0037086D">
        <w:t>SQL</w:t>
      </w:r>
      <w:r w:rsidRPr="0037086D">
        <w:rPr>
          <w:rFonts w:hint="eastAsia"/>
        </w:rPr>
        <w:t>数据库中的名称。</w:t>
      </w:r>
    </w:p>
    <w:p w14:paraId="61B54189" w14:textId="77777777" w:rsidR="00A743E8" w:rsidRDefault="00D91995" w:rsidP="006704FC">
      <w:r w:rsidRPr="0037086D">
        <w:rPr>
          <w:rFonts w:hint="eastAsia"/>
        </w:rPr>
        <w:t>★注意事项：</w:t>
      </w:r>
    </w:p>
    <w:p w14:paraId="01A0188A" w14:textId="77777777" w:rsidR="006704FC" w:rsidRPr="0037086D" w:rsidRDefault="00D91995" w:rsidP="00A743E8">
      <w:pPr>
        <w:pStyle w:val="11"/>
      </w:pPr>
      <w:r w:rsidRPr="0037086D">
        <w:rPr>
          <w:rFonts w:hint="eastAsia"/>
        </w:rPr>
        <w:t>数据库名、账套编号和账套名称这三者，任意一个都不能与列表账套编号、账套名称和数据库重复。</w:t>
      </w:r>
    </w:p>
    <w:p w14:paraId="75DA0B98" w14:textId="77777777" w:rsidR="006704FC" w:rsidRPr="0037086D" w:rsidRDefault="00D91995" w:rsidP="00A743E8">
      <w:pPr>
        <w:pStyle w:val="11"/>
      </w:pPr>
      <w:r w:rsidRPr="0037086D">
        <w:rPr>
          <w:rFonts w:hint="eastAsia"/>
        </w:rPr>
        <w:t>备份文件、存储路径为服务器所在路径，请勿随意修改。如果修改之后，请确认服务器路径的有效性。</w:t>
      </w:r>
    </w:p>
    <w:p w14:paraId="48FBBF87" w14:textId="77777777" w:rsidR="00A743E8" w:rsidRDefault="00D91995" w:rsidP="006704FC">
      <w:r>
        <w:rPr>
          <w:rFonts w:hint="eastAsia"/>
        </w:rPr>
        <w:t>【</w:t>
      </w:r>
      <w:r w:rsidRPr="0037086D">
        <w:rPr>
          <w:rFonts w:hint="eastAsia"/>
        </w:rPr>
        <w:t>账套管理</w:t>
      </w:r>
      <w:r>
        <w:rPr>
          <w:rFonts w:hint="eastAsia"/>
        </w:rPr>
        <w:t>】</w:t>
      </w:r>
      <w:r w:rsidRPr="0037086D">
        <w:rPr>
          <w:rFonts w:hint="eastAsia"/>
        </w:rPr>
        <w:t>：</w:t>
      </w:r>
    </w:p>
    <w:p w14:paraId="7CEF866A" w14:textId="77777777" w:rsidR="006704FC" w:rsidRPr="0037086D" w:rsidRDefault="00D91995" w:rsidP="00A743E8">
      <w:pPr>
        <w:pStyle w:val="11"/>
      </w:pPr>
      <w:r w:rsidRPr="0037086D">
        <w:rPr>
          <w:rFonts w:hint="eastAsia"/>
        </w:rPr>
        <w:t>对主库对应的业务库进行账套的管理。</w:t>
      </w:r>
    </w:p>
    <w:p w14:paraId="0C0491B0" w14:textId="77777777" w:rsidR="006704FC" w:rsidRPr="0037086D" w:rsidRDefault="00D91995" w:rsidP="00A743E8">
      <w:pPr>
        <w:pStyle w:val="11"/>
      </w:pPr>
      <w:r w:rsidRPr="0037086D">
        <w:rPr>
          <w:rFonts w:hint="eastAsia"/>
        </w:rPr>
        <w:t>软狗激活：即对软狗进行激活处理</w:t>
      </w:r>
    </w:p>
    <w:p w14:paraId="2655C61C" w14:textId="77777777" w:rsidR="006704FC" w:rsidRPr="0037086D" w:rsidRDefault="00D91995" w:rsidP="00A743E8">
      <w:pPr>
        <w:pStyle w:val="11"/>
      </w:pPr>
      <w:r w:rsidRPr="0037086D">
        <w:rPr>
          <w:rFonts w:hint="eastAsia"/>
        </w:rPr>
        <w:t>创建账套：即新建账套的业务操作。</w:t>
      </w:r>
    </w:p>
    <w:p w14:paraId="439DEA5A" w14:textId="77777777" w:rsidR="006704FC" w:rsidRPr="0037086D" w:rsidRDefault="00D91995" w:rsidP="00A743E8">
      <w:pPr>
        <w:pStyle w:val="11"/>
      </w:pPr>
      <w:r w:rsidRPr="0037086D">
        <w:rPr>
          <w:rFonts w:hint="eastAsia"/>
        </w:rPr>
        <w:t>引入账套：若是通过</w:t>
      </w:r>
      <w:r w:rsidRPr="0037086D">
        <w:t>SQL</w:t>
      </w:r>
      <w:r w:rsidRPr="0037086D">
        <w:rPr>
          <w:rFonts w:hint="eastAsia"/>
        </w:rPr>
        <w:t>还原的业务数据，需要点击【引入账套】后才可在账套列表中看到该账套。</w:t>
      </w:r>
    </w:p>
    <w:p w14:paraId="1C3451CB" w14:textId="77777777" w:rsidR="00A743E8" w:rsidRPr="0037086D" w:rsidRDefault="00D91995" w:rsidP="00A743E8">
      <w:pPr>
        <w:pStyle w:val="11"/>
      </w:pPr>
      <w:r w:rsidRPr="0037086D">
        <w:rPr>
          <w:rFonts w:hint="eastAsia"/>
        </w:rPr>
        <w:t>删除账套：删除不需使用的账套，不会将对应的数据库删除。</w:t>
      </w:r>
    </w:p>
    <w:p w14:paraId="1E329D15" w14:textId="77777777" w:rsidR="00A743E8" w:rsidRPr="0037086D" w:rsidRDefault="00D91995" w:rsidP="00A743E8">
      <w:pPr>
        <w:pStyle w:val="11"/>
      </w:pPr>
      <w:r w:rsidRPr="0037086D">
        <w:rPr>
          <w:rFonts w:hint="eastAsia"/>
        </w:rPr>
        <w:t>取消激活：只有激活状态下的账套，才能做单，否则只能查询。另外</w:t>
      </w:r>
      <w:r w:rsidRPr="0037086D">
        <w:t>:</w:t>
      </w:r>
      <w:r w:rsidRPr="0037086D">
        <w:rPr>
          <w:rFonts w:hint="eastAsia"/>
        </w:rPr>
        <w:t>年结存期间为了保证数据的准确性和完整性，系统会要求在取消激活状态下进行年结存。</w:t>
      </w:r>
    </w:p>
    <w:p w14:paraId="16C0FB49" w14:textId="77777777" w:rsidR="00A743E8" w:rsidRPr="0037086D" w:rsidRDefault="00D91995" w:rsidP="00A743E8">
      <w:pPr>
        <w:pStyle w:val="11"/>
      </w:pPr>
      <w:r w:rsidRPr="0037086D">
        <w:rPr>
          <w:rFonts w:hint="eastAsia"/>
        </w:rPr>
        <w:t>账套设置：设置公司信息、小数位数、核算参数、会计期间等，没有进行账套设置的账套将无法使用。</w:t>
      </w:r>
    </w:p>
    <w:p w14:paraId="0474CC08" w14:textId="77777777" w:rsidR="00A743E8" w:rsidRPr="0037086D" w:rsidRDefault="00D91995" w:rsidP="00A743E8">
      <w:pPr>
        <w:pStyle w:val="11"/>
      </w:pPr>
      <w:r w:rsidRPr="0037086D">
        <w:rPr>
          <w:rFonts w:hint="eastAsia"/>
        </w:rPr>
        <w:t>菜单设置：能对每个业务账套的功能菜单进行是否显示的设置。</w:t>
      </w:r>
    </w:p>
    <w:p w14:paraId="0FC3FE57" w14:textId="77777777" w:rsidR="00A743E8" w:rsidRPr="0037086D" w:rsidRDefault="00D91995" w:rsidP="00A743E8">
      <w:pPr>
        <w:pStyle w:val="11"/>
      </w:pPr>
      <w:r w:rsidRPr="0037086D">
        <w:rPr>
          <w:rFonts w:hint="eastAsia"/>
        </w:rPr>
        <w:t>启用账套：系统正式启用时需要启用账套，否则登录该账套将看不到任何菜单。</w:t>
      </w:r>
    </w:p>
    <w:p w14:paraId="6D010241" w14:textId="77777777" w:rsidR="00A743E8" w:rsidRPr="0037086D" w:rsidRDefault="00D91995" w:rsidP="00A743E8">
      <w:pPr>
        <w:pStyle w:val="11"/>
      </w:pPr>
      <w:r w:rsidRPr="0037086D">
        <w:rPr>
          <w:rFonts w:hint="eastAsia"/>
        </w:rPr>
        <w:t>隐藏：针对因故暂时不需要使用的账套，可以将其设置为隐藏，那么在登录系统时则无法登录该账套。</w:t>
      </w:r>
    </w:p>
    <w:p w14:paraId="5AC06FB9" w14:textId="77777777" w:rsidR="00A743E8" w:rsidRPr="0037086D" w:rsidRDefault="00D91995" w:rsidP="00A743E8">
      <w:pPr>
        <w:pStyle w:val="11"/>
      </w:pPr>
      <w:r w:rsidRPr="0037086D">
        <w:rPr>
          <w:rFonts w:hint="eastAsia"/>
        </w:rPr>
        <w:t>向上移</w:t>
      </w:r>
      <w:r w:rsidRPr="0037086D">
        <w:t>/</w:t>
      </w:r>
      <w:r w:rsidRPr="0037086D">
        <w:rPr>
          <w:rFonts w:hint="eastAsia"/>
        </w:rPr>
        <w:t>向下移：可以调整账套的显示顺序，将常用的账套位置顺序调整到前面，方便登录的时候选择常用的账套。</w:t>
      </w:r>
    </w:p>
    <w:p w14:paraId="238AECA4" w14:textId="77777777" w:rsidR="00A743E8" w:rsidRPr="0037086D" w:rsidRDefault="00D91995" w:rsidP="00A743E8">
      <w:pPr>
        <w:pStyle w:val="11"/>
      </w:pPr>
      <w:r w:rsidRPr="0037086D">
        <w:rPr>
          <w:rFonts w:hint="eastAsia"/>
        </w:rPr>
        <w:t>置顶：快速将一个账套的显示顺序直接设置到最顶端。</w:t>
      </w:r>
    </w:p>
    <w:p w14:paraId="23A520A7" w14:textId="77777777" w:rsidR="006704FC" w:rsidRPr="0037086D" w:rsidRDefault="00D91995" w:rsidP="006704FC">
      <w:r w:rsidRPr="0037086D">
        <w:rPr>
          <w:rFonts w:hint="eastAsia"/>
        </w:rPr>
        <w:t>★注意事项：若当前账套管理列表中无该数据库对应的账套信息时，需要手动引入账套，主库和业务库的版本要匹配，否则将无法正常引入。</w:t>
      </w:r>
    </w:p>
    <w:p w14:paraId="10E26EAD" w14:textId="77777777" w:rsidR="00A743E8" w:rsidRDefault="00D91995" w:rsidP="006704FC">
      <w:r>
        <w:rPr>
          <w:rFonts w:hint="eastAsia"/>
        </w:rPr>
        <w:t>【</w:t>
      </w:r>
      <w:r w:rsidRPr="0037086D">
        <w:rPr>
          <w:rFonts w:hint="eastAsia"/>
        </w:rPr>
        <w:t>软狗激活</w:t>
      </w:r>
      <w:r>
        <w:rPr>
          <w:rFonts w:hint="eastAsia"/>
        </w:rPr>
        <w:t>】</w:t>
      </w:r>
      <w:r w:rsidRPr="0037086D">
        <w:rPr>
          <w:rFonts w:hint="eastAsia"/>
        </w:rPr>
        <w:t>：</w:t>
      </w:r>
    </w:p>
    <w:p w14:paraId="59BCABAD" w14:textId="77777777" w:rsidR="006704FC" w:rsidRPr="0037086D" w:rsidRDefault="00D91995" w:rsidP="00A743E8">
      <w:pPr>
        <w:pStyle w:val="11"/>
      </w:pPr>
      <w:r w:rsidRPr="0037086D">
        <w:rPr>
          <w:rFonts w:hint="eastAsia"/>
        </w:rPr>
        <w:t>对购买的软狗进行管网注册，并且和现有的服务器进行绑定。</w:t>
      </w:r>
    </w:p>
    <w:p w14:paraId="3612FAF8" w14:textId="77777777" w:rsidR="006704FC" w:rsidRPr="0037086D" w:rsidRDefault="00D91995" w:rsidP="00A743E8">
      <w:pPr>
        <w:pStyle w:val="11"/>
      </w:pPr>
      <w:r w:rsidRPr="0037086D">
        <w:rPr>
          <w:rFonts w:hint="eastAsia"/>
        </w:rPr>
        <w:t>产品注册激活总体要求：</w:t>
      </w:r>
    </w:p>
    <w:p w14:paraId="1132BDE2" w14:textId="77777777" w:rsidR="006704FC" w:rsidRPr="0037086D" w:rsidRDefault="00D91995" w:rsidP="00A743E8">
      <w:pPr>
        <w:pStyle w:val="11"/>
      </w:pPr>
      <w:r w:rsidRPr="0037086D">
        <w:rPr>
          <w:rFonts w:hint="eastAsia"/>
        </w:rPr>
        <w:t>软狗必须联网状态下才能正常使用；</w:t>
      </w:r>
    </w:p>
    <w:p w14:paraId="62AB4D02" w14:textId="77777777" w:rsidR="006704FC" w:rsidRPr="0037086D" w:rsidRDefault="00D91995" w:rsidP="00A743E8">
      <w:pPr>
        <w:pStyle w:val="11"/>
      </w:pPr>
      <w:r w:rsidRPr="0037086D">
        <w:rPr>
          <w:rFonts w:hint="eastAsia"/>
        </w:rPr>
        <w:t>所有软狗通过【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14:paraId="60B6319F" w14:textId="77777777" w:rsidR="006704FC" w:rsidRPr="0037086D" w:rsidRDefault="00D91995" w:rsidP="00A743E8">
      <w:pPr>
        <w:pStyle w:val="11"/>
      </w:pPr>
      <w:r w:rsidRPr="0037086D">
        <w:rPr>
          <w:rFonts w:hint="eastAsia"/>
        </w:rPr>
        <w:t>只能在管家婆天通</w:t>
      </w:r>
      <w:r w:rsidRPr="0037086D">
        <w:t>ERP S</w:t>
      </w:r>
      <w:r>
        <w:rPr>
          <w:rFonts w:hint="eastAsia"/>
        </w:rPr>
        <w:t>系列</w:t>
      </w:r>
      <w:r w:rsidRPr="0037086D">
        <w:rPr>
          <w:rFonts w:hint="eastAsia"/>
        </w:rPr>
        <w:t>软件【系统运维平台—软狗注册—官网注册】进行官网注册。</w:t>
      </w:r>
    </w:p>
    <w:p w14:paraId="489A902E" w14:textId="77777777" w:rsidR="006704FC" w:rsidRPr="0037086D" w:rsidRDefault="00D91995" w:rsidP="00A743E8">
      <w:pPr>
        <w:pStyle w:val="11"/>
      </w:pPr>
      <w:r w:rsidRPr="0037086D">
        <w:rPr>
          <w:rFonts w:hint="eastAsia"/>
        </w:rPr>
        <w:t>注册和激活操作：</w:t>
      </w:r>
    </w:p>
    <w:p w14:paraId="6C9A125E" w14:textId="77777777" w:rsidR="006704FC" w:rsidRPr="0037086D" w:rsidRDefault="00D91995" w:rsidP="00A743E8">
      <w:pPr>
        <w:pStyle w:val="20"/>
      </w:pPr>
      <w:r w:rsidRPr="0037086D">
        <w:rPr>
          <w:rFonts w:hint="eastAsia"/>
        </w:rPr>
        <w:t>第一步：代理伙伴在管家公平台订完货后获取到【狗号、验证码】信息；</w:t>
      </w:r>
      <w:r w:rsidRPr="0037086D">
        <w:t>(</w:t>
      </w:r>
      <w:r w:rsidRPr="0037086D">
        <w:rPr>
          <w:rFonts w:hint="eastAsia"/>
        </w:rPr>
        <w:t>或者在管家公订货平台订单记录中查询</w:t>
      </w:r>
      <w:r w:rsidRPr="0037086D">
        <w:t>)</w:t>
      </w:r>
    </w:p>
    <w:p w14:paraId="6DBFA24C" w14:textId="77777777" w:rsidR="006704FC" w:rsidRPr="0037086D" w:rsidRDefault="00D91995" w:rsidP="00A743E8">
      <w:pPr>
        <w:pStyle w:val="20"/>
      </w:pPr>
      <w:r w:rsidRPr="0037086D">
        <w:rPr>
          <w:rFonts w:hint="eastAsia"/>
        </w:rPr>
        <w:lastRenderedPageBreak/>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14:paraId="6BC22B14" w14:textId="77777777" w:rsidR="006704FC" w:rsidRPr="0037086D" w:rsidRDefault="00D91995" w:rsidP="00A743E8">
      <w:pPr>
        <w:pStyle w:val="20"/>
      </w:pPr>
      <w:r w:rsidRPr="0037086D">
        <w:rPr>
          <w:rFonts w:hint="eastAsia"/>
        </w:rPr>
        <w:t>第三步：代理商登入【通用事业部支付平台—客户管理—未注册客户】界面，完成已经提交的客户注册信息审批；审批通过后【注册状态】显示【已提交总部审核】状态，并进入任我行总部注册部审批流程；</w:t>
      </w:r>
    </w:p>
    <w:p w14:paraId="12FB86A5" w14:textId="77777777" w:rsidR="006704FC" w:rsidRPr="0037086D" w:rsidRDefault="00D91995" w:rsidP="00A743E8">
      <w:pPr>
        <w:pStyle w:val="20"/>
      </w:pPr>
      <w:r w:rsidRPr="0037086D">
        <w:rPr>
          <w:rFonts w:hint="eastAsia"/>
        </w:rPr>
        <w:t>第四步：任我行总部注册部根据客户提交的注册信息进行审批，审核通过后在【支付平台—客户管理—已注册客户】中【注册状态】显示【已注册】状态；</w:t>
      </w:r>
    </w:p>
    <w:p w14:paraId="56691C77" w14:textId="77777777" w:rsidR="006704FC" w:rsidRPr="0037086D" w:rsidRDefault="00D91995" w:rsidP="00A743E8">
      <w:pPr>
        <w:pStyle w:val="20"/>
      </w:pPr>
      <w:r w:rsidRPr="0037086D">
        <w:rPr>
          <w:rFonts w:hint="eastAsia"/>
        </w:rPr>
        <w:t>第五步：请确认【管网注册】是否为【已注册】状态；</w:t>
      </w:r>
    </w:p>
    <w:p w14:paraId="1975E7BC" w14:textId="77777777" w:rsidR="006704FC" w:rsidRPr="0037086D" w:rsidRDefault="00D91995" w:rsidP="00A743E8">
      <w:pPr>
        <w:pStyle w:val="2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14:paraId="5B47DD5A" w14:textId="77777777" w:rsidR="006704FC" w:rsidRPr="0037086D" w:rsidRDefault="00D91995" w:rsidP="00A743E8">
      <w:pPr>
        <w:pStyle w:val="11"/>
      </w:pPr>
      <w:r w:rsidRPr="0037086D">
        <w:rPr>
          <w:rFonts w:hint="eastAsia"/>
        </w:rPr>
        <w:t>注册界面操作说明</w:t>
      </w:r>
    </w:p>
    <w:p w14:paraId="6F03BF87" w14:textId="77777777" w:rsidR="006704FC" w:rsidRPr="0037086D" w:rsidRDefault="00D91995" w:rsidP="00A743E8">
      <w:pPr>
        <w:pStyle w:val="20"/>
      </w:pPr>
      <w:r w:rsidRPr="0037086D">
        <w:rPr>
          <w:rFonts w:hint="eastAsia"/>
        </w:rPr>
        <w:t>官网注册：指在管家公平台订货的</w:t>
      </w:r>
      <w:r w:rsidRPr="0037086D">
        <w:t>12</w:t>
      </w:r>
      <w:r w:rsidRPr="0037086D">
        <w:rPr>
          <w:rFonts w:hint="eastAsia"/>
        </w:rPr>
        <w:t>位狗号的官网注册入口；</w:t>
      </w:r>
    </w:p>
    <w:p w14:paraId="7DD78537" w14:textId="77777777" w:rsidR="006704FC" w:rsidRPr="0037086D" w:rsidRDefault="00D91995" w:rsidP="00A743E8">
      <w:pPr>
        <w:pStyle w:val="20"/>
      </w:pPr>
      <w:r w:rsidRPr="0037086D">
        <w:rPr>
          <w:rFonts w:hint="eastAsia"/>
        </w:rPr>
        <w:t>注册状态查询：可查询对应狗号的注册状态；</w:t>
      </w:r>
    </w:p>
    <w:p w14:paraId="501E93D4" w14:textId="77777777" w:rsidR="006704FC" w:rsidRPr="0037086D" w:rsidRDefault="00D91995" w:rsidP="00A743E8">
      <w:pPr>
        <w:pStyle w:val="20"/>
      </w:pPr>
      <w:r w:rsidRPr="0037086D">
        <w:rPr>
          <w:rFonts w:hint="eastAsia"/>
        </w:rPr>
        <w:t>更新狗信息：指在软件正式激活后，遇到同狗号更新了用户数，申请开放账套数，或购买了</w:t>
      </w:r>
      <w:r w:rsidRPr="0037086D">
        <w:t>POS</w:t>
      </w:r>
      <w:r w:rsidRPr="0037086D">
        <w:rPr>
          <w:rFonts w:hint="eastAsia"/>
        </w:rPr>
        <w:t>站点数原因，需要点击此按钮，将其信息更新，其他环节无需操作此功能；</w:t>
      </w:r>
    </w:p>
    <w:p w14:paraId="401A07CE" w14:textId="77777777" w:rsidR="006704FC" w:rsidRPr="0037086D" w:rsidRDefault="00D91995" w:rsidP="00A743E8">
      <w:pPr>
        <w:pStyle w:val="20"/>
      </w:pPr>
      <w:r w:rsidRPr="0037086D">
        <w:rPr>
          <w:rFonts w:hint="eastAsia"/>
        </w:rPr>
        <w:t>解绑：软件正式激活后都与客户本地服务器做了绑定，如客户因某原因需更换服务器，需先通过此按钮将其解绑，再在新服务器上进行软件正式激活操作；</w:t>
      </w:r>
    </w:p>
    <w:p w14:paraId="41AA30DE" w14:textId="77777777" w:rsidR="006704FC" w:rsidRPr="0037086D" w:rsidRDefault="00D91995" w:rsidP="00A743E8">
      <w:pPr>
        <w:pStyle w:val="2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14:paraId="392195FB" w14:textId="77777777" w:rsidR="006704FC" w:rsidRPr="0037086D" w:rsidRDefault="00D91995" w:rsidP="00A743E8">
      <w:pPr>
        <w:pStyle w:val="20"/>
      </w:pPr>
      <w:r w:rsidRPr="0037086D">
        <w:rPr>
          <w:rFonts w:hint="eastAsia"/>
        </w:rPr>
        <w:t>关闭：将当前【软狗激活】界面关闭的操作。</w:t>
      </w:r>
    </w:p>
    <w:p w14:paraId="58839626" w14:textId="77777777" w:rsidR="006704FC" w:rsidRDefault="00D91995" w:rsidP="006704FC">
      <w:r>
        <w:rPr>
          <w:rFonts w:hint="eastAsia"/>
        </w:rPr>
        <w:t>【</w:t>
      </w:r>
      <w:r w:rsidRPr="0037086D">
        <w:rPr>
          <w:rFonts w:hint="eastAsia"/>
        </w:rPr>
        <w:t>登录模式</w:t>
      </w:r>
      <w:r>
        <w:rPr>
          <w:rFonts w:hint="eastAsia"/>
        </w:rPr>
        <w:t>】</w:t>
      </w:r>
      <w:r w:rsidRPr="0037086D">
        <w:rPr>
          <w:rFonts w:hint="eastAsia"/>
        </w:rPr>
        <w:t>：选择“常规登录”或“关联登录”。在登录模式选择中选择即可。</w:t>
      </w:r>
    </w:p>
    <w:p w14:paraId="4B241316" w14:textId="77777777" w:rsidR="002A1F65" w:rsidRPr="0037086D" w:rsidRDefault="002A1F65" w:rsidP="00EC396A">
      <w:r>
        <w:rPr>
          <w:rFonts w:hint="eastAsia"/>
        </w:rPr>
        <w:t>【修改产成品信息】：</w:t>
      </w:r>
      <w:r w:rsidR="00EC396A">
        <w:rPr>
          <w:rFonts w:hint="eastAsia"/>
        </w:rPr>
        <w:t>能对“账套信息、登录页图片、首页</w:t>
      </w:r>
      <w:r w:rsidR="00EC396A">
        <w:t>Icon图片</w:t>
      </w:r>
      <w:r w:rsidR="00EC396A">
        <w:rPr>
          <w:rFonts w:hint="eastAsia"/>
        </w:rPr>
        <w:t>”等信息进行修改调整，实现用户个性化设置。</w:t>
      </w:r>
    </w:p>
    <w:p w14:paraId="41FD0052" w14:textId="7765859B" w:rsidR="006704FC" w:rsidRPr="0037086D" w:rsidRDefault="00D91995" w:rsidP="006704FC">
      <w:r>
        <w:rPr>
          <w:rFonts w:hint="eastAsia"/>
        </w:rPr>
        <w:t>【</w:t>
      </w:r>
      <w:r w:rsidRPr="0037086D">
        <w:rPr>
          <w:rFonts w:hint="eastAsia"/>
        </w:rPr>
        <w:t>上传</w:t>
      </w:r>
      <w:r w:rsidRPr="0037086D">
        <w:t>LOGO</w:t>
      </w:r>
      <w:r>
        <w:rPr>
          <w:rFonts w:hint="eastAsia"/>
        </w:rPr>
        <w:t>】</w:t>
      </w:r>
      <w:r w:rsidRPr="0037086D">
        <w:rPr>
          <w:rFonts w:hint="eastAsia"/>
        </w:rPr>
        <w:t>：上传自己公司的</w:t>
      </w:r>
      <w:r w:rsidRPr="0037086D">
        <w:t>LOGO</w:t>
      </w:r>
      <w:r w:rsidRPr="0037086D">
        <w:rPr>
          <w:rFonts w:hint="eastAsia"/>
        </w:rPr>
        <w:t>，上传图片后，在系统登录界面可看到该图片。选择要上传的图片，并上传，上传完成后要能替换、删除图片</w:t>
      </w:r>
      <w:r w:rsidR="006C7A05">
        <w:rPr>
          <w:rFonts w:hint="eastAsia"/>
        </w:rPr>
        <w:t>。</w:t>
      </w:r>
    </w:p>
    <w:p w14:paraId="22020EA6" w14:textId="77777777" w:rsidR="006704FC" w:rsidRPr="0037086D" w:rsidRDefault="00D91995" w:rsidP="006704FC">
      <w:r>
        <w:rPr>
          <w:rFonts w:hint="eastAsia"/>
        </w:rPr>
        <w:t>【</w:t>
      </w:r>
      <w:r w:rsidRPr="0037086D">
        <w:rPr>
          <w:rFonts w:hint="eastAsia"/>
        </w:rPr>
        <w:t>配置其他信息</w:t>
      </w:r>
      <w:r>
        <w:rPr>
          <w:rFonts w:hint="eastAsia"/>
        </w:rPr>
        <w:t>】</w:t>
      </w:r>
      <w:r w:rsidRPr="0037086D">
        <w:rPr>
          <w:rFonts w:hint="eastAsia"/>
        </w:rPr>
        <w:t>：配置在登录界面能看到的联系电话和网址。录入对应信息并确定即可。</w:t>
      </w:r>
    </w:p>
    <w:p w14:paraId="43F8CD5F" w14:textId="77777777" w:rsidR="006704FC" w:rsidRPr="0037086D" w:rsidRDefault="00D91995" w:rsidP="006704FC">
      <w:r>
        <w:rPr>
          <w:rFonts w:hint="eastAsia"/>
        </w:rPr>
        <w:t>【</w:t>
      </w:r>
      <w:r w:rsidRPr="0037086D">
        <w:rPr>
          <w:rFonts w:hint="eastAsia"/>
        </w:rPr>
        <w:t>配置验证码</w:t>
      </w:r>
      <w:r>
        <w:rPr>
          <w:rFonts w:hint="eastAsia"/>
        </w:rPr>
        <w:t>】</w:t>
      </w:r>
      <w:r w:rsidRPr="0037086D">
        <w:rPr>
          <w:rFonts w:hint="eastAsia"/>
        </w:rPr>
        <w:t>：验证码是防止有人利用机器人自动批量注册、登录等暴力破解。勾选“启用验证码”即可。</w:t>
      </w:r>
    </w:p>
    <w:p w14:paraId="3AEB91E6" w14:textId="77777777" w:rsidR="006704FC" w:rsidRPr="0037086D" w:rsidRDefault="00D91995" w:rsidP="006704FC">
      <w:r>
        <w:rPr>
          <w:rFonts w:hint="eastAsia"/>
        </w:rPr>
        <w:t>【</w:t>
      </w:r>
      <w:r w:rsidRPr="0037086D">
        <w:rPr>
          <w:rFonts w:hint="eastAsia"/>
        </w:rPr>
        <w:t>在线人员</w:t>
      </w:r>
      <w:r>
        <w:rPr>
          <w:rFonts w:hint="eastAsia"/>
        </w:rPr>
        <w:t>】</w:t>
      </w:r>
      <w:r w:rsidRPr="0037086D">
        <w:rPr>
          <w:rFonts w:hint="eastAsia"/>
        </w:rPr>
        <w:t>：能查看到当前在线的登录账号，以及可以对登录账号进行强制下线。</w:t>
      </w:r>
    </w:p>
    <w:p w14:paraId="7A48FCF8" w14:textId="77777777" w:rsidR="006704FC" w:rsidRPr="0037086D" w:rsidRDefault="00D91995" w:rsidP="006704FC">
      <w:r>
        <w:rPr>
          <w:rFonts w:hint="eastAsia"/>
        </w:rPr>
        <w:t>【</w:t>
      </w:r>
      <w:r w:rsidRPr="0037086D">
        <w:rPr>
          <w:rFonts w:hint="eastAsia"/>
        </w:rPr>
        <w:t>在线人员操作日志</w:t>
      </w:r>
      <w:r>
        <w:rPr>
          <w:rFonts w:hint="eastAsia"/>
        </w:rPr>
        <w:t>】</w:t>
      </w:r>
      <w:r w:rsidRPr="0037086D">
        <w:rPr>
          <w:rFonts w:hint="eastAsia"/>
        </w:rPr>
        <w:t>：可以查询到被下线操作的相关日志。</w:t>
      </w:r>
    </w:p>
    <w:p w14:paraId="5D1D9CD2" w14:textId="77777777" w:rsidR="006704FC" w:rsidRPr="0037086D" w:rsidRDefault="00D91995" w:rsidP="007574FB">
      <w:pPr>
        <w:pStyle w:val="12"/>
        <w:ind w:left="430" w:hanging="430"/>
        <w:rPr>
          <w:b/>
        </w:rPr>
      </w:pPr>
      <w:bookmarkStart w:id="18" w:name="_Toc187929496"/>
      <w:r w:rsidRPr="0037086D">
        <w:rPr>
          <w:rFonts w:hint="eastAsia"/>
        </w:rPr>
        <w:lastRenderedPageBreak/>
        <w:t>软件业务与操作</w:t>
      </w:r>
      <w:bookmarkEnd w:id="18"/>
    </w:p>
    <w:p w14:paraId="5415FF53" w14:textId="77777777" w:rsidR="000C7827" w:rsidRPr="000C7827" w:rsidRDefault="000C7827" w:rsidP="007574FB">
      <w:pPr>
        <w:pStyle w:val="2"/>
        <w:ind w:left="578"/>
        <w:rPr>
          <w:b/>
        </w:rPr>
      </w:pPr>
      <w:bookmarkStart w:id="19" w:name="_Toc161762349"/>
      <w:bookmarkStart w:id="20" w:name="_Toc187929497"/>
      <w:r>
        <w:rPr>
          <w:rFonts w:hint="eastAsia"/>
        </w:rPr>
        <w:t>软件首页操作</w:t>
      </w:r>
      <w:bookmarkEnd w:id="19"/>
      <w:bookmarkEnd w:id="20"/>
    </w:p>
    <w:p w14:paraId="6AF10797" w14:textId="77777777" w:rsidR="006704FC" w:rsidRPr="0037086D" w:rsidRDefault="00D91995" w:rsidP="000C7827">
      <w:pPr>
        <w:pStyle w:val="30"/>
        <w:rPr>
          <w:b/>
        </w:rPr>
      </w:pPr>
      <w:bookmarkStart w:id="21" w:name="_Toc187929498"/>
      <w:r w:rsidRPr="0037086D">
        <w:rPr>
          <w:rFonts w:hint="eastAsia"/>
        </w:rPr>
        <w:t>我的工作台</w:t>
      </w:r>
      <w:bookmarkEnd w:id="21"/>
    </w:p>
    <w:p w14:paraId="3BBD1009" w14:textId="77777777" w:rsidR="006704FC" w:rsidRPr="0037086D" w:rsidRDefault="00A3553B" w:rsidP="006704FC">
      <w:r>
        <w:rPr>
          <w:noProof/>
        </w:rPr>
        <w:drawing>
          <wp:inline distT="0" distB="0" distL="0" distR="0" wp14:anchorId="736F493C" wp14:editId="0F597D9C">
            <wp:extent cx="3588371" cy="18000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588371" cy="1800000"/>
                    </a:xfrm>
                    <a:prstGeom prst="rect">
                      <a:avLst/>
                    </a:prstGeom>
                  </pic:spPr>
                </pic:pic>
              </a:graphicData>
            </a:graphic>
          </wp:inline>
        </w:drawing>
      </w:r>
    </w:p>
    <w:p w14:paraId="5F1CFD90" w14:textId="77777777" w:rsidR="007574FB" w:rsidRPr="00E54A40" w:rsidRDefault="00D91995" w:rsidP="007574FB">
      <w:pPr>
        <w:rPr>
          <w:rFonts w:cs="宋体"/>
          <w:color w:val="000000"/>
        </w:rPr>
      </w:pPr>
      <w:bookmarkStart w:id="22" w:name="_Toc142640405"/>
      <w:bookmarkStart w:id="23" w:name="_Toc154395282"/>
      <w:bookmarkStart w:id="24" w:name="_Toc161252620"/>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14:paraId="76386469" w14:textId="77777777" w:rsidR="007574FB" w:rsidRPr="00E54A40" w:rsidRDefault="00D91995" w:rsidP="007574FB">
      <w:pPr>
        <w:rPr>
          <w:rFonts w:cs="宋体"/>
          <w:color w:val="000000"/>
        </w:rPr>
      </w:pPr>
      <w:r w:rsidRPr="00E54A40">
        <w:rPr>
          <w:rFonts w:cs="宋体" w:hint="eastAsia"/>
          <w:color w:val="000000"/>
        </w:rPr>
        <w:t>操作说明：</w:t>
      </w:r>
    </w:p>
    <w:p w14:paraId="6C710DF2" w14:textId="77777777" w:rsidR="007574FB" w:rsidRPr="00E54A40" w:rsidRDefault="00D91995" w:rsidP="007574FB">
      <w:r>
        <w:rPr>
          <w:rFonts w:hint="eastAsia"/>
        </w:rPr>
        <w:t>【</w:t>
      </w:r>
      <w:r w:rsidRPr="00E54A40">
        <w:rPr>
          <w:rFonts w:hint="eastAsia"/>
        </w:rPr>
        <w:t>常用菜单</w:t>
      </w:r>
      <w:r>
        <w:rPr>
          <w:rFonts w:hint="eastAsia"/>
        </w:rPr>
        <w:t>】</w:t>
      </w:r>
      <w:r w:rsidRPr="00E54A40">
        <w:rPr>
          <w:rFonts w:hint="eastAsia"/>
        </w:rPr>
        <w:t>：操作员根据自身情况添加常用的单据或报表等日常业务更加高效运行。</w:t>
      </w:r>
    </w:p>
    <w:p w14:paraId="4830FC38" w14:textId="77777777" w:rsidR="007574FB" w:rsidRPr="00E54A40" w:rsidRDefault="00D91995" w:rsidP="007574FB">
      <w:pPr>
        <w:pStyle w:val="11"/>
      </w:pPr>
      <w:r w:rsidRPr="00E54A40">
        <w:rPr>
          <w:rFonts w:hint="eastAsia"/>
        </w:rPr>
        <w:t>新增：点击界面中“齿轮”在“工作台设置</w:t>
      </w:r>
      <w:r w:rsidRPr="00E54A40">
        <w:t>-</w:t>
      </w:r>
      <w:r w:rsidRPr="00E54A40">
        <w:rPr>
          <w:rFonts w:hint="eastAsia"/>
        </w:rPr>
        <w:t>常用功能”中勾选自己需要常用的菜单，然后点击</w:t>
      </w:r>
      <w:r>
        <w:t>[</w:t>
      </w:r>
      <w:r w:rsidRPr="00E54A40">
        <w:rPr>
          <w:rFonts w:hint="eastAsia"/>
        </w:rPr>
        <w:t>确定</w:t>
      </w:r>
      <w:r>
        <w:t>]</w:t>
      </w:r>
      <w:r w:rsidRPr="00E54A40">
        <w:rPr>
          <w:rFonts w:hint="eastAsia"/>
        </w:rPr>
        <w:t>按钮即可。</w:t>
      </w:r>
    </w:p>
    <w:p w14:paraId="1A48BB33" w14:textId="77777777" w:rsidR="007574FB" w:rsidRPr="00E54A40" w:rsidRDefault="00D91995" w:rsidP="007574FB">
      <w:pPr>
        <w:pStyle w:val="11"/>
        <w:rPr>
          <w:rFonts w:cstheme="minorEastAsia"/>
        </w:rPr>
      </w:pPr>
      <w:r w:rsidRPr="00E54A40">
        <w:rPr>
          <w:rFonts w:hint="eastAsia"/>
        </w:rPr>
        <w:t>删除：鼠标指向需要删除的菜单图片，在右上角点击“×”图标即可完成删除操作。</w:t>
      </w:r>
    </w:p>
    <w:p w14:paraId="7342589C" w14:textId="77777777" w:rsidR="007574FB" w:rsidRPr="00E54A40" w:rsidRDefault="00D91995" w:rsidP="007574FB">
      <w:pPr>
        <w:rPr>
          <w:bCs/>
        </w:rPr>
      </w:pPr>
      <w:r>
        <w:rPr>
          <w:rFonts w:hint="eastAsia"/>
        </w:rPr>
        <w:t>【</w:t>
      </w:r>
      <w:r w:rsidRPr="00E54A40">
        <w:rPr>
          <w:rFonts w:hint="eastAsia"/>
        </w:rPr>
        <w:t>经营数据</w:t>
      </w:r>
      <w:r>
        <w:rPr>
          <w:rFonts w:hint="eastAsia"/>
        </w:rPr>
        <w:t>】</w:t>
      </w:r>
      <w:r w:rsidRPr="00E54A40">
        <w:rPr>
          <w:rFonts w:hint="eastAsia"/>
        </w:rPr>
        <w:t>：显示当前的经营数据信息。</w:t>
      </w:r>
    </w:p>
    <w:p w14:paraId="534E44A5" w14:textId="77777777" w:rsidR="007574FB" w:rsidRPr="00EA1950" w:rsidRDefault="00D91995" w:rsidP="007574FB">
      <w:pPr>
        <w:pStyle w:val="11"/>
      </w:pPr>
      <w:r w:rsidRPr="00EA1950">
        <w:rPr>
          <w:rFonts w:hint="eastAsia"/>
        </w:rPr>
        <w:t>区分软件版本。</w:t>
      </w:r>
    </w:p>
    <w:p w14:paraId="7CAC3E09" w14:textId="77777777" w:rsidR="007574FB" w:rsidRDefault="00D91995" w:rsidP="007574FB">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14:paraId="76D4E623" w14:textId="77777777" w:rsidR="007574FB" w:rsidRPr="00EA1950" w:rsidRDefault="00D91995" w:rsidP="007574FB">
      <w:pPr>
        <w:pStyle w:val="11"/>
      </w:pPr>
      <w:r w:rsidRPr="00E54A40">
        <w:rPr>
          <w:rFonts w:hint="eastAsia"/>
        </w:rPr>
        <w:t>生产版显示：销售单数、销售数量、销售金额、平均销售单价、销售客户数</w:t>
      </w:r>
      <w:r>
        <w:rPr>
          <w:rFonts w:hint="eastAsia"/>
        </w:rPr>
        <w:t>。</w:t>
      </w:r>
    </w:p>
    <w:p w14:paraId="608DCB1E" w14:textId="77777777" w:rsidR="007574FB" w:rsidRPr="00E54A40" w:rsidRDefault="00D91995" w:rsidP="007574FB">
      <w:pPr>
        <w:rPr>
          <w:bCs/>
        </w:rPr>
      </w:pPr>
      <w:r>
        <w:rPr>
          <w:rFonts w:hint="eastAsia"/>
        </w:rPr>
        <w:t>【</w:t>
      </w:r>
      <w:r w:rsidRPr="00E54A40">
        <w:rPr>
          <w:rFonts w:hint="eastAsia"/>
        </w:rPr>
        <w:t>最近</w:t>
      </w:r>
      <w:r w:rsidRPr="00E54A40">
        <w:t>7</w:t>
      </w:r>
      <w:r w:rsidRPr="00E54A40">
        <w:rPr>
          <w:rFonts w:hint="eastAsia"/>
        </w:rPr>
        <w:t>日工作成</w:t>
      </w:r>
      <w:r w:rsidRPr="00C367A8">
        <w:rPr>
          <w:rFonts w:hint="eastAsia"/>
        </w:rPr>
        <w:t>果</w:t>
      </w:r>
      <w:r>
        <w:rPr>
          <w:rFonts w:hint="eastAsia"/>
        </w:rPr>
        <w:t>】</w:t>
      </w:r>
      <w:r w:rsidRPr="00C367A8">
        <w:rPr>
          <w:rFonts w:hint="eastAsia"/>
        </w:rPr>
        <w:t>：显示最近</w:t>
      </w:r>
      <w:r w:rsidRPr="00C367A8">
        <w:t>7</w:t>
      </w:r>
      <w:r w:rsidRPr="00C367A8">
        <w:rPr>
          <w:rFonts w:hint="eastAsia"/>
        </w:rPr>
        <w:t>日的工作成果。</w:t>
      </w:r>
    </w:p>
    <w:p w14:paraId="3AB62839" w14:textId="77777777" w:rsidR="007574FB" w:rsidRPr="00E54A40" w:rsidRDefault="00D91995" w:rsidP="007574FB">
      <w:pPr>
        <w:pStyle w:val="11"/>
      </w:pPr>
      <w:r w:rsidRPr="00E54A40">
        <w:rPr>
          <w:rFonts w:hint="eastAsia"/>
        </w:rPr>
        <w:t>区分软件版本。</w:t>
      </w:r>
    </w:p>
    <w:p w14:paraId="7931E2E1" w14:textId="77777777" w:rsidR="007574FB" w:rsidRPr="00E54A40" w:rsidRDefault="00D91995" w:rsidP="007574FB">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14:paraId="09D9B938" w14:textId="77777777" w:rsidR="007574FB" w:rsidRPr="00E54A40" w:rsidRDefault="00D91995" w:rsidP="007574FB">
      <w:pPr>
        <w:pStyle w:val="11"/>
      </w:pPr>
      <w:r w:rsidRPr="00E54A40">
        <w:rPr>
          <w:rFonts w:hint="eastAsia"/>
        </w:rPr>
        <w:t>生产版显示：验收单数、验收数量、正品数量</w:t>
      </w:r>
      <w:r w:rsidRPr="00E54A40">
        <w:t>(</w:t>
      </w:r>
      <w:r w:rsidRPr="00E54A40">
        <w:rPr>
          <w:rFonts w:hint="eastAsia"/>
        </w:rPr>
        <w:t>正品率</w:t>
      </w:r>
      <w:r w:rsidRPr="00E54A40">
        <w:t>%)</w:t>
      </w:r>
      <w:r w:rsidRPr="00E54A40">
        <w:rPr>
          <w:rFonts w:hint="eastAsia"/>
        </w:rPr>
        <w:t>、次品数量</w:t>
      </w:r>
      <w:r w:rsidRPr="00E54A40">
        <w:t>(</w:t>
      </w:r>
      <w:r w:rsidRPr="00E54A40">
        <w:rPr>
          <w:rFonts w:hint="eastAsia"/>
        </w:rPr>
        <w:t>次品率</w:t>
      </w:r>
      <w:r w:rsidRPr="00E54A40">
        <w:t>%)</w:t>
      </w:r>
      <w:r w:rsidRPr="00E54A40">
        <w:rPr>
          <w:rFonts w:hint="eastAsia"/>
        </w:rPr>
        <w:t>、废品数量</w:t>
      </w:r>
      <w:r w:rsidRPr="00E54A40">
        <w:t>(</w:t>
      </w:r>
      <w:r w:rsidRPr="00E54A40">
        <w:rPr>
          <w:rFonts w:hint="eastAsia"/>
        </w:rPr>
        <w:t>废品率</w:t>
      </w:r>
      <w:r w:rsidRPr="00E54A40">
        <w:t>%)</w:t>
      </w:r>
      <w:r w:rsidRPr="00E54A40">
        <w:rPr>
          <w:rFonts w:hint="eastAsia"/>
        </w:rPr>
        <w:t>。</w:t>
      </w:r>
    </w:p>
    <w:p w14:paraId="00A346FB" w14:textId="77777777" w:rsidR="007574FB" w:rsidRPr="00E54A40" w:rsidRDefault="00D91995" w:rsidP="007574FB">
      <w:r>
        <w:rPr>
          <w:rFonts w:hint="eastAsia"/>
        </w:rPr>
        <w:t>【</w:t>
      </w:r>
      <w:r w:rsidRPr="00E54A40">
        <w:rPr>
          <w:rFonts w:hint="eastAsia"/>
        </w:rPr>
        <w:t>报警簿</w:t>
      </w:r>
      <w:r>
        <w:rPr>
          <w:rFonts w:hint="eastAsia"/>
        </w:rPr>
        <w:t>】</w:t>
      </w:r>
      <w:r w:rsidRPr="00E54A40">
        <w:rPr>
          <w:rFonts w:hint="eastAsia"/>
        </w:rPr>
        <w:t>：在工作台中新增“报警簿”区域，对于经营过程中的报警信息进行提醒。</w:t>
      </w:r>
    </w:p>
    <w:p w14:paraId="12E6B00D" w14:textId="77777777" w:rsidR="007574FB" w:rsidRPr="00E54A40" w:rsidRDefault="00D91995" w:rsidP="007574FB">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w:t>
      </w:r>
      <w:r w:rsidRPr="00E54A40">
        <w:t>MRP</w:t>
      </w:r>
      <w:r w:rsidRPr="00E54A40">
        <w:rPr>
          <w:rFonts w:hint="eastAsia"/>
        </w:rPr>
        <w:t>采购未下达预警、商品近效期预警”予以实时提醒，辅助企业管理层和执行层及时采取应对措施解决上述情况。</w:t>
      </w:r>
    </w:p>
    <w:p w14:paraId="36FCA449" w14:textId="77777777" w:rsidR="007574FB" w:rsidRPr="00E54A40" w:rsidRDefault="00D91995" w:rsidP="007574FB">
      <w:pPr>
        <w:pStyle w:val="11"/>
      </w:pPr>
      <w:r w:rsidRPr="00E54A40">
        <w:rPr>
          <w:rFonts w:hint="eastAsia"/>
        </w:rPr>
        <w:t>报警提示：当系统当前账套数据达到对应报表报警条件时，“报警簿”中对应报表处会以红色小图标予以警示；若是存在待审核单据，则会显示具体条数。</w:t>
      </w:r>
    </w:p>
    <w:p w14:paraId="15376764" w14:textId="77777777" w:rsidR="007574FB" w:rsidRPr="00E54A40" w:rsidRDefault="00D91995" w:rsidP="007574FB">
      <w:pPr>
        <w:pStyle w:val="11"/>
      </w:pPr>
      <w:r w:rsidRPr="00E54A40">
        <w:rPr>
          <w:rFonts w:hint="eastAsia"/>
        </w:rPr>
        <w:t>查看具体报警信息：发现报警时，可点击具体的报警簿，快速进入该报表，查看详情。</w:t>
      </w:r>
    </w:p>
    <w:p w14:paraId="0986217A" w14:textId="77777777" w:rsidR="007574FB" w:rsidRDefault="00D91995" w:rsidP="007574FB">
      <w:pPr>
        <w:pStyle w:val="11"/>
      </w:pPr>
      <w:r w:rsidRPr="00E54A40">
        <w:rPr>
          <w:rFonts w:hint="eastAsia"/>
        </w:rPr>
        <w:t>刷新：报表打开后需要更新数据的时候点击</w:t>
      </w:r>
      <w:r>
        <w:t>[</w:t>
      </w:r>
      <w:r w:rsidRPr="00E54A40">
        <w:rPr>
          <w:rFonts w:hint="eastAsia"/>
        </w:rPr>
        <w:t>刷新</w:t>
      </w:r>
      <w:r>
        <w:t>]</w:t>
      </w:r>
      <w:r w:rsidRPr="00E54A40">
        <w:rPr>
          <w:rFonts w:hint="eastAsia"/>
        </w:rPr>
        <w:t>按钮即可对报表数据进行刷新统计，查看最新的数据。</w:t>
      </w:r>
    </w:p>
    <w:p w14:paraId="79BEF6FF" w14:textId="77777777" w:rsidR="007574FB" w:rsidRPr="00A0428A" w:rsidRDefault="00D91995" w:rsidP="007574FB">
      <w:r>
        <w:rPr>
          <w:rFonts w:hint="eastAsia"/>
        </w:rPr>
        <w:t>【其他】：在“操作员权限</w:t>
      </w:r>
      <w:r>
        <w:t>-</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14:paraId="2E167EE3" w14:textId="77777777" w:rsidR="006704FC" w:rsidRDefault="00D91995" w:rsidP="000C7827">
      <w:pPr>
        <w:pStyle w:val="30"/>
      </w:pPr>
      <w:bookmarkStart w:id="25" w:name="_Toc187929499"/>
      <w:bookmarkEnd w:id="22"/>
      <w:bookmarkEnd w:id="23"/>
      <w:bookmarkEnd w:id="24"/>
      <w:r w:rsidRPr="0037086D">
        <w:rPr>
          <w:rFonts w:hint="eastAsia"/>
        </w:rPr>
        <w:lastRenderedPageBreak/>
        <w:t>经营数据中心</w:t>
      </w:r>
      <w:bookmarkEnd w:id="25"/>
    </w:p>
    <w:p w14:paraId="300E93D2" w14:textId="77777777" w:rsidR="006704FC" w:rsidRDefault="006F2454" w:rsidP="0079276A">
      <w:r>
        <w:rPr>
          <w:noProof/>
        </w:rPr>
        <w:drawing>
          <wp:inline distT="0" distB="0" distL="0" distR="0" wp14:anchorId="7734720E" wp14:editId="32087F9E">
            <wp:extent cx="3588371" cy="1800000"/>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88371" cy="1800000"/>
                    </a:xfrm>
                    <a:prstGeom prst="rect">
                      <a:avLst/>
                    </a:prstGeom>
                  </pic:spPr>
                </pic:pic>
              </a:graphicData>
            </a:graphic>
          </wp:inline>
        </w:drawing>
      </w:r>
    </w:p>
    <w:p w14:paraId="3A49B276" w14:textId="77777777" w:rsidR="007574FB" w:rsidRPr="00E54A40" w:rsidRDefault="00D91995" w:rsidP="007574FB">
      <w:bookmarkStart w:id="26" w:name="_Toc142640407"/>
      <w:bookmarkStart w:id="27" w:name="_Toc154395284"/>
      <w:bookmarkStart w:id="28" w:name="_Toc161252622"/>
      <w:r w:rsidRPr="00E54A40">
        <w:rPr>
          <w:rFonts w:hint="eastAsia"/>
          <w:bCs/>
        </w:rPr>
        <w:t>功能描述：</w:t>
      </w:r>
      <w:r w:rsidRPr="00E54A40">
        <w:rPr>
          <w:rFonts w:hint="eastAsia"/>
        </w:rPr>
        <w:t>通过图形化报表展示经营数据的情况。</w:t>
      </w:r>
    </w:p>
    <w:p w14:paraId="3850242C" w14:textId="77777777" w:rsidR="007574FB" w:rsidRPr="00E54A40" w:rsidRDefault="00D91995" w:rsidP="007574FB">
      <w:pPr>
        <w:rPr>
          <w:bCs/>
        </w:rPr>
      </w:pPr>
      <w:r w:rsidRPr="00E54A40">
        <w:rPr>
          <w:rFonts w:hint="eastAsia"/>
          <w:bCs/>
        </w:rPr>
        <w:t>操作说明：</w:t>
      </w:r>
    </w:p>
    <w:p w14:paraId="75887483" w14:textId="77777777" w:rsidR="007574FB" w:rsidRPr="00E54A40" w:rsidRDefault="00D91995" w:rsidP="007574FB">
      <w:r>
        <w:rPr>
          <w:rFonts w:cstheme="minorEastAsia" w:hint="eastAsia"/>
        </w:rPr>
        <w:t>【功能概述】：</w:t>
      </w:r>
      <w:r w:rsidRPr="00E54A40">
        <w:rPr>
          <w:rFonts w:cstheme="minorEastAsia" w:hint="eastAsia"/>
        </w:rPr>
        <w:t>经营数据中心通过图形化报表展示企业的经营情况，</w:t>
      </w:r>
      <w:r w:rsidRPr="00E54A40">
        <w:rPr>
          <w:rFonts w:hint="eastAsia"/>
        </w:rPr>
        <w:t>目前展示“整体销售状况分析；客户销售分析；应收账款分析；商品库存金额占用分析；现金、银行收支分析”。</w:t>
      </w:r>
    </w:p>
    <w:p w14:paraId="0EEABF34" w14:textId="77777777" w:rsidR="007574FB" w:rsidRPr="00E54A40" w:rsidRDefault="00D91995" w:rsidP="007574FB">
      <w:r>
        <w:rPr>
          <w:rFonts w:hint="eastAsia"/>
        </w:rPr>
        <w:t>【</w:t>
      </w:r>
      <w:r w:rsidRPr="00E54A40">
        <w:rPr>
          <w:rFonts w:hint="eastAsia"/>
        </w:rPr>
        <w:t>基本操作按钮</w:t>
      </w:r>
      <w:r>
        <w:rPr>
          <w:rFonts w:cstheme="minorEastAsia" w:hint="eastAsia"/>
        </w:rPr>
        <w:t>】</w:t>
      </w:r>
      <w:r w:rsidRPr="00E54A40">
        <w:rPr>
          <w:rFonts w:hint="eastAsia"/>
        </w:rPr>
        <w:t>：</w:t>
      </w:r>
    </w:p>
    <w:p w14:paraId="5EB5D9DF" w14:textId="77777777" w:rsidR="007574FB" w:rsidRPr="00E54A40" w:rsidRDefault="00D91995" w:rsidP="007574FB">
      <w:pPr>
        <w:pStyle w:val="11"/>
      </w:pPr>
      <w:r w:rsidRPr="00E54A40">
        <w:rPr>
          <w:rFonts w:hint="eastAsia"/>
        </w:rPr>
        <w:t>通过广告牌展示：点击后图形化报表在浏览器新的页签打开，用户单独拖动到大屏进行数据展示。</w:t>
      </w:r>
    </w:p>
    <w:p w14:paraId="017431C2" w14:textId="77777777" w:rsidR="007574FB" w:rsidRPr="00E54A40" w:rsidRDefault="00D91995" w:rsidP="007574FB">
      <w:pPr>
        <w:pStyle w:val="11"/>
      </w:pPr>
      <w:r w:rsidRPr="00E54A40">
        <w:rPr>
          <w:rFonts w:hint="eastAsia"/>
        </w:rPr>
        <w:t>设置：设置各图形化报表的显示规则。</w:t>
      </w:r>
    </w:p>
    <w:p w14:paraId="61A5889C" w14:textId="77777777" w:rsidR="007574FB" w:rsidRPr="00E54A40" w:rsidRDefault="00D91995" w:rsidP="007574FB">
      <w:pPr>
        <w:pStyle w:val="11"/>
      </w:pPr>
      <w:r w:rsidRPr="00E54A40">
        <w:rPr>
          <w:rFonts w:hint="eastAsia"/>
        </w:rPr>
        <w:t>刷新：刷新本报表或全部报表的数据。</w:t>
      </w:r>
    </w:p>
    <w:p w14:paraId="2676BE2A" w14:textId="77777777" w:rsidR="007574FB" w:rsidRPr="00E54A40" w:rsidRDefault="00D91995" w:rsidP="007574FB">
      <w:pPr>
        <w:pStyle w:val="11"/>
      </w:pPr>
      <w:r w:rsidRPr="00E54A40">
        <w:rPr>
          <w:rFonts w:hint="eastAsia"/>
        </w:rPr>
        <w:t>放大：将报表放大进行显示。</w:t>
      </w:r>
    </w:p>
    <w:p w14:paraId="346A0901" w14:textId="77777777" w:rsidR="007574FB" w:rsidRPr="00E54A40" w:rsidRDefault="00D91995" w:rsidP="007574FB">
      <w:pPr>
        <w:pStyle w:val="11"/>
      </w:pPr>
      <w:r w:rsidRPr="00E54A40">
        <w:rPr>
          <w:rFonts w:hint="eastAsia"/>
        </w:rPr>
        <w:t>用户可以设置或拖动报表显示的顺序，也能将综合或具体报表通过广告牌进行展示。</w:t>
      </w:r>
    </w:p>
    <w:p w14:paraId="62E84A98" w14:textId="77777777" w:rsidR="007574FB" w:rsidRPr="00E54A40" w:rsidRDefault="00D91995" w:rsidP="007574FB">
      <w:r>
        <w:rPr>
          <w:rFonts w:hint="eastAsia"/>
        </w:rPr>
        <w:t>【</w:t>
      </w:r>
      <w:r w:rsidRPr="00E54A40">
        <w:rPr>
          <w:rFonts w:hint="eastAsia"/>
        </w:rPr>
        <w:t>具体报表</w:t>
      </w:r>
      <w:r>
        <w:rPr>
          <w:rFonts w:cstheme="minorEastAsia" w:hint="eastAsia"/>
        </w:rPr>
        <w:t>】</w:t>
      </w:r>
      <w:r>
        <w:rPr>
          <w:rFonts w:hint="eastAsia"/>
        </w:rPr>
        <w:t>：</w:t>
      </w:r>
    </w:p>
    <w:p w14:paraId="0482A441" w14:textId="77777777" w:rsidR="007574FB" w:rsidRPr="00E54A40" w:rsidRDefault="00D91995" w:rsidP="007574FB">
      <w:pPr>
        <w:pStyle w:val="11"/>
      </w:pPr>
      <w:r w:rsidRPr="00E54A40">
        <w:rPr>
          <w:rFonts w:hint="eastAsia"/>
        </w:rPr>
        <w:t>整体销售状况分析：统计整体销售情况，可以设置统计时间段，销售金额会展示“数量销售金额、毛利、销售客户单数、销售客户数”，按时间段进行数据划分。</w:t>
      </w:r>
    </w:p>
    <w:p w14:paraId="22E40ED5" w14:textId="77777777" w:rsidR="007574FB" w:rsidRPr="00E54A40" w:rsidRDefault="00D91995" w:rsidP="007574FB">
      <w:pPr>
        <w:pStyle w:val="11"/>
      </w:pPr>
      <w:r w:rsidRPr="00E54A40">
        <w:rPr>
          <w:rFonts w:hint="eastAsia"/>
        </w:rPr>
        <w:t>客户销售分析：统计客户</w:t>
      </w:r>
      <w:r w:rsidRPr="00E54A40">
        <w:t>TOP</w:t>
      </w:r>
      <w:r w:rsidRPr="00E54A40">
        <w:rPr>
          <w:rFonts w:hint="eastAsia"/>
        </w:rPr>
        <w:t>的销售数据。</w:t>
      </w:r>
    </w:p>
    <w:p w14:paraId="2219C438" w14:textId="77777777" w:rsidR="007574FB" w:rsidRPr="00E54A40" w:rsidRDefault="00D91995" w:rsidP="007574FB">
      <w:pPr>
        <w:pStyle w:val="11"/>
      </w:pPr>
      <w:r w:rsidRPr="00E54A40">
        <w:rPr>
          <w:rFonts w:hint="eastAsia"/>
        </w:rPr>
        <w:t>应收账款分析：统计往来单位应收</w:t>
      </w:r>
      <w:r w:rsidRPr="00E54A40">
        <w:t>TOP</w:t>
      </w:r>
      <w:r w:rsidRPr="00E54A40">
        <w:rPr>
          <w:rFonts w:hint="eastAsia"/>
        </w:rPr>
        <w:t>的数据。</w:t>
      </w:r>
    </w:p>
    <w:p w14:paraId="51894CB8" w14:textId="77777777" w:rsidR="007574FB" w:rsidRPr="00E54A40" w:rsidRDefault="00D91995" w:rsidP="007574FB">
      <w:pPr>
        <w:pStyle w:val="11"/>
      </w:pPr>
      <w:r w:rsidRPr="00E54A40">
        <w:rPr>
          <w:rFonts w:hint="eastAsia"/>
        </w:rPr>
        <w:t>商品库存金额占用分析：分析商品在库存中资金的占用</w:t>
      </w:r>
      <w:r w:rsidRPr="00E54A40">
        <w:t>TOP</w:t>
      </w:r>
      <w:r w:rsidRPr="00E54A40">
        <w:rPr>
          <w:rFonts w:hint="eastAsia"/>
        </w:rPr>
        <w:t>的数据。</w:t>
      </w:r>
    </w:p>
    <w:p w14:paraId="1B510769" w14:textId="77777777" w:rsidR="007574FB" w:rsidRDefault="00D91995" w:rsidP="007574FB">
      <w:pPr>
        <w:pStyle w:val="11"/>
      </w:pPr>
      <w:r w:rsidRPr="00E54A40">
        <w:rPr>
          <w:rFonts w:hint="eastAsia"/>
        </w:rPr>
        <w:t>现金、银行收支分析：统计现金、银行，收支数据，最直观反映收支是否平衡。</w:t>
      </w:r>
    </w:p>
    <w:p w14:paraId="0E961573" w14:textId="77777777" w:rsidR="007574FB" w:rsidRDefault="00D91995" w:rsidP="007574FB">
      <w:pPr>
        <w:pStyle w:val="30"/>
      </w:pPr>
      <w:bookmarkStart w:id="29" w:name="_Toc187929500"/>
      <w:r>
        <w:rPr>
          <w:rFonts w:hint="eastAsia"/>
        </w:rPr>
        <w:t>消息</w:t>
      </w:r>
      <w:bookmarkEnd w:id="29"/>
    </w:p>
    <w:p w14:paraId="2EC18923"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14:paraId="51B6CB92" w14:textId="77777777" w:rsidR="007574FB" w:rsidRDefault="00D91995" w:rsidP="007574FB">
      <w:pPr>
        <w:rPr>
          <w:rFonts w:cstheme="minorEastAsia"/>
          <w:bCs/>
        </w:rPr>
      </w:pPr>
      <w:r w:rsidRPr="00E54A40">
        <w:rPr>
          <w:rFonts w:cstheme="minorEastAsia" w:hint="eastAsia"/>
          <w:bCs/>
        </w:rPr>
        <w:t>操作说明：</w:t>
      </w:r>
    </w:p>
    <w:p w14:paraId="6CAC814B" w14:textId="77777777" w:rsidR="007574FB" w:rsidRPr="00E54A40" w:rsidRDefault="00D91995" w:rsidP="007574FB">
      <w:pPr>
        <w:rPr>
          <w:rFonts w:cstheme="minorEastAsia"/>
          <w:bCs/>
        </w:rPr>
      </w:pPr>
      <w:r>
        <w:rPr>
          <w:rFonts w:cstheme="minorEastAsia" w:hint="eastAsia"/>
        </w:rPr>
        <w:t>【功能概述】：点击后打开对应消息查看报表。当有未读消息的时候有红色的未读提示。</w:t>
      </w:r>
    </w:p>
    <w:p w14:paraId="30E9119C" w14:textId="77777777" w:rsidR="007574FB" w:rsidRDefault="00D91995" w:rsidP="007574FB">
      <w:pPr>
        <w:pStyle w:val="30"/>
      </w:pPr>
      <w:bookmarkStart w:id="30" w:name="_Toc187929501"/>
      <w:r>
        <w:rPr>
          <w:rFonts w:hint="eastAsia"/>
        </w:rPr>
        <w:t>首页</w:t>
      </w:r>
      <w:bookmarkEnd w:id="30"/>
    </w:p>
    <w:p w14:paraId="78554EC8"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14:paraId="7BBC48F0" w14:textId="77777777" w:rsidR="007574FB" w:rsidRDefault="00D91995" w:rsidP="007574FB">
      <w:pPr>
        <w:rPr>
          <w:rFonts w:cstheme="minorEastAsia"/>
          <w:bCs/>
        </w:rPr>
      </w:pPr>
      <w:r w:rsidRPr="00E54A40">
        <w:rPr>
          <w:rFonts w:cstheme="minorEastAsia" w:hint="eastAsia"/>
          <w:bCs/>
        </w:rPr>
        <w:t>操作说明：</w:t>
      </w:r>
    </w:p>
    <w:p w14:paraId="014709D1" w14:textId="77777777" w:rsidR="007574FB" w:rsidRPr="00E54A40" w:rsidRDefault="00D91995" w:rsidP="007574FB">
      <w:pPr>
        <w:rPr>
          <w:rFonts w:cstheme="minorEastAsia"/>
          <w:bCs/>
        </w:rPr>
      </w:pPr>
      <w:r>
        <w:rPr>
          <w:rFonts w:cstheme="minorEastAsia" w:hint="eastAsia"/>
        </w:rPr>
        <w:t>【功能概述】：点击后跳转到天通事业部官网首页。</w:t>
      </w:r>
    </w:p>
    <w:p w14:paraId="1D503653" w14:textId="77777777" w:rsidR="007574FB" w:rsidRDefault="00D91995" w:rsidP="007574FB">
      <w:pPr>
        <w:pStyle w:val="30"/>
      </w:pPr>
      <w:bookmarkStart w:id="31" w:name="_Toc187929502"/>
      <w:r>
        <w:rPr>
          <w:rFonts w:hint="eastAsia"/>
        </w:rPr>
        <w:t>帮助</w:t>
      </w:r>
      <w:bookmarkEnd w:id="31"/>
    </w:p>
    <w:p w14:paraId="2940C5C1"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w:t>
      </w:r>
      <w:r>
        <w:rPr>
          <w:rFonts w:cstheme="minorEastAsia"/>
        </w:rPr>
        <w:t>S</w:t>
      </w:r>
      <w:r>
        <w:rPr>
          <w:rFonts w:cstheme="minorEastAsia" w:hint="eastAsia"/>
        </w:rPr>
        <w:t>系列帮助手册下载界面</w:t>
      </w:r>
      <w:r w:rsidRPr="00E54A40">
        <w:rPr>
          <w:rFonts w:cstheme="minorEastAsia" w:hint="eastAsia"/>
        </w:rPr>
        <w:t>。</w:t>
      </w:r>
    </w:p>
    <w:p w14:paraId="34EF338D" w14:textId="77777777" w:rsidR="007574FB" w:rsidRDefault="00D91995" w:rsidP="007574FB">
      <w:pPr>
        <w:rPr>
          <w:rFonts w:cstheme="minorEastAsia"/>
          <w:bCs/>
        </w:rPr>
      </w:pPr>
      <w:r w:rsidRPr="00E54A40">
        <w:rPr>
          <w:rFonts w:cstheme="minorEastAsia" w:hint="eastAsia"/>
          <w:bCs/>
        </w:rPr>
        <w:t>操作说明：</w:t>
      </w:r>
    </w:p>
    <w:p w14:paraId="57996D6B" w14:textId="77777777" w:rsidR="007574FB" w:rsidRPr="00E54A40" w:rsidRDefault="00D91995" w:rsidP="007574FB">
      <w:pPr>
        <w:rPr>
          <w:rFonts w:cstheme="minorEastAsia"/>
          <w:bCs/>
        </w:rPr>
      </w:pPr>
      <w:r>
        <w:rPr>
          <w:rFonts w:cstheme="minorEastAsia" w:hint="eastAsia"/>
        </w:rPr>
        <w:t>【功能概述】：点击后跳转到</w:t>
      </w:r>
      <w:r>
        <w:rPr>
          <w:rFonts w:cstheme="minorEastAsia"/>
        </w:rPr>
        <w:t>S</w:t>
      </w:r>
      <w:r>
        <w:rPr>
          <w:rFonts w:cstheme="minorEastAsia" w:hint="eastAsia"/>
        </w:rPr>
        <w:t>系列帮助手册下载界面。</w:t>
      </w:r>
    </w:p>
    <w:p w14:paraId="3407851D" w14:textId="77777777" w:rsidR="007574FB" w:rsidRDefault="00D91995" w:rsidP="007574FB">
      <w:pPr>
        <w:pStyle w:val="30"/>
      </w:pPr>
      <w:bookmarkStart w:id="32" w:name="_Toc187929503"/>
      <w:r>
        <w:rPr>
          <w:rFonts w:hint="eastAsia"/>
        </w:rPr>
        <w:t>锁屏</w:t>
      </w:r>
      <w:bookmarkEnd w:id="32"/>
    </w:p>
    <w:p w14:paraId="1F8A8699"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14:paraId="205A65FD" w14:textId="77777777" w:rsidR="007574FB" w:rsidRDefault="00D91995" w:rsidP="007574FB">
      <w:pPr>
        <w:rPr>
          <w:rFonts w:cstheme="minorEastAsia"/>
          <w:bCs/>
        </w:rPr>
      </w:pPr>
      <w:r w:rsidRPr="00E54A40">
        <w:rPr>
          <w:rFonts w:cstheme="minorEastAsia" w:hint="eastAsia"/>
          <w:bCs/>
        </w:rPr>
        <w:t>操作说明：</w:t>
      </w:r>
    </w:p>
    <w:p w14:paraId="47075C8C" w14:textId="77777777" w:rsidR="007574FB" w:rsidRDefault="00D91995" w:rsidP="007574FB">
      <w:pPr>
        <w:rPr>
          <w:rFonts w:cstheme="minorEastAsia"/>
        </w:rPr>
      </w:pPr>
      <w:r>
        <w:rPr>
          <w:rFonts w:cstheme="minorEastAsia" w:hint="eastAsia"/>
        </w:rPr>
        <w:lastRenderedPageBreak/>
        <w:t>【功能概述】：点击后对</w:t>
      </w:r>
      <w:r>
        <w:rPr>
          <w:rFonts w:cstheme="minorEastAsia"/>
        </w:rPr>
        <w:t>S</w:t>
      </w:r>
      <w:r>
        <w:rPr>
          <w:rFonts w:cstheme="minorEastAsia" w:hint="eastAsia"/>
        </w:rPr>
        <w:t>系列进行锁屏，必须要录入正确的密码才能重新进行软件。适用于离开座位，不希望信息泄露或他人进行操作进行锁屏</w:t>
      </w:r>
    </w:p>
    <w:p w14:paraId="00764533" w14:textId="77777777" w:rsidR="00916D77" w:rsidRDefault="00D91995" w:rsidP="00916D77">
      <w:pPr>
        <w:pStyle w:val="30"/>
      </w:pPr>
      <w:bookmarkStart w:id="33" w:name="_Toc187929504"/>
      <w:r>
        <w:rPr>
          <w:rFonts w:hint="eastAsia"/>
        </w:rPr>
        <w:t>解绑</w:t>
      </w:r>
      <w:bookmarkEnd w:id="33"/>
    </w:p>
    <w:p w14:paraId="54495CF0" w14:textId="77777777" w:rsidR="00916D77" w:rsidRPr="00E54A40" w:rsidRDefault="00D91995" w:rsidP="00916D77">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14:paraId="1D7F51DC" w14:textId="77777777" w:rsidR="00916D77" w:rsidRDefault="00D91995" w:rsidP="00916D77">
      <w:pPr>
        <w:rPr>
          <w:rFonts w:cstheme="minorEastAsia"/>
          <w:bCs/>
        </w:rPr>
      </w:pPr>
      <w:r w:rsidRPr="00E54A40">
        <w:rPr>
          <w:rFonts w:cstheme="minorEastAsia" w:hint="eastAsia"/>
          <w:bCs/>
        </w:rPr>
        <w:t>操作说明：</w:t>
      </w:r>
    </w:p>
    <w:p w14:paraId="38742EBA" w14:textId="77777777" w:rsidR="00916D77" w:rsidRPr="00E54A40" w:rsidRDefault="00D91995" w:rsidP="00916D77">
      <w:pPr>
        <w:rPr>
          <w:rFonts w:cstheme="minorEastAsia"/>
          <w:bCs/>
        </w:rPr>
      </w:pPr>
      <w:r>
        <w:rPr>
          <w:rFonts w:hint="eastAsia"/>
        </w:rPr>
        <w:t>【解绑】：</w:t>
      </w:r>
      <w:r w:rsidRPr="007528BB">
        <w:rPr>
          <w:rFonts w:hint="eastAsia"/>
        </w:rPr>
        <w:t>操作员绑定微信号后，点击该按钮可对其进行解除绑定操作</w:t>
      </w:r>
      <w:r>
        <w:rPr>
          <w:rFonts w:hint="eastAsia"/>
        </w:rPr>
        <w:t>。</w:t>
      </w:r>
    </w:p>
    <w:p w14:paraId="5C316C30" w14:textId="77777777" w:rsidR="007574FB" w:rsidRDefault="00D91995" w:rsidP="007574FB">
      <w:pPr>
        <w:pStyle w:val="30"/>
      </w:pPr>
      <w:bookmarkStart w:id="34" w:name="_Toc187929505"/>
      <w:r>
        <w:rPr>
          <w:rFonts w:hint="eastAsia"/>
        </w:rPr>
        <w:t>注销</w:t>
      </w:r>
      <w:bookmarkEnd w:id="34"/>
    </w:p>
    <w:p w14:paraId="6F104660"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14:paraId="5E68C204" w14:textId="77777777" w:rsidR="007574FB" w:rsidRDefault="00D91995" w:rsidP="007574FB">
      <w:pPr>
        <w:rPr>
          <w:rFonts w:cstheme="minorEastAsia"/>
          <w:bCs/>
        </w:rPr>
      </w:pPr>
      <w:r w:rsidRPr="00E54A40">
        <w:rPr>
          <w:rFonts w:cstheme="minorEastAsia" w:hint="eastAsia"/>
          <w:bCs/>
        </w:rPr>
        <w:t>操作说明：</w:t>
      </w:r>
    </w:p>
    <w:p w14:paraId="73E7F814" w14:textId="77777777" w:rsidR="007574FB" w:rsidRPr="00E54A40" w:rsidRDefault="00D91995" w:rsidP="007574FB">
      <w:pPr>
        <w:rPr>
          <w:rFonts w:cstheme="minorEastAsia"/>
          <w:bCs/>
        </w:rPr>
      </w:pPr>
      <w:r>
        <w:rPr>
          <w:rFonts w:cstheme="minorEastAsia" w:hint="eastAsia"/>
        </w:rPr>
        <w:t>【功能概述】：注销当前操作员，返回到登陆界面。</w:t>
      </w:r>
    </w:p>
    <w:p w14:paraId="2525154C" w14:textId="77777777" w:rsidR="007574FB" w:rsidRDefault="00D91995" w:rsidP="007574FB">
      <w:pPr>
        <w:pStyle w:val="30"/>
      </w:pPr>
      <w:bookmarkStart w:id="35" w:name="_Toc187929506"/>
      <w:r>
        <w:rPr>
          <w:rFonts w:hint="eastAsia"/>
        </w:rPr>
        <w:t>退出</w:t>
      </w:r>
      <w:bookmarkEnd w:id="35"/>
    </w:p>
    <w:p w14:paraId="1AAECC2B"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14:paraId="3EDB5301" w14:textId="77777777" w:rsidR="007574FB" w:rsidRDefault="00D91995" w:rsidP="007574FB">
      <w:pPr>
        <w:rPr>
          <w:rFonts w:cstheme="minorEastAsia"/>
          <w:bCs/>
        </w:rPr>
      </w:pPr>
      <w:r w:rsidRPr="00E54A40">
        <w:rPr>
          <w:rFonts w:cstheme="minorEastAsia" w:hint="eastAsia"/>
          <w:bCs/>
        </w:rPr>
        <w:t>操作说明：</w:t>
      </w:r>
    </w:p>
    <w:p w14:paraId="7F0C2ED7" w14:textId="77777777" w:rsidR="007574FB" w:rsidRPr="00E54A40" w:rsidRDefault="00D91995" w:rsidP="007574FB">
      <w:pPr>
        <w:rPr>
          <w:rFonts w:cstheme="minorEastAsia"/>
          <w:bCs/>
        </w:rPr>
      </w:pPr>
      <w:r>
        <w:rPr>
          <w:rFonts w:cstheme="minorEastAsia" w:hint="eastAsia"/>
        </w:rPr>
        <w:t>【功能概述】：退出当前操作员，直接关闭界面。</w:t>
      </w:r>
    </w:p>
    <w:p w14:paraId="116DFA60" w14:textId="77777777" w:rsidR="007574FB" w:rsidRDefault="00D91995" w:rsidP="007574FB">
      <w:pPr>
        <w:pStyle w:val="30"/>
      </w:pPr>
      <w:bookmarkStart w:id="36" w:name="_Toc187929507"/>
      <w:r>
        <w:rPr>
          <w:rFonts w:hint="eastAsia"/>
        </w:rPr>
        <w:t>操作员</w:t>
      </w:r>
      <w:bookmarkEnd w:id="36"/>
    </w:p>
    <w:p w14:paraId="432AE98D"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14:paraId="604E944C" w14:textId="77777777" w:rsidR="007574FB" w:rsidRDefault="00D91995" w:rsidP="007574FB">
      <w:pPr>
        <w:rPr>
          <w:rFonts w:cstheme="minorEastAsia"/>
          <w:bCs/>
        </w:rPr>
      </w:pPr>
      <w:r w:rsidRPr="00E54A40">
        <w:rPr>
          <w:rFonts w:cstheme="minorEastAsia" w:hint="eastAsia"/>
          <w:bCs/>
        </w:rPr>
        <w:t>操作说明：</w:t>
      </w:r>
    </w:p>
    <w:p w14:paraId="419C0BCA" w14:textId="77777777" w:rsidR="007574FB" w:rsidRDefault="00D91995" w:rsidP="007574FB">
      <w:pPr>
        <w:rPr>
          <w:rFonts w:cstheme="minorEastAsia"/>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14:paraId="1A7D189B" w14:textId="77777777" w:rsidR="007574FB" w:rsidRPr="00E54A40" w:rsidRDefault="00D91995" w:rsidP="007574FB">
      <w:pPr>
        <w:pStyle w:val="2"/>
        <w:ind w:left="578"/>
      </w:pPr>
      <w:bookmarkStart w:id="37" w:name="_Toc187929508"/>
      <w:r>
        <w:rPr>
          <w:rFonts w:hint="eastAsia"/>
        </w:rPr>
        <w:t>系统管理</w:t>
      </w:r>
      <w:bookmarkEnd w:id="37"/>
    </w:p>
    <w:p w14:paraId="4C25AC14" w14:textId="77777777" w:rsidR="002F0CAD" w:rsidRDefault="002F0CAD" w:rsidP="007574FB">
      <w:pPr>
        <w:pStyle w:val="30"/>
      </w:pPr>
      <w:bookmarkStart w:id="38" w:name="_Toc187929509"/>
      <w:bookmarkEnd w:id="26"/>
      <w:bookmarkEnd w:id="27"/>
      <w:bookmarkEnd w:id="28"/>
      <w:r>
        <w:rPr>
          <w:rFonts w:hint="eastAsia"/>
        </w:rPr>
        <w:t>其他</w:t>
      </w:r>
      <w:bookmarkEnd w:id="38"/>
    </w:p>
    <w:p w14:paraId="5C4756D4" w14:textId="77777777" w:rsidR="006704FC" w:rsidRPr="001E3598" w:rsidRDefault="002F0CAD" w:rsidP="002F0CAD">
      <w:pPr>
        <w:pStyle w:val="4"/>
      </w:pPr>
      <w:bookmarkStart w:id="39" w:name="_Toc187929510"/>
      <w:r w:rsidRPr="001E3598">
        <w:rPr>
          <w:rFonts w:hint="eastAsia"/>
        </w:rPr>
        <w:t>会计期间维护</w:t>
      </w:r>
      <w:bookmarkEnd w:id="39"/>
    </w:p>
    <w:p w14:paraId="37DADB82" w14:textId="77777777" w:rsidR="006704FC" w:rsidRPr="0037086D" w:rsidRDefault="006F2454" w:rsidP="006704FC">
      <w:r>
        <w:rPr>
          <w:noProof/>
        </w:rPr>
        <w:drawing>
          <wp:inline distT="0" distB="0" distL="0" distR="0" wp14:anchorId="0B14A60C" wp14:editId="3232BF13">
            <wp:extent cx="3588371" cy="1800000"/>
            <wp:effectExtent l="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88371" cy="1800000"/>
                    </a:xfrm>
                    <a:prstGeom prst="rect">
                      <a:avLst/>
                    </a:prstGeom>
                  </pic:spPr>
                </pic:pic>
              </a:graphicData>
            </a:graphic>
          </wp:inline>
        </w:drawing>
      </w:r>
    </w:p>
    <w:p w14:paraId="6223D18E" w14:textId="77777777" w:rsidR="007574FB" w:rsidRPr="00E54A40" w:rsidRDefault="00D91995" w:rsidP="007574FB">
      <w:pPr>
        <w:rPr>
          <w:rFonts w:cstheme="minorEastAsia"/>
        </w:rPr>
      </w:pPr>
      <w:bookmarkStart w:id="40" w:name="_Toc142640408"/>
      <w:bookmarkStart w:id="41" w:name="_Toc154395285"/>
      <w:bookmarkStart w:id="42" w:name="_Toc161252623"/>
      <w:r w:rsidRPr="00E54A40">
        <w:rPr>
          <w:rFonts w:cstheme="minorEastAsia" w:hint="eastAsia"/>
          <w:bCs/>
        </w:rPr>
        <w:t>功能描述：</w:t>
      </w:r>
      <w:r w:rsidRPr="00E54A40">
        <w:rPr>
          <w:rFonts w:cstheme="minorEastAsia" w:hint="eastAsia"/>
        </w:rPr>
        <w:t>设置业务功能对应的期间。</w:t>
      </w:r>
    </w:p>
    <w:p w14:paraId="132B31CB" w14:textId="77777777" w:rsidR="007574FB" w:rsidRPr="00E54A40" w:rsidRDefault="00D91995" w:rsidP="007574FB">
      <w:pPr>
        <w:rPr>
          <w:rFonts w:cstheme="minorEastAsia"/>
          <w:bCs/>
        </w:rPr>
      </w:pPr>
      <w:r w:rsidRPr="00E54A40">
        <w:rPr>
          <w:rFonts w:cstheme="minorEastAsia" w:hint="eastAsia"/>
          <w:bCs/>
        </w:rPr>
        <w:t>操作说明：</w:t>
      </w:r>
    </w:p>
    <w:p w14:paraId="7B220039" w14:textId="77777777" w:rsidR="007574FB" w:rsidRPr="00E54A40" w:rsidRDefault="00D91995" w:rsidP="007574FB">
      <w:r>
        <w:rPr>
          <w:rFonts w:cstheme="minorEastAsia" w:hint="eastAsia"/>
        </w:rPr>
        <w:t>【功能概述】：</w:t>
      </w:r>
      <w:r w:rsidRPr="00E54A40">
        <w:rPr>
          <w:rFonts w:hint="eastAsia"/>
        </w:rPr>
        <w:t>会计期间维护只有在未开账的情况下能对期间进行维护。系统开账后将不能制作启用会计期之前的业务单据。</w:t>
      </w:r>
    </w:p>
    <w:p w14:paraId="626F95D9" w14:textId="77777777" w:rsidR="007574FB" w:rsidRPr="00E54A40" w:rsidRDefault="00D91995" w:rsidP="007574FB">
      <w:r>
        <w:rPr>
          <w:rFonts w:cstheme="minorEastAsia" w:hint="eastAsia"/>
        </w:rPr>
        <w:t>【</w:t>
      </w:r>
      <w:r w:rsidRPr="00E54A40">
        <w:rPr>
          <w:rFonts w:hint="eastAsia"/>
        </w:rPr>
        <w:t>期间</w:t>
      </w:r>
      <w:r>
        <w:rPr>
          <w:rFonts w:cstheme="minorEastAsia" w:hint="eastAsia"/>
        </w:rPr>
        <w:t>】</w:t>
      </w:r>
      <w:r w:rsidRPr="00E54A40">
        <w:rPr>
          <w:rFonts w:hint="eastAsia"/>
        </w:rPr>
        <w:t>：</w:t>
      </w:r>
    </w:p>
    <w:p w14:paraId="6DD48B82" w14:textId="77777777" w:rsidR="007574FB" w:rsidRPr="00E54A40" w:rsidRDefault="00D91995" w:rsidP="007574FB">
      <w:pPr>
        <w:pStyle w:val="11"/>
      </w:pPr>
      <w:r w:rsidRPr="00E54A40">
        <w:rPr>
          <w:rFonts w:hint="eastAsia"/>
        </w:rPr>
        <w:t>软件默认按自然会计期间，也就是自然月份的第一天和最后一天作为本期的开始截止日期。</w:t>
      </w:r>
    </w:p>
    <w:p w14:paraId="0DF8E6BA" w14:textId="77777777" w:rsidR="007574FB" w:rsidRPr="00E54A40" w:rsidRDefault="00D91995" w:rsidP="007574FB">
      <w:pPr>
        <w:pStyle w:val="11"/>
      </w:pPr>
      <w:r w:rsidRPr="00E54A40">
        <w:rPr>
          <w:rFonts w:hint="eastAsia"/>
        </w:rPr>
        <w:t>用户也可根据自己的实际情况，对每个会计期的时间段重新定义，在进行定义的时候要求上一期的截止日期必须和本期的开始日期相邻。</w:t>
      </w:r>
    </w:p>
    <w:p w14:paraId="20B821A6" w14:textId="77777777" w:rsidR="007574FB" w:rsidRPr="00E54A40" w:rsidRDefault="00D91995" w:rsidP="007574FB">
      <w:r>
        <w:rPr>
          <w:rFonts w:cstheme="minorEastAsia" w:hint="eastAsia"/>
        </w:rPr>
        <w:t>【</w:t>
      </w:r>
      <w:r w:rsidRPr="00E54A40">
        <w:rPr>
          <w:rFonts w:hint="eastAsia"/>
        </w:rPr>
        <w:t>启用年度</w:t>
      </w:r>
      <w:r>
        <w:rPr>
          <w:rFonts w:cstheme="minorEastAsia" w:hint="eastAsia"/>
        </w:rPr>
        <w:t>】</w:t>
      </w:r>
      <w:r w:rsidRPr="00E54A40">
        <w:rPr>
          <w:rFonts w:hint="eastAsia"/>
        </w:rPr>
        <w:t>：下拉列表，能显示年度列表中的数据。</w:t>
      </w:r>
    </w:p>
    <w:p w14:paraId="52EF99FF" w14:textId="77777777" w:rsidR="007574FB" w:rsidRDefault="00D91995" w:rsidP="007574FB">
      <w:r>
        <w:rPr>
          <w:rFonts w:cstheme="minorEastAsia" w:hint="eastAsia"/>
        </w:rPr>
        <w:t>【</w:t>
      </w:r>
      <w:r w:rsidRPr="00E54A40">
        <w:rPr>
          <w:rFonts w:hint="eastAsia"/>
        </w:rPr>
        <w:t>启用期间</w:t>
      </w:r>
      <w:r>
        <w:rPr>
          <w:rFonts w:cstheme="minorEastAsia" w:hint="eastAsia"/>
        </w:rPr>
        <w:t>】</w:t>
      </w:r>
      <w:r w:rsidRPr="00E54A40">
        <w:rPr>
          <w:rFonts w:hint="eastAsia"/>
        </w:rPr>
        <w:t>：下拉列表，固定为</w:t>
      </w:r>
      <w:r w:rsidRPr="00E54A40">
        <w:t>12</w:t>
      </w:r>
      <w:r w:rsidRPr="00E54A40">
        <w:rPr>
          <w:rFonts w:hint="eastAsia"/>
        </w:rPr>
        <w:t>期</w:t>
      </w:r>
    </w:p>
    <w:p w14:paraId="4CF3AA6C" w14:textId="77777777" w:rsidR="007574FB" w:rsidRPr="00E54A40" w:rsidRDefault="00D91995" w:rsidP="007574FB">
      <w:r>
        <w:rPr>
          <w:rFonts w:cstheme="minorEastAsia" w:hint="eastAsia"/>
        </w:rPr>
        <w:t>【</w:t>
      </w:r>
      <w:r w:rsidRPr="00E54A40">
        <w:rPr>
          <w:rFonts w:hint="eastAsia"/>
        </w:rPr>
        <w:t>增加年度▼</w:t>
      </w:r>
      <w:r>
        <w:rPr>
          <w:rFonts w:cstheme="minorEastAsia" w:hint="eastAsia"/>
        </w:rPr>
        <w:t>】：</w:t>
      </w:r>
    </w:p>
    <w:p w14:paraId="3ADDC275" w14:textId="77777777" w:rsidR="007574FB" w:rsidRPr="00E54A40" w:rsidRDefault="00D91995" w:rsidP="007574FB">
      <w:pPr>
        <w:pStyle w:val="11"/>
      </w:pPr>
      <w:r w:rsidRPr="00E54A40">
        <w:rPr>
          <w:rFonts w:hint="eastAsia"/>
        </w:rPr>
        <w:lastRenderedPageBreak/>
        <w:t>二级菜单：包含“增加最小年度、增加最大年度”两个子菜单。</w:t>
      </w:r>
    </w:p>
    <w:p w14:paraId="6879D872" w14:textId="77777777" w:rsidR="007574FB" w:rsidRPr="00E54A40" w:rsidRDefault="00D91995" w:rsidP="007574FB">
      <w:pPr>
        <w:pStyle w:val="11"/>
      </w:pPr>
      <w:r w:rsidRPr="00E54A40">
        <w:rPr>
          <w:rFonts w:hint="eastAsia"/>
        </w:rPr>
        <w:t>增加最小年度：增加比现有账套列表中最小年度还小一年的年份。</w:t>
      </w:r>
    </w:p>
    <w:p w14:paraId="2571745E" w14:textId="77777777" w:rsidR="007574FB" w:rsidRPr="00E54A40" w:rsidRDefault="00D91995" w:rsidP="007574FB">
      <w:pPr>
        <w:pStyle w:val="11"/>
      </w:pPr>
      <w:r w:rsidRPr="00E54A40">
        <w:rPr>
          <w:rFonts w:hint="eastAsia"/>
        </w:rPr>
        <w:t>增加最大年度：增加比现有账套列表中最大年度还大一年的年份。</w:t>
      </w:r>
    </w:p>
    <w:p w14:paraId="0C8A03A8" w14:textId="77777777" w:rsidR="007574FB" w:rsidRPr="00E54A40" w:rsidRDefault="00D91995" w:rsidP="007574FB">
      <w:r>
        <w:rPr>
          <w:rFonts w:cstheme="minorEastAsia" w:hint="eastAsia"/>
        </w:rPr>
        <w:t>【</w:t>
      </w:r>
      <w:r w:rsidRPr="00E54A40">
        <w:rPr>
          <w:rFonts w:hint="eastAsia"/>
        </w:rPr>
        <w:t>删除年度▼</w:t>
      </w:r>
      <w:r>
        <w:rPr>
          <w:rFonts w:cstheme="minorEastAsia" w:hint="eastAsia"/>
        </w:rPr>
        <w:t>】</w:t>
      </w:r>
      <w:r>
        <w:rPr>
          <w:rFonts w:hint="eastAsia"/>
        </w:rPr>
        <w:t>：</w:t>
      </w:r>
    </w:p>
    <w:p w14:paraId="25BAFEC7" w14:textId="77777777" w:rsidR="007574FB" w:rsidRPr="00E54A40" w:rsidRDefault="00D91995" w:rsidP="007574FB">
      <w:pPr>
        <w:pStyle w:val="11"/>
      </w:pPr>
      <w:r w:rsidRPr="00E54A40">
        <w:rPr>
          <w:rFonts w:hint="eastAsia"/>
        </w:rPr>
        <w:t>二级菜单：包含“删除最小年度、删除最大年度”两个子菜单。</w:t>
      </w:r>
    </w:p>
    <w:p w14:paraId="11CCDB5B" w14:textId="77777777" w:rsidR="007574FB" w:rsidRPr="00E54A40" w:rsidRDefault="00D91995" w:rsidP="007574FB">
      <w:pPr>
        <w:pStyle w:val="11"/>
      </w:pPr>
      <w:r w:rsidRPr="00E54A40">
        <w:rPr>
          <w:rFonts w:hint="eastAsia"/>
        </w:rPr>
        <w:t>删除最小年度：将账套列表中非启用年度的最小年份进行删除。</w:t>
      </w:r>
    </w:p>
    <w:p w14:paraId="7B07FB56" w14:textId="77777777" w:rsidR="007574FB" w:rsidRPr="00E54A40" w:rsidRDefault="00D91995" w:rsidP="007574FB">
      <w:pPr>
        <w:pStyle w:val="11"/>
      </w:pPr>
      <w:r w:rsidRPr="00E54A40">
        <w:rPr>
          <w:rFonts w:hint="eastAsia"/>
        </w:rPr>
        <w:t>删除最大年度：将账套列表中非启用年度的最大年份进行删除。</w:t>
      </w:r>
    </w:p>
    <w:p w14:paraId="7C4204CE" w14:textId="77777777" w:rsidR="007574FB" w:rsidRPr="00E54A40" w:rsidRDefault="00D91995" w:rsidP="007574FB">
      <w:r>
        <w:rPr>
          <w:rFonts w:cstheme="minorEastAsia" w:hint="eastAsia"/>
        </w:rPr>
        <w:t>【</w:t>
      </w:r>
      <w:r>
        <w:rPr>
          <w:rFonts w:hint="eastAsia"/>
        </w:rPr>
        <w:t>支持年度</w:t>
      </w:r>
      <w:r>
        <w:rPr>
          <w:rFonts w:cstheme="minorEastAsia" w:hint="eastAsia"/>
        </w:rPr>
        <w:t>】</w:t>
      </w:r>
      <w:r>
        <w:rPr>
          <w:rFonts w:hint="eastAsia"/>
        </w:rPr>
        <w:t>：</w:t>
      </w:r>
      <w:r w:rsidRPr="00E54A40">
        <w:rPr>
          <w:rFonts w:hint="eastAsia"/>
        </w:rPr>
        <w:t>系统支持最多增加十个年度，启用年度建议选第一个年度！</w:t>
      </w:r>
    </w:p>
    <w:p w14:paraId="0BBF48B4" w14:textId="77777777" w:rsidR="007574FB" w:rsidRPr="00E54A40" w:rsidRDefault="00D91995" w:rsidP="007574FB">
      <w:r w:rsidRPr="00E54A40">
        <w:rPr>
          <w:rFonts w:hint="eastAsia"/>
        </w:rPr>
        <w:t>★注意事项：开账后禁止修改期间的开始时间和结束时间！</w:t>
      </w:r>
    </w:p>
    <w:p w14:paraId="4454CA3A" w14:textId="77777777" w:rsidR="006704FC" w:rsidRPr="0037086D" w:rsidRDefault="00D91995" w:rsidP="002F0CAD">
      <w:pPr>
        <w:pStyle w:val="4"/>
        <w:rPr>
          <w:b/>
        </w:rPr>
      </w:pPr>
      <w:bookmarkStart w:id="43" w:name="_Toc187929511"/>
      <w:bookmarkEnd w:id="40"/>
      <w:bookmarkEnd w:id="41"/>
      <w:bookmarkEnd w:id="42"/>
      <w:r w:rsidRPr="0037086D">
        <w:rPr>
          <w:rFonts w:hint="eastAsia"/>
        </w:rPr>
        <w:t>系统配置</w:t>
      </w:r>
      <w:bookmarkEnd w:id="43"/>
    </w:p>
    <w:p w14:paraId="03DEECB0" w14:textId="77777777" w:rsidR="006704FC" w:rsidRPr="0037086D" w:rsidRDefault="006F2454" w:rsidP="006704FC">
      <w:r>
        <w:rPr>
          <w:noProof/>
        </w:rPr>
        <w:drawing>
          <wp:inline distT="0" distB="0" distL="0" distR="0" wp14:anchorId="5FD915E4" wp14:editId="2629AB70">
            <wp:extent cx="3588371" cy="1800000"/>
            <wp:effectExtent l="0" t="0" r="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88371" cy="1800000"/>
                    </a:xfrm>
                    <a:prstGeom prst="rect">
                      <a:avLst/>
                    </a:prstGeom>
                  </pic:spPr>
                </pic:pic>
              </a:graphicData>
            </a:graphic>
          </wp:inline>
        </w:drawing>
      </w:r>
    </w:p>
    <w:p w14:paraId="1A2AD8B5" w14:textId="77777777" w:rsidR="006704FC" w:rsidRPr="0037086D" w:rsidRDefault="00D91995" w:rsidP="006704FC">
      <w:r w:rsidRPr="0037086D">
        <w:rPr>
          <w:rFonts w:hint="eastAsia"/>
          <w:bCs/>
        </w:rPr>
        <w:t>功能描述：</w:t>
      </w:r>
      <w:r w:rsidRPr="0037086D">
        <w:rPr>
          <w:rFonts w:hint="eastAsia"/>
        </w:rPr>
        <w:t>设置和系统相关的参数，满足不同行业各个企业特殊的个性化需求。</w:t>
      </w:r>
    </w:p>
    <w:p w14:paraId="78C85724" w14:textId="77777777" w:rsidR="006704FC" w:rsidRDefault="00D91995" w:rsidP="006704FC">
      <w:r w:rsidRPr="0037086D">
        <w:rPr>
          <w:rFonts w:hint="eastAsia"/>
        </w:rPr>
        <w:t>操作说明：</w:t>
      </w:r>
    </w:p>
    <w:p w14:paraId="38C3F38B" w14:textId="77777777" w:rsidR="00E702C3" w:rsidRDefault="00D91995" w:rsidP="002F0CAD">
      <w:pPr>
        <w:pStyle w:val="5"/>
      </w:pPr>
      <w:bookmarkStart w:id="44" w:name="_Toc187929512"/>
      <w:r w:rsidRPr="00E54A40">
        <w:rPr>
          <w:rFonts w:hint="eastAsia"/>
        </w:rPr>
        <w:t>全局配置：设置和系统全局性控制相关的参数设置。</w:t>
      </w:r>
      <w:bookmarkEnd w:id="44"/>
    </w:p>
    <w:tbl>
      <w:tblPr>
        <w:tblStyle w:val="ab"/>
        <w:tblW w:w="0" w:type="auto"/>
        <w:tblLook w:val="04A0" w:firstRow="1" w:lastRow="0" w:firstColumn="1" w:lastColumn="0" w:noHBand="0" w:noVBand="1"/>
      </w:tblPr>
      <w:tblGrid>
        <w:gridCol w:w="1951"/>
        <w:gridCol w:w="6571"/>
      </w:tblGrid>
      <w:tr w:rsidR="00E702C3" w14:paraId="6B2AA46D" w14:textId="77777777" w:rsidTr="009B245A">
        <w:tc>
          <w:tcPr>
            <w:tcW w:w="1951" w:type="dxa"/>
            <w:shd w:val="clear" w:color="auto" w:fill="D9D9D9" w:themeFill="background1" w:themeFillShade="D9"/>
          </w:tcPr>
          <w:p w14:paraId="5062F1E3" w14:textId="77777777" w:rsidR="00E702C3"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7EE67BDC" w14:textId="77777777" w:rsidR="00E702C3" w:rsidRPr="00E54A40" w:rsidRDefault="00D91995" w:rsidP="009B245A">
            <w:pPr>
              <w:rPr>
                <w:rFonts w:cs="宋体"/>
                <w:color w:val="000000"/>
              </w:rPr>
            </w:pPr>
            <w:r w:rsidRPr="00E54A40">
              <w:rPr>
                <w:rFonts w:cs="宋体" w:hint="eastAsia"/>
                <w:color w:val="000000"/>
              </w:rPr>
              <w:t>说明</w:t>
            </w:r>
          </w:p>
        </w:tc>
      </w:tr>
      <w:tr w:rsidR="00E702C3" w14:paraId="778181AF" w14:textId="77777777" w:rsidTr="009B245A">
        <w:tc>
          <w:tcPr>
            <w:tcW w:w="1951" w:type="dxa"/>
          </w:tcPr>
          <w:p w14:paraId="5DF2CD07" w14:textId="77777777" w:rsidR="00E702C3" w:rsidRPr="0037086D" w:rsidRDefault="00D91995" w:rsidP="009B245A">
            <w:pPr>
              <w:rPr>
                <w:rFonts w:cstheme="minorEastAsia"/>
              </w:rPr>
            </w:pPr>
            <w:r>
              <w:rPr>
                <w:rFonts w:cstheme="minorEastAsia" w:hint="eastAsia"/>
              </w:rPr>
              <w:t>系统配置</w:t>
            </w:r>
          </w:p>
        </w:tc>
        <w:tc>
          <w:tcPr>
            <w:tcW w:w="6571" w:type="dxa"/>
          </w:tcPr>
          <w:p w14:paraId="46B060E1" w14:textId="77777777" w:rsidR="00E702C3" w:rsidRPr="0037086D" w:rsidRDefault="00E702C3" w:rsidP="009B245A">
            <w:pPr>
              <w:rPr>
                <w:rFonts w:cstheme="minorEastAsia"/>
              </w:rPr>
            </w:pPr>
          </w:p>
        </w:tc>
      </w:tr>
      <w:tr w:rsidR="00E702C3" w14:paraId="1E864EF5" w14:textId="77777777" w:rsidTr="009B245A">
        <w:tc>
          <w:tcPr>
            <w:tcW w:w="1951" w:type="dxa"/>
          </w:tcPr>
          <w:p w14:paraId="3E5910A2" w14:textId="77777777" w:rsidR="00E702C3" w:rsidRPr="0037086D" w:rsidRDefault="00D91995" w:rsidP="009B245A">
            <w:pPr>
              <w:rPr>
                <w:rFonts w:cstheme="minorEastAsia"/>
              </w:rPr>
            </w:pPr>
            <w:r w:rsidRPr="0037086D">
              <w:rPr>
                <w:rFonts w:cstheme="minorEastAsia" w:hint="eastAsia"/>
              </w:rPr>
              <w:t>启用总账管理</w:t>
            </w:r>
          </w:p>
        </w:tc>
        <w:tc>
          <w:tcPr>
            <w:tcW w:w="6571" w:type="dxa"/>
          </w:tcPr>
          <w:p w14:paraId="79DFECA4" w14:textId="77777777" w:rsidR="00E702C3" w:rsidRPr="0037086D" w:rsidRDefault="00D91995" w:rsidP="009B245A">
            <w:pPr>
              <w:rPr>
                <w:rFonts w:cstheme="minorEastAsia"/>
              </w:rPr>
            </w:pPr>
            <w:r w:rsidRPr="0037086D">
              <w:rPr>
                <w:rFonts w:cstheme="minorEastAsia" w:hint="eastAsia"/>
              </w:rPr>
              <w:t>启用总账管理，系统会提供专业的财务管理功能。</w:t>
            </w:r>
          </w:p>
        </w:tc>
      </w:tr>
      <w:tr w:rsidR="00E702C3" w14:paraId="6A2BA7EB" w14:textId="77777777" w:rsidTr="009B245A">
        <w:tc>
          <w:tcPr>
            <w:tcW w:w="1951" w:type="dxa"/>
          </w:tcPr>
          <w:p w14:paraId="218FDEC1" w14:textId="77777777" w:rsidR="00E702C3" w:rsidRPr="0037086D" w:rsidRDefault="00D91995" w:rsidP="009B245A">
            <w:pPr>
              <w:rPr>
                <w:rFonts w:cstheme="minorEastAsia"/>
              </w:rPr>
            </w:pPr>
            <w:r w:rsidRPr="0037086D">
              <w:rPr>
                <w:rFonts w:cstheme="minorEastAsia" w:hint="eastAsia"/>
              </w:rPr>
              <w:t>启用外币核算</w:t>
            </w:r>
          </w:p>
        </w:tc>
        <w:tc>
          <w:tcPr>
            <w:tcW w:w="6571" w:type="dxa"/>
          </w:tcPr>
          <w:p w14:paraId="27614C1C" w14:textId="77777777" w:rsidR="00E702C3" w:rsidRPr="0037086D" w:rsidRDefault="00D91995" w:rsidP="009B245A">
            <w:pPr>
              <w:rPr>
                <w:rFonts w:cstheme="minorEastAsia"/>
              </w:rPr>
            </w:pPr>
            <w:r w:rsidRPr="0037086D">
              <w:rPr>
                <w:rFonts w:cstheme="minorEastAsia" w:hint="eastAsia"/>
              </w:rPr>
              <w:t>启用后，可以使用除本位币以外的其他币种进行业务处理。</w:t>
            </w:r>
          </w:p>
          <w:p w14:paraId="5AB19846" w14:textId="77777777" w:rsidR="00E702C3" w:rsidRPr="0037086D" w:rsidRDefault="00D91995" w:rsidP="009B245A">
            <w:pPr>
              <w:rPr>
                <w:rFonts w:cstheme="minorEastAsia"/>
              </w:rPr>
            </w:pPr>
            <w:r w:rsidRPr="0037086D">
              <w:rPr>
                <w:rFonts w:cstheme="minorEastAsia" w:hint="eastAsia"/>
              </w:rPr>
              <w:t>★注意事项：启用后不允许修改。</w:t>
            </w:r>
          </w:p>
        </w:tc>
      </w:tr>
      <w:tr w:rsidR="00E702C3" w14:paraId="5C5DD16E" w14:textId="77777777" w:rsidTr="009B245A">
        <w:tc>
          <w:tcPr>
            <w:tcW w:w="1951" w:type="dxa"/>
          </w:tcPr>
          <w:p w14:paraId="27D5D131" w14:textId="77777777" w:rsidR="00E702C3" w:rsidRPr="0037086D" w:rsidRDefault="00D91995" w:rsidP="009B245A">
            <w:pPr>
              <w:rPr>
                <w:rFonts w:cstheme="minorEastAsia"/>
              </w:rPr>
            </w:pPr>
            <w:r w:rsidRPr="0037086D">
              <w:rPr>
                <w:rFonts w:cstheme="minorEastAsia" w:hint="eastAsia"/>
              </w:rPr>
              <w:t>启用第三方结算</w:t>
            </w:r>
          </w:p>
        </w:tc>
        <w:tc>
          <w:tcPr>
            <w:tcW w:w="6571" w:type="dxa"/>
          </w:tcPr>
          <w:p w14:paraId="50C71114" w14:textId="77777777" w:rsidR="00E702C3" w:rsidRPr="0037086D" w:rsidRDefault="00D91995" w:rsidP="009B245A">
            <w:pPr>
              <w:rPr>
                <w:rFonts w:cstheme="minorEastAsia"/>
              </w:rPr>
            </w:pPr>
            <w:r w:rsidRPr="0037086D">
              <w:rPr>
                <w:rFonts w:cstheme="minorEastAsia" w:hint="eastAsia"/>
              </w:rPr>
              <w:t>启用后，可实现往来单位和结算单位不相同的业务场景。</w:t>
            </w:r>
          </w:p>
          <w:p w14:paraId="7FE702A8" w14:textId="77777777" w:rsidR="00E702C3" w:rsidRPr="0037086D" w:rsidRDefault="00D91995" w:rsidP="009B245A">
            <w:pPr>
              <w:rPr>
                <w:rFonts w:cstheme="minorEastAsia"/>
              </w:rPr>
            </w:pPr>
            <w:r w:rsidRPr="0037086D">
              <w:rPr>
                <w:rFonts w:cstheme="minorEastAsia" w:hint="eastAsia"/>
              </w:rPr>
              <w:t>★注意事项：启用后不允许修改。</w:t>
            </w:r>
          </w:p>
        </w:tc>
      </w:tr>
      <w:tr w:rsidR="00E702C3" w14:paraId="6DB26A4D" w14:textId="77777777" w:rsidTr="009B245A">
        <w:tc>
          <w:tcPr>
            <w:tcW w:w="1951" w:type="dxa"/>
          </w:tcPr>
          <w:p w14:paraId="1638401B" w14:textId="77777777" w:rsidR="00E702C3" w:rsidRPr="0037086D" w:rsidRDefault="00D91995" w:rsidP="009B245A">
            <w:pPr>
              <w:rPr>
                <w:rFonts w:cstheme="minorEastAsia"/>
              </w:rPr>
            </w:pPr>
            <w:r w:rsidRPr="0037086D">
              <w:rPr>
                <w:rFonts w:cstheme="minorEastAsia" w:hint="eastAsia"/>
              </w:rPr>
              <w:t>启用货位管理</w:t>
            </w:r>
          </w:p>
        </w:tc>
        <w:tc>
          <w:tcPr>
            <w:tcW w:w="6571" w:type="dxa"/>
          </w:tcPr>
          <w:p w14:paraId="070008CE" w14:textId="77777777" w:rsidR="00E702C3" w:rsidRPr="0037086D" w:rsidRDefault="00D91995" w:rsidP="009B245A">
            <w:pPr>
              <w:rPr>
                <w:rFonts w:cstheme="minorEastAsia"/>
              </w:rPr>
            </w:pPr>
            <w:r w:rsidRPr="0037086D">
              <w:rPr>
                <w:rFonts w:cstheme="minorEastAsia" w:hint="eastAsia"/>
              </w:rPr>
              <w:t>启用后，可在针对仓库分配货位，对商品分货位进行出入库管理。</w:t>
            </w:r>
          </w:p>
          <w:p w14:paraId="275E74C5" w14:textId="77777777" w:rsidR="00E702C3" w:rsidRPr="0037086D" w:rsidRDefault="00D91995" w:rsidP="009B245A">
            <w:pPr>
              <w:rPr>
                <w:rFonts w:cstheme="minorEastAsia"/>
              </w:rPr>
            </w:pPr>
            <w:r w:rsidRPr="0037086D">
              <w:rPr>
                <w:rFonts w:cstheme="minorEastAsia" w:hint="eastAsia"/>
              </w:rPr>
              <w:t>开账后只可启用，不可取消货位管理。</w:t>
            </w:r>
          </w:p>
        </w:tc>
      </w:tr>
      <w:tr w:rsidR="00E702C3" w14:paraId="4F30F8A6" w14:textId="77777777" w:rsidTr="009B245A">
        <w:tc>
          <w:tcPr>
            <w:tcW w:w="1951" w:type="dxa"/>
          </w:tcPr>
          <w:p w14:paraId="70A509C6" w14:textId="77777777" w:rsidR="00E702C3" w:rsidRPr="0037086D" w:rsidRDefault="00D91995" w:rsidP="009B245A">
            <w:pPr>
              <w:rPr>
                <w:rFonts w:cstheme="minorEastAsia"/>
              </w:rPr>
            </w:pPr>
            <w:r w:rsidRPr="0037086D">
              <w:rPr>
                <w:rFonts w:cstheme="minorEastAsia" w:hint="eastAsia"/>
              </w:rPr>
              <w:t>启用电子面单打印</w:t>
            </w:r>
          </w:p>
        </w:tc>
        <w:tc>
          <w:tcPr>
            <w:tcW w:w="6571" w:type="dxa"/>
          </w:tcPr>
          <w:p w14:paraId="0674F03D" w14:textId="77777777" w:rsidR="00E702C3" w:rsidRPr="0037086D" w:rsidRDefault="00D91995" w:rsidP="009B245A">
            <w:pPr>
              <w:rPr>
                <w:rFonts w:cstheme="minorEastAsia"/>
              </w:rPr>
            </w:pPr>
            <w:r w:rsidRPr="0037086D">
              <w:rPr>
                <w:rFonts w:cstheme="minorEastAsia" w:hint="eastAsia"/>
              </w:rPr>
              <w:t>勾选后单据才显示和打印面单打印的功能按钮</w:t>
            </w:r>
          </w:p>
        </w:tc>
      </w:tr>
      <w:tr w:rsidR="00E702C3" w14:paraId="61A5DDF9" w14:textId="77777777" w:rsidTr="009B245A">
        <w:tc>
          <w:tcPr>
            <w:tcW w:w="1951" w:type="dxa"/>
          </w:tcPr>
          <w:p w14:paraId="24BFE3C1" w14:textId="77777777" w:rsidR="00E702C3" w:rsidRPr="0037086D" w:rsidRDefault="00D91995" w:rsidP="009B245A">
            <w:pPr>
              <w:rPr>
                <w:rFonts w:cstheme="minorEastAsia"/>
              </w:rPr>
            </w:pPr>
            <w:r w:rsidRPr="004A391E">
              <w:rPr>
                <w:rFonts w:cstheme="minorEastAsia" w:hint="eastAsia"/>
              </w:rPr>
              <w:t>启用商品调拨在途、验货管理</w:t>
            </w:r>
          </w:p>
        </w:tc>
        <w:tc>
          <w:tcPr>
            <w:tcW w:w="6571" w:type="dxa"/>
          </w:tcPr>
          <w:p w14:paraId="709128B8" w14:textId="77777777" w:rsidR="00E702C3" w:rsidRDefault="00D91995" w:rsidP="009B245A">
            <w:pPr>
              <w:rPr>
                <w:rFonts w:cstheme="minorEastAsia"/>
              </w:rPr>
            </w:pPr>
            <w:r w:rsidRPr="004A391E">
              <w:rPr>
                <w:rFonts w:cstheme="minorEastAsia" w:hint="eastAsia"/>
              </w:rPr>
              <w:t>启用商品调拨在途验货管理后，在仓储管理下会显示“调拨退回单、调拨在途商品查询和调拨单收货验收”菜单。</w:t>
            </w:r>
          </w:p>
          <w:p w14:paraId="0BD4113C" w14:textId="77777777" w:rsidR="00E702C3" w:rsidRPr="004A391E" w:rsidRDefault="00D91995" w:rsidP="009B245A">
            <w:pPr>
              <w:rPr>
                <w:rFonts w:cstheme="minorEastAsia"/>
              </w:rPr>
            </w:pPr>
            <w:r w:rsidRPr="004A391E">
              <w:rPr>
                <w:rFonts w:cstheme="minorEastAsia" w:hint="eastAsia"/>
              </w:rPr>
              <w:t>启用商品调拨在途验货管理后，仓储管理</w:t>
            </w:r>
            <w:r w:rsidRPr="004A391E">
              <w:rPr>
                <w:rFonts w:cstheme="minorEastAsia"/>
              </w:rPr>
              <w:t>--</w:t>
            </w:r>
            <w:r w:rsidRPr="004A391E">
              <w:rPr>
                <w:rFonts w:cstheme="minorEastAsia" w:hint="eastAsia"/>
              </w:rPr>
              <w:t>报表</w:t>
            </w:r>
            <w:r w:rsidRPr="004A391E">
              <w:rPr>
                <w:rFonts w:cstheme="minorEastAsia"/>
              </w:rPr>
              <w:t>--</w:t>
            </w:r>
            <w:r w:rsidRPr="004A391E">
              <w:rPr>
                <w:rFonts w:cstheme="minorEastAsia" w:hint="eastAsia"/>
              </w:rPr>
              <w:t>库存状况表中可统计“调拨在途库存数量”。</w:t>
            </w:r>
          </w:p>
        </w:tc>
      </w:tr>
      <w:tr w:rsidR="00E702C3" w14:paraId="7669925E" w14:textId="77777777" w:rsidTr="009B245A">
        <w:tc>
          <w:tcPr>
            <w:tcW w:w="1951" w:type="dxa"/>
          </w:tcPr>
          <w:p w14:paraId="3341759F" w14:textId="77777777" w:rsidR="00E702C3" w:rsidRPr="0037086D" w:rsidRDefault="00D91995" w:rsidP="009B245A">
            <w:pPr>
              <w:rPr>
                <w:rFonts w:cstheme="minorEastAsia"/>
              </w:rPr>
            </w:pPr>
            <w:r w:rsidRPr="0037086D">
              <w:rPr>
                <w:rFonts w:cstheme="minorEastAsia" w:hint="eastAsia"/>
              </w:rPr>
              <w:t>启用序列号功能</w:t>
            </w:r>
          </w:p>
        </w:tc>
        <w:tc>
          <w:tcPr>
            <w:tcW w:w="6571" w:type="dxa"/>
          </w:tcPr>
          <w:p w14:paraId="714A1845" w14:textId="77777777" w:rsidR="00E702C3" w:rsidRPr="0037086D" w:rsidRDefault="00D91995" w:rsidP="009B245A">
            <w:pPr>
              <w:rPr>
                <w:rFonts w:cstheme="minorEastAsia"/>
              </w:rPr>
            </w:pPr>
            <w:r w:rsidRPr="0037086D">
              <w:rPr>
                <w:rFonts w:cstheme="minorEastAsia" w:hint="eastAsia"/>
              </w:rPr>
              <w:t>启用后，可实现序列号严密与非严密管理模式，多适用于手机通讯行业。</w:t>
            </w:r>
          </w:p>
          <w:p w14:paraId="42920228" w14:textId="77777777" w:rsidR="00E702C3" w:rsidRPr="0037086D" w:rsidRDefault="00D91995" w:rsidP="009B245A">
            <w:pPr>
              <w:rPr>
                <w:rFonts w:cstheme="minorEastAsia"/>
              </w:rPr>
            </w:pPr>
            <w:r w:rsidRPr="0037086D">
              <w:rPr>
                <w:rFonts w:cstheme="minorEastAsia" w:hint="eastAsia"/>
              </w:rPr>
              <w:t>★注意事项：开账后禁止修改。</w:t>
            </w:r>
          </w:p>
        </w:tc>
      </w:tr>
      <w:tr w:rsidR="00E702C3" w14:paraId="4FAC3243" w14:textId="77777777" w:rsidTr="009B245A">
        <w:tc>
          <w:tcPr>
            <w:tcW w:w="1951" w:type="dxa"/>
          </w:tcPr>
          <w:p w14:paraId="4B21182F" w14:textId="77777777" w:rsidR="00E702C3" w:rsidRPr="0037086D" w:rsidRDefault="00D91995" w:rsidP="009B245A">
            <w:pPr>
              <w:rPr>
                <w:rFonts w:cstheme="minorEastAsia"/>
              </w:rPr>
            </w:pPr>
            <w:r w:rsidRPr="0037086D">
              <w:rPr>
                <w:rFonts w:cstheme="minorEastAsia" w:hint="eastAsia"/>
              </w:rPr>
              <w:t>系统采用序列号严密管理默认</w:t>
            </w:r>
          </w:p>
        </w:tc>
        <w:tc>
          <w:tcPr>
            <w:tcW w:w="6571" w:type="dxa"/>
          </w:tcPr>
          <w:p w14:paraId="4FA99C9D" w14:textId="77777777" w:rsidR="00E702C3" w:rsidRPr="0037086D" w:rsidRDefault="00D91995" w:rsidP="009B245A">
            <w:pPr>
              <w:rPr>
                <w:rFonts w:cstheme="minorEastAsia"/>
              </w:rPr>
            </w:pPr>
            <w:r w:rsidRPr="0037086D">
              <w:rPr>
                <w:rFonts w:cstheme="minorEastAsia" w:hint="eastAsia"/>
              </w:rPr>
              <w:t>启用序列号功能后可以使用；</w:t>
            </w:r>
          </w:p>
          <w:p w14:paraId="38EA0F33" w14:textId="77777777" w:rsidR="00E702C3" w:rsidRPr="0037086D" w:rsidRDefault="00D91995" w:rsidP="009B245A">
            <w:pPr>
              <w:rPr>
                <w:rFonts w:cstheme="minorEastAsia"/>
              </w:rPr>
            </w:pPr>
            <w:r w:rsidRPr="0037086D">
              <w:rPr>
                <w:rFonts w:cstheme="minorEastAsia" w:hint="eastAsia"/>
              </w:rPr>
              <w:t>启用后，可针对具体的商品选择是否采用序列号强制管理。对于采用序列号强制管理的商品，其每个商品与序列号一一对应，也就是该商</w:t>
            </w:r>
            <w:r w:rsidRPr="0037086D">
              <w:rPr>
                <w:rFonts w:cstheme="minorEastAsia" w:hint="eastAsia"/>
              </w:rPr>
              <w:lastRenderedPageBreak/>
              <w:t>品的数量绝对等于序列号的数量。同时，该商品在每次业务流动时，系统都要求对序列号进行记录。</w:t>
            </w:r>
          </w:p>
          <w:p w14:paraId="0655DB0B" w14:textId="77777777" w:rsidR="00E702C3" w:rsidRPr="0037086D" w:rsidRDefault="00D91995" w:rsidP="009B245A">
            <w:pPr>
              <w:rPr>
                <w:rFonts w:cstheme="minorEastAsia"/>
              </w:rPr>
            </w:pPr>
            <w:r w:rsidRPr="0037086D">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14:paraId="26C0DB5C" w14:textId="77777777" w:rsidR="00E702C3" w:rsidRPr="0037086D" w:rsidRDefault="00D91995" w:rsidP="009B245A">
            <w:pPr>
              <w:rPr>
                <w:rFonts w:cstheme="minorEastAsia"/>
              </w:rPr>
            </w:pPr>
            <w:r w:rsidRPr="0037086D">
              <w:rPr>
                <w:rFonts w:cstheme="minorEastAsia" w:hint="eastAsia"/>
              </w:rPr>
              <w:t>★注意事项：开账后禁止修改。</w:t>
            </w:r>
          </w:p>
        </w:tc>
      </w:tr>
      <w:tr w:rsidR="00E702C3" w14:paraId="4139B11B" w14:textId="77777777" w:rsidTr="009B245A">
        <w:tc>
          <w:tcPr>
            <w:tcW w:w="1951" w:type="dxa"/>
          </w:tcPr>
          <w:p w14:paraId="1C110604" w14:textId="77777777" w:rsidR="00E702C3" w:rsidRPr="0037086D" w:rsidRDefault="00D91995" w:rsidP="009B245A">
            <w:pPr>
              <w:rPr>
                <w:rFonts w:cstheme="minorEastAsia"/>
              </w:rPr>
            </w:pPr>
            <w:r w:rsidRPr="0037086D">
              <w:rPr>
                <w:rFonts w:cstheme="minorEastAsia" w:hint="eastAsia"/>
              </w:rPr>
              <w:lastRenderedPageBreak/>
              <w:t>序列号关联货位、自由项、批次批号</w:t>
            </w:r>
          </w:p>
        </w:tc>
        <w:tc>
          <w:tcPr>
            <w:tcW w:w="6571" w:type="dxa"/>
          </w:tcPr>
          <w:p w14:paraId="54207A7A" w14:textId="77777777" w:rsidR="00E702C3" w:rsidRPr="0037086D" w:rsidRDefault="00D91995" w:rsidP="009B245A">
            <w:pPr>
              <w:rPr>
                <w:rFonts w:cstheme="minorEastAsia"/>
              </w:rPr>
            </w:pPr>
            <w:r w:rsidRPr="0037086D">
              <w:rPr>
                <w:rFonts w:cstheme="minorEastAsia" w:hint="eastAsia"/>
              </w:rPr>
              <w:t>启用序列号功能后可以使用；</w:t>
            </w:r>
          </w:p>
          <w:p w14:paraId="7D078EE8" w14:textId="77777777" w:rsidR="00E702C3" w:rsidRPr="0037086D" w:rsidRDefault="00D91995" w:rsidP="009B245A">
            <w:pPr>
              <w:rPr>
                <w:rFonts w:cstheme="minorEastAsia"/>
              </w:rPr>
            </w:pPr>
            <w:r w:rsidRPr="0037086D">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14:paraId="26024C66" w14:textId="77777777" w:rsidR="00E702C3" w:rsidRPr="0037086D" w:rsidRDefault="00D91995" w:rsidP="009B245A">
            <w:pPr>
              <w:rPr>
                <w:rFonts w:cstheme="minorEastAsia"/>
              </w:rPr>
            </w:pPr>
            <w:r w:rsidRPr="0037086D">
              <w:rPr>
                <w:rFonts w:cstheme="minorEastAsia" w:hint="eastAsia"/>
              </w:rPr>
              <w:t>★注意事项：开账后禁止修改。</w:t>
            </w:r>
          </w:p>
        </w:tc>
      </w:tr>
      <w:tr w:rsidR="006706C4" w14:paraId="6D5638C3" w14:textId="77777777" w:rsidTr="009B245A">
        <w:tc>
          <w:tcPr>
            <w:tcW w:w="1951" w:type="dxa"/>
          </w:tcPr>
          <w:p w14:paraId="5D4C40A8" w14:textId="77777777" w:rsidR="006706C4" w:rsidRPr="0037086D" w:rsidRDefault="006706C4" w:rsidP="009B245A">
            <w:pPr>
              <w:rPr>
                <w:rFonts w:cstheme="minorEastAsia"/>
              </w:rPr>
            </w:pPr>
            <w:r>
              <w:rPr>
                <w:rFonts w:cstheme="minorEastAsia" w:hint="eastAsia"/>
              </w:rPr>
              <w:t>启用会员管理</w:t>
            </w:r>
          </w:p>
        </w:tc>
        <w:tc>
          <w:tcPr>
            <w:tcW w:w="6571" w:type="dxa"/>
          </w:tcPr>
          <w:p w14:paraId="515963CB" w14:textId="77777777" w:rsidR="006706C4" w:rsidRPr="0037086D" w:rsidRDefault="006706C4" w:rsidP="009B245A">
            <w:pPr>
              <w:rPr>
                <w:rFonts w:cstheme="minorEastAsia"/>
              </w:rPr>
            </w:pPr>
            <w:r>
              <w:rPr>
                <w:rFonts w:cstheme="minorEastAsia" w:hint="eastAsia"/>
              </w:rPr>
              <w:t>在生产版默认不开放会员管理模块，如果需要在生产版启用会员，勾选该配置即可。</w:t>
            </w:r>
          </w:p>
        </w:tc>
      </w:tr>
      <w:tr w:rsidR="00E702C3" w14:paraId="2017A13C" w14:textId="77777777" w:rsidTr="009B245A">
        <w:tc>
          <w:tcPr>
            <w:tcW w:w="1951" w:type="dxa"/>
          </w:tcPr>
          <w:p w14:paraId="1FCC7EC3" w14:textId="77777777" w:rsidR="00E702C3" w:rsidRPr="0037086D" w:rsidRDefault="00D91995" w:rsidP="009B245A">
            <w:pPr>
              <w:rPr>
                <w:rFonts w:cstheme="minorEastAsia"/>
              </w:rPr>
            </w:pPr>
            <w:r w:rsidRPr="0037086D">
              <w:rPr>
                <w:rFonts w:cstheme="minorEastAsia" w:hint="eastAsia"/>
              </w:rPr>
              <w:t>统一客户和供货商</w:t>
            </w:r>
          </w:p>
        </w:tc>
        <w:tc>
          <w:tcPr>
            <w:tcW w:w="6571" w:type="dxa"/>
          </w:tcPr>
          <w:p w14:paraId="0327C44D" w14:textId="77777777" w:rsidR="00E702C3" w:rsidRPr="0037086D" w:rsidRDefault="00D91995" w:rsidP="009B245A">
            <w:pPr>
              <w:rPr>
                <w:rFonts w:cstheme="minorEastAsia"/>
              </w:rPr>
            </w:pPr>
            <w:r w:rsidRPr="0037086D">
              <w:rPr>
                <w:rFonts w:cstheme="minorEastAsia" w:hint="eastAsia"/>
              </w:rPr>
              <w:t>用于往来单位既是客户，又是供货商的情况。启用后，建立往来单位基本信息的时候不用建立两次，在录入业务单据选择往来单位时不区分客户和供货商。</w:t>
            </w:r>
          </w:p>
          <w:p w14:paraId="27A28010" w14:textId="77777777" w:rsidR="00E702C3" w:rsidRPr="0037086D" w:rsidRDefault="00D91995" w:rsidP="009B245A">
            <w:pPr>
              <w:rPr>
                <w:rFonts w:cstheme="minorEastAsia"/>
              </w:rPr>
            </w:pPr>
            <w:r w:rsidRPr="0037086D">
              <w:rPr>
                <w:rFonts w:cstheme="minorEastAsia" w:hint="eastAsia"/>
              </w:rPr>
              <w:t>开账后，有客户作为供应商使用，或有供应商作为客户使用的情况下不能取消统该配置。</w:t>
            </w:r>
          </w:p>
        </w:tc>
      </w:tr>
      <w:tr w:rsidR="00E702C3" w14:paraId="43A2958D" w14:textId="77777777" w:rsidTr="009B245A">
        <w:tc>
          <w:tcPr>
            <w:tcW w:w="1951" w:type="dxa"/>
          </w:tcPr>
          <w:p w14:paraId="459146D9" w14:textId="77777777" w:rsidR="00E702C3" w:rsidRPr="0037086D" w:rsidRDefault="00D91995" w:rsidP="009B245A">
            <w:pPr>
              <w:rPr>
                <w:rFonts w:cstheme="minorEastAsia"/>
              </w:rPr>
            </w:pPr>
            <w:r w:rsidRPr="0037086D">
              <w:rPr>
                <w:rFonts w:cstheme="minorEastAsia" w:hint="eastAsia"/>
              </w:rPr>
              <w:t>费用单核算客户时计入应收</w:t>
            </w:r>
          </w:p>
        </w:tc>
        <w:tc>
          <w:tcPr>
            <w:tcW w:w="6571" w:type="dxa"/>
          </w:tcPr>
          <w:p w14:paraId="7157DAAE" w14:textId="77777777" w:rsidR="00E702C3" w:rsidRPr="0037086D" w:rsidRDefault="00D91995" w:rsidP="009B245A">
            <w:pPr>
              <w:rPr>
                <w:rFonts w:cstheme="minorEastAsia"/>
              </w:rPr>
            </w:pPr>
            <w:r w:rsidRPr="0037086D">
              <w:rPr>
                <w:rFonts w:cstheme="minorEastAsia" w:hint="eastAsia"/>
              </w:rPr>
              <w:t>启用后，可通过费用项目减少客户应收，实现客户往来冲抵；</w:t>
            </w:r>
          </w:p>
          <w:p w14:paraId="526D3BF9" w14:textId="77777777" w:rsidR="00E702C3" w:rsidRPr="0037086D" w:rsidRDefault="00D91995" w:rsidP="009B245A">
            <w:pPr>
              <w:rPr>
                <w:rFonts w:cstheme="minorEastAsia"/>
              </w:rPr>
            </w:pPr>
            <w:r w:rsidRPr="0037086D">
              <w:rPr>
                <w:rFonts w:cstheme="minorEastAsia" w:hint="eastAsia"/>
              </w:rPr>
              <w:t>★注意事项：有费用单后不允许修改该选项。</w:t>
            </w:r>
          </w:p>
        </w:tc>
      </w:tr>
      <w:tr w:rsidR="00E702C3" w14:paraId="67D6F94B" w14:textId="77777777" w:rsidTr="009B245A">
        <w:tc>
          <w:tcPr>
            <w:tcW w:w="1951" w:type="dxa"/>
          </w:tcPr>
          <w:p w14:paraId="4F5010BF" w14:textId="77777777" w:rsidR="00E702C3" w:rsidRPr="0037086D" w:rsidRDefault="00D91995" w:rsidP="009B245A">
            <w:pPr>
              <w:rPr>
                <w:rFonts w:cstheme="minorEastAsia"/>
              </w:rPr>
            </w:pPr>
            <w:r w:rsidRPr="0037086D">
              <w:rPr>
                <w:rFonts w:cstheme="minorEastAsia" w:hint="eastAsia"/>
              </w:rPr>
              <w:t>启用企业智慧经营管理系统</w:t>
            </w:r>
          </w:p>
        </w:tc>
        <w:tc>
          <w:tcPr>
            <w:tcW w:w="6571" w:type="dxa"/>
          </w:tcPr>
          <w:p w14:paraId="4D9F5703" w14:textId="77777777" w:rsidR="00E702C3" w:rsidRPr="0037086D" w:rsidRDefault="00D91995" w:rsidP="009B245A">
            <w:pPr>
              <w:rPr>
                <w:rFonts w:cstheme="minorEastAsia"/>
              </w:rPr>
            </w:pPr>
            <w:r w:rsidRPr="0037086D">
              <w:rPr>
                <w:rFonts w:cstheme="minorEastAsia" w:hint="eastAsia"/>
              </w:rPr>
              <w:t>启用后，在报表中心下可以看到“天通眼”相关菜单；</w:t>
            </w:r>
          </w:p>
          <w:p w14:paraId="74D9EFF1" w14:textId="77777777" w:rsidR="00E702C3" w:rsidRPr="0037086D" w:rsidRDefault="00D91995" w:rsidP="009B245A">
            <w:pPr>
              <w:rPr>
                <w:rFonts w:cstheme="minorEastAsia"/>
              </w:rPr>
            </w:pPr>
            <w:r w:rsidRPr="0037086D">
              <w:rPr>
                <w:rFonts w:cstheme="minorEastAsia" w:hint="eastAsia"/>
              </w:rPr>
              <w:t>绑定访问地址后，可点击“天通眼”相关菜单直接进入天通眼系统界面；</w:t>
            </w:r>
          </w:p>
        </w:tc>
      </w:tr>
      <w:tr w:rsidR="002F55E8" w14:paraId="2ACBD861" w14:textId="77777777" w:rsidTr="009B245A">
        <w:tc>
          <w:tcPr>
            <w:tcW w:w="1951" w:type="dxa"/>
          </w:tcPr>
          <w:p w14:paraId="3D269F1E" w14:textId="77777777" w:rsidR="002F55E8" w:rsidRPr="0037086D" w:rsidRDefault="00D91995" w:rsidP="009B245A">
            <w:r>
              <w:rPr>
                <w:rFonts w:hint="eastAsia"/>
              </w:rPr>
              <w:t>生产管理配置</w:t>
            </w:r>
          </w:p>
        </w:tc>
        <w:tc>
          <w:tcPr>
            <w:tcW w:w="6571" w:type="dxa"/>
          </w:tcPr>
          <w:p w14:paraId="0DB318D2" w14:textId="77777777" w:rsidR="002F55E8" w:rsidRPr="0037086D" w:rsidRDefault="002F55E8" w:rsidP="009B245A"/>
        </w:tc>
      </w:tr>
      <w:tr w:rsidR="002F55E8" w14:paraId="6B562F9B" w14:textId="77777777" w:rsidTr="009B245A">
        <w:tc>
          <w:tcPr>
            <w:tcW w:w="1951" w:type="dxa"/>
          </w:tcPr>
          <w:p w14:paraId="6938BB88" w14:textId="77777777" w:rsidR="002F55E8" w:rsidRPr="0037086D" w:rsidRDefault="00D91995" w:rsidP="009B245A">
            <w:r>
              <w:rPr>
                <w:rFonts w:hint="eastAsia"/>
              </w:rPr>
              <w:t>启用工序管理功能</w:t>
            </w:r>
          </w:p>
        </w:tc>
        <w:tc>
          <w:tcPr>
            <w:tcW w:w="6571" w:type="dxa"/>
          </w:tcPr>
          <w:p w14:paraId="407F3662" w14:textId="77777777" w:rsidR="002F55E8" w:rsidRPr="0037086D" w:rsidRDefault="00D91995" w:rsidP="009B245A">
            <w:r>
              <w:rPr>
                <w:rFonts w:hint="eastAsia"/>
              </w:rPr>
              <w:t>启用后系统展示工序相关功能内容，包括基础资料、单据、报表等</w:t>
            </w:r>
          </w:p>
        </w:tc>
      </w:tr>
      <w:tr w:rsidR="002F55E8" w14:paraId="73504EC7" w14:textId="77777777" w:rsidTr="009B245A">
        <w:tc>
          <w:tcPr>
            <w:tcW w:w="1951" w:type="dxa"/>
          </w:tcPr>
          <w:p w14:paraId="646D3DA0" w14:textId="77777777" w:rsidR="002F55E8" w:rsidRDefault="00D91995" w:rsidP="009B245A">
            <w:r>
              <w:rPr>
                <w:rFonts w:hint="eastAsia"/>
              </w:rPr>
              <w:t>启用副产成品管理功能</w:t>
            </w:r>
          </w:p>
        </w:tc>
        <w:tc>
          <w:tcPr>
            <w:tcW w:w="6571" w:type="dxa"/>
          </w:tcPr>
          <w:p w14:paraId="4DE207C1" w14:textId="77777777" w:rsidR="002F55E8" w:rsidRPr="0037086D" w:rsidRDefault="00D91995" w:rsidP="009B245A">
            <w:r>
              <w:rPr>
                <w:rFonts w:hint="eastAsia"/>
              </w:rPr>
              <w:t>启用后系统展示副产成品相关功能内容，包括基础资料、单据、报表等</w:t>
            </w:r>
          </w:p>
        </w:tc>
      </w:tr>
      <w:tr w:rsidR="00A71B10" w14:paraId="1F773A6F" w14:textId="77777777" w:rsidTr="009B245A">
        <w:tc>
          <w:tcPr>
            <w:tcW w:w="1951" w:type="dxa"/>
          </w:tcPr>
          <w:p w14:paraId="6AEB1610" w14:textId="77777777" w:rsidR="00A71B10" w:rsidRDefault="00A71B10" w:rsidP="009B245A">
            <w:r>
              <w:rPr>
                <w:rFonts w:hint="eastAsia"/>
                <w:color w:val="333333"/>
                <w:shd w:val="clear" w:color="auto" w:fill="FFFFFF"/>
              </w:rPr>
              <w:t>质检管理配置</w:t>
            </w:r>
          </w:p>
        </w:tc>
        <w:tc>
          <w:tcPr>
            <w:tcW w:w="6571" w:type="dxa"/>
          </w:tcPr>
          <w:p w14:paraId="57BA41B2" w14:textId="77777777" w:rsidR="00A71B10" w:rsidRDefault="00A71B10" w:rsidP="009B245A"/>
        </w:tc>
      </w:tr>
      <w:tr w:rsidR="00A71B10" w14:paraId="47C8932B" w14:textId="77777777" w:rsidTr="009B245A">
        <w:tc>
          <w:tcPr>
            <w:tcW w:w="1951" w:type="dxa"/>
          </w:tcPr>
          <w:p w14:paraId="3C0975F6" w14:textId="77777777" w:rsidR="00A71B10" w:rsidRPr="0029543C" w:rsidRDefault="00A71B10" w:rsidP="00CC2717">
            <w:r w:rsidRPr="0029543C">
              <w:rPr>
                <w:rFonts w:hint="eastAsia"/>
              </w:rPr>
              <w:t>启用采购质检</w:t>
            </w:r>
          </w:p>
        </w:tc>
        <w:tc>
          <w:tcPr>
            <w:tcW w:w="6571" w:type="dxa"/>
          </w:tcPr>
          <w:p w14:paraId="51FF3CB3" w14:textId="77777777" w:rsidR="00A71B10" w:rsidRDefault="00A71B10" w:rsidP="009B245A">
            <w:r>
              <w:rPr>
                <w:rFonts w:hint="eastAsia"/>
              </w:rPr>
              <w:t>启用采购质检相关功能内容，包括基础资料、单据、报表等</w:t>
            </w:r>
          </w:p>
        </w:tc>
      </w:tr>
      <w:tr w:rsidR="00A71B10" w14:paraId="6820FF1B" w14:textId="77777777" w:rsidTr="009B245A">
        <w:tc>
          <w:tcPr>
            <w:tcW w:w="1951" w:type="dxa"/>
          </w:tcPr>
          <w:p w14:paraId="74C2A0ED" w14:textId="77777777" w:rsidR="00A71B10" w:rsidRPr="0029543C" w:rsidRDefault="00A71B10" w:rsidP="00CC2717">
            <w:r w:rsidRPr="0029543C">
              <w:rPr>
                <w:rFonts w:hint="eastAsia"/>
              </w:rPr>
              <w:t>启用生产质检</w:t>
            </w:r>
          </w:p>
        </w:tc>
        <w:tc>
          <w:tcPr>
            <w:tcW w:w="6571" w:type="dxa"/>
          </w:tcPr>
          <w:p w14:paraId="69A488CD" w14:textId="77777777" w:rsidR="00A71B10" w:rsidRDefault="00A71B10" w:rsidP="009B245A">
            <w:r>
              <w:rPr>
                <w:rFonts w:hint="eastAsia"/>
              </w:rPr>
              <w:t>启用生产质检相关功能内容，包括基础资料、单据、报表等</w:t>
            </w:r>
          </w:p>
        </w:tc>
      </w:tr>
      <w:tr w:rsidR="00A71B10" w14:paraId="0564AC25" w14:textId="77777777" w:rsidTr="009B245A">
        <w:tc>
          <w:tcPr>
            <w:tcW w:w="1951" w:type="dxa"/>
          </w:tcPr>
          <w:p w14:paraId="54E79875" w14:textId="77777777" w:rsidR="00A71B10" w:rsidRDefault="00A71B10" w:rsidP="00CC2717">
            <w:r w:rsidRPr="0029543C">
              <w:rPr>
                <w:rFonts w:hint="eastAsia"/>
              </w:rPr>
              <w:t>启用委外加工质检</w:t>
            </w:r>
          </w:p>
        </w:tc>
        <w:tc>
          <w:tcPr>
            <w:tcW w:w="6571" w:type="dxa"/>
          </w:tcPr>
          <w:p w14:paraId="53D09EB0" w14:textId="77777777" w:rsidR="00A71B10" w:rsidRDefault="00A71B10" w:rsidP="009B245A">
            <w:r>
              <w:rPr>
                <w:rFonts w:hint="eastAsia"/>
              </w:rPr>
              <w:t>启用委外加工质检相关功能内容，包括基础资料、单据、报表等</w:t>
            </w:r>
          </w:p>
        </w:tc>
      </w:tr>
      <w:tr w:rsidR="00E702C3" w14:paraId="332C83F2" w14:textId="77777777" w:rsidTr="009B245A">
        <w:tc>
          <w:tcPr>
            <w:tcW w:w="1951" w:type="dxa"/>
          </w:tcPr>
          <w:p w14:paraId="022CB1A1" w14:textId="77777777" w:rsidR="00E702C3" w:rsidRDefault="00D91995" w:rsidP="009B245A">
            <w:pPr>
              <w:rPr>
                <w:rFonts w:cstheme="minorEastAsia"/>
              </w:rPr>
            </w:pPr>
            <w:r>
              <w:rPr>
                <w:rFonts w:cstheme="minorEastAsia" w:hint="eastAsia"/>
              </w:rPr>
              <w:t>商品配置</w:t>
            </w:r>
          </w:p>
        </w:tc>
        <w:tc>
          <w:tcPr>
            <w:tcW w:w="6571" w:type="dxa"/>
          </w:tcPr>
          <w:p w14:paraId="07A72B15" w14:textId="77777777" w:rsidR="00E702C3" w:rsidRDefault="00E702C3" w:rsidP="009B245A">
            <w:pPr>
              <w:rPr>
                <w:rFonts w:cstheme="minorEastAsia"/>
              </w:rPr>
            </w:pPr>
          </w:p>
        </w:tc>
      </w:tr>
      <w:tr w:rsidR="00E702C3" w14:paraId="2DFF0770" w14:textId="77777777" w:rsidTr="009B245A">
        <w:tc>
          <w:tcPr>
            <w:tcW w:w="1951" w:type="dxa"/>
          </w:tcPr>
          <w:p w14:paraId="4DCEB80A" w14:textId="77777777" w:rsidR="00E702C3" w:rsidRPr="0037086D" w:rsidRDefault="00D91995" w:rsidP="009B245A">
            <w:pPr>
              <w:rPr>
                <w:rFonts w:cstheme="minorEastAsia"/>
              </w:rPr>
            </w:pPr>
            <w:r w:rsidRPr="0037086D">
              <w:rPr>
                <w:rFonts w:cstheme="minorEastAsia" w:hint="eastAsia"/>
              </w:rPr>
              <w:t>启用自由项</w:t>
            </w:r>
          </w:p>
        </w:tc>
        <w:tc>
          <w:tcPr>
            <w:tcW w:w="6571" w:type="dxa"/>
          </w:tcPr>
          <w:p w14:paraId="0E774020" w14:textId="77777777" w:rsidR="00E702C3" w:rsidRPr="0037086D" w:rsidRDefault="00D91995" w:rsidP="009B245A">
            <w:pPr>
              <w:rPr>
                <w:rFonts w:cstheme="minorEastAsia"/>
              </w:rPr>
            </w:pPr>
            <w:r w:rsidRPr="0037086D">
              <w:rPr>
                <w:rFonts w:cstheme="minorEastAsia" w:hint="eastAsia"/>
              </w:rPr>
              <w:t>自由项是商品档案属性管理的一种灵活方式。启用自由项后，同一个商品拥有多个不同的属性时，通过“商品编号</w:t>
            </w:r>
            <w:r w:rsidRPr="0037086D">
              <w:rPr>
                <w:rFonts w:cstheme="minorEastAsia"/>
              </w:rPr>
              <w:t>+</w:t>
            </w:r>
            <w:r w:rsidRPr="0037086D">
              <w:rPr>
                <w:rFonts w:cstheme="minorEastAsia" w:hint="eastAsia"/>
              </w:rPr>
              <w:t>自由项”可建立一个唯一的商品，同时可减少商品档案的建立工作量与管理的复杂程度。例如：商品“手机”存在不同种颜色，则可将“颜色”设置为自由项，并设置商品“手机”的自由项为“颜色”。</w:t>
            </w:r>
          </w:p>
          <w:p w14:paraId="0FE3B763" w14:textId="77777777" w:rsidR="00E702C3" w:rsidRPr="0037086D" w:rsidRDefault="00D91995" w:rsidP="009B245A">
            <w:pPr>
              <w:rPr>
                <w:rFonts w:cstheme="minorEastAsia"/>
              </w:rPr>
            </w:pPr>
            <w:r w:rsidRPr="0037086D">
              <w:rPr>
                <w:rFonts w:cstheme="minorEastAsia" w:hint="eastAsia"/>
              </w:rPr>
              <w:t>★注意事项：启用后不允许修改。</w:t>
            </w:r>
          </w:p>
        </w:tc>
      </w:tr>
      <w:tr w:rsidR="00E702C3" w14:paraId="30120CB6" w14:textId="77777777" w:rsidTr="009B245A">
        <w:tc>
          <w:tcPr>
            <w:tcW w:w="1951" w:type="dxa"/>
          </w:tcPr>
          <w:p w14:paraId="2BCD2F8D" w14:textId="77777777" w:rsidR="00E702C3" w:rsidRPr="0037086D" w:rsidRDefault="00D91995" w:rsidP="009B245A">
            <w:pPr>
              <w:rPr>
                <w:rFonts w:cstheme="minorEastAsia"/>
              </w:rPr>
            </w:pPr>
            <w:r w:rsidRPr="0037086D">
              <w:rPr>
                <w:rFonts w:cstheme="minorEastAsia" w:hint="eastAsia"/>
              </w:rPr>
              <w:t>启用多单位</w:t>
            </w:r>
          </w:p>
        </w:tc>
        <w:tc>
          <w:tcPr>
            <w:tcW w:w="6571" w:type="dxa"/>
          </w:tcPr>
          <w:p w14:paraId="79A60238" w14:textId="77777777" w:rsidR="00E702C3" w:rsidRPr="0037086D" w:rsidRDefault="00D91995" w:rsidP="009B245A">
            <w:pPr>
              <w:rPr>
                <w:rFonts w:cstheme="minorEastAsia"/>
              </w:rPr>
            </w:pPr>
            <w:r w:rsidRPr="0037086D">
              <w:rPr>
                <w:rFonts w:cstheme="minorEastAsia" w:hint="eastAsia"/>
              </w:rPr>
              <w:t>启用后，商品可以设置多个计量单位。</w:t>
            </w:r>
          </w:p>
          <w:p w14:paraId="70B021EA" w14:textId="77777777" w:rsidR="00E702C3" w:rsidRPr="0037086D" w:rsidRDefault="00D91995" w:rsidP="009B245A">
            <w:pPr>
              <w:rPr>
                <w:rFonts w:cstheme="minorEastAsia"/>
              </w:rPr>
            </w:pPr>
            <w:r w:rsidRPr="0037086D">
              <w:rPr>
                <w:rFonts w:cstheme="minorEastAsia" w:hint="eastAsia"/>
              </w:rPr>
              <w:t>★注意事项：启用后不允许修改。</w:t>
            </w:r>
          </w:p>
        </w:tc>
      </w:tr>
      <w:tr w:rsidR="00E702C3" w14:paraId="13451FAF" w14:textId="77777777" w:rsidTr="009B245A">
        <w:tc>
          <w:tcPr>
            <w:tcW w:w="1951" w:type="dxa"/>
          </w:tcPr>
          <w:p w14:paraId="3F7E81F3" w14:textId="77777777" w:rsidR="00E702C3" w:rsidRPr="0037086D" w:rsidRDefault="00D91995" w:rsidP="009B245A">
            <w:pPr>
              <w:rPr>
                <w:rFonts w:cstheme="minorEastAsia"/>
              </w:rPr>
            </w:pPr>
            <w:r w:rsidRPr="0037086D">
              <w:rPr>
                <w:rFonts w:cstheme="minorEastAsia" w:hint="eastAsia"/>
              </w:rPr>
              <w:t>启用商品品牌</w:t>
            </w:r>
          </w:p>
        </w:tc>
        <w:tc>
          <w:tcPr>
            <w:tcW w:w="6571" w:type="dxa"/>
          </w:tcPr>
          <w:p w14:paraId="734C2D54" w14:textId="77777777" w:rsidR="00E702C3" w:rsidRPr="0037086D" w:rsidRDefault="00D91995" w:rsidP="009B245A">
            <w:pPr>
              <w:rPr>
                <w:rFonts w:cstheme="minorEastAsia"/>
              </w:rPr>
            </w:pPr>
            <w:r w:rsidRPr="0037086D">
              <w:rPr>
                <w:rFonts w:cstheme="minorEastAsia" w:hint="eastAsia"/>
              </w:rPr>
              <w:t>启用后，可实现不同商品品牌针对不同往来单位的销售折扣</w:t>
            </w:r>
          </w:p>
          <w:p w14:paraId="4C73D87D" w14:textId="77777777" w:rsidR="00E702C3" w:rsidRPr="0037086D" w:rsidRDefault="00D91995" w:rsidP="009B245A">
            <w:pPr>
              <w:rPr>
                <w:rFonts w:cstheme="minorEastAsia"/>
              </w:rPr>
            </w:pPr>
            <w:r w:rsidRPr="0037086D">
              <w:rPr>
                <w:rFonts w:cstheme="minorEastAsia" w:hint="eastAsia"/>
              </w:rPr>
              <w:lastRenderedPageBreak/>
              <w:t>★注意事项：启用后不允许修改。</w:t>
            </w:r>
          </w:p>
        </w:tc>
      </w:tr>
      <w:tr w:rsidR="00E702C3" w14:paraId="3FF58FBB" w14:textId="77777777" w:rsidTr="009B245A">
        <w:tc>
          <w:tcPr>
            <w:tcW w:w="1951" w:type="dxa"/>
          </w:tcPr>
          <w:p w14:paraId="5DDD421B" w14:textId="77777777" w:rsidR="00E702C3" w:rsidRPr="0037086D" w:rsidRDefault="00D91995" w:rsidP="009B245A">
            <w:pPr>
              <w:rPr>
                <w:rFonts w:cstheme="minorEastAsia"/>
              </w:rPr>
            </w:pPr>
            <w:r w:rsidRPr="0037086D">
              <w:rPr>
                <w:rFonts w:cstheme="minorEastAsia" w:hint="eastAsia"/>
              </w:rPr>
              <w:lastRenderedPageBreak/>
              <w:t>允许商品信息同名</w:t>
            </w:r>
          </w:p>
        </w:tc>
        <w:tc>
          <w:tcPr>
            <w:tcW w:w="6571" w:type="dxa"/>
          </w:tcPr>
          <w:p w14:paraId="0C3DF53B" w14:textId="77777777" w:rsidR="00E702C3" w:rsidRPr="0037086D" w:rsidRDefault="00D91995" w:rsidP="009B245A">
            <w:pPr>
              <w:rPr>
                <w:rFonts w:cstheme="minorEastAsia"/>
              </w:rPr>
            </w:pPr>
            <w:r w:rsidRPr="0037086D">
              <w:rPr>
                <w:rFonts w:cstheme="minorEastAsia" w:hint="eastAsia"/>
              </w:rPr>
              <w:t>该配置打钩后，系统允许存在多个相同名称，但是编号不同的商品档案。</w:t>
            </w:r>
          </w:p>
        </w:tc>
      </w:tr>
      <w:tr w:rsidR="00E702C3" w14:paraId="3EC12EBD" w14:textId="77777777" w:rsidTr="009B245A">
        <w:tc>
          <w:tcPr>
            <w:tcW w:w="1951" w:type="dxa"/>
          </w:tcPr>
          <w:p w14:paraId="4A97D4B8" w14:textId="77777777" w:rsidR="00E702C3" w:rsidRPr="0037086D" w:rsidRDefault="00D91995" w:rsidP="009B245A">
            <w:pPr>
              <w:rPr>
                <w:rFonts w:cstheme="minorEastAsia"/>
              </w:rPr>
            </w:pPr>
            <w:r w:rsidRPr="0037086D">
              <w:rPr>
                <w:rFonts w:cstheme="minorEastAsia" w:hint="eastAsia"/>
              </w:rPr>
              <w:t>允许商品间条码重复</w:t>
            </w:r>
          </w:p>
        </w:tc>
        <w:tc>
          <w:tcPr>
            <w:tcW w:w="6571" w:type="dxa"/>
          </w:tcPr>
          <w:p w14:paraId="3DC8843D" w14:textId="77777777" w:rsidR="00E702C3" w:rsidRPr="0037086D" w:rsidRDefault="00D91995" w:rsidP="009B245A">
            <w:pPr>
              <w:rPr>
                <w:rFonts w:cstheme="minorEastAsia"/>
              </w:rPr>
            </w:pPr>
            <w:r w:rsidRPr="0037086D">
              <w:rPr>
                <w:rFonts w:cstheme="minorEastAsia" w:hint="eastAsia"/>
              </w:rPr>
              <w:t>启用后，系统允许不同商品的条码可以相同；</w:t>
            </w:r>
          </w:p>
          <w:p w14:paraId="5085F97E" w14:textId="77777777" w:rsidR="00E702C3" w:rsidRPr="0037086D" w:rsidRDefault="00D91995" w:rsidP="009B245A">
            <w:pPr>
              <w:rPr>
                <w:rFonts w:cstheme="minorEastAsia"/>
              </w:rPr>
            </w:pPr>
            <w:r w:rsidRPr="0037086D">
              <w:rPr>
                <w:rFonts w:cstheme="minorEastAsia" w:hint="eastAsia"/>
              </w:rPr>
              <w:t>同一个商品的多条码和单位多条码仍然不允许重复。</w:t>
            </w:r>
          </w:p>
        </w:tc>
      </w:tr>
      <w:tr w:rsidR="00E702C3" w14:paraId="0B0721A7" w14:textId="77777777" w:rsidTr="009B245A">
        <w:tc>
          <w:tcPr>
            <w:tcW w:w="1951" w:type="dxa"/>
          </w:tcPr>
          <w:p w14:paraId="142AEBF1" w14:textId="77777777" w:rsidR="00E702C3" w:rsidRPr="0037086D" w:rsidRDefault="00D91995" w:rsidP="009B245A">
            <w:pPr>
              <w:rPr>
                <w:rFonts w:cstheme="minorEastAsia"/>
              </w:rPr>
            </w:pPr>
            <w:r w:rsidRPr="0037086D">
              <w:rPr>
                <w:rFonts w:cstheme="minorEastAsia" w:hint="eastAsia"/>
              </w:rPr>
              <w:t>弹出条码重复提示</w:t>
            </w:r>
          </w:p>
        </w:tc>
        <w:tc>
          <w:tcPr>
            <w:tcW w:w="6571" w:type="dxa"/>
          </w:tcPr>
          <w:p w14:paraId="4DAA49E0" w14:textId="77777777" w:rsidR="00E702C3" w:rsidRPr="0037086D" w:rsidRDefault="00D91995" w:rsidP="009B245A">
            <w:pPr>
              <w:rPr>
                <w:rFonts w:cstheme="minorEastAsia"/>
              </w:rPr>
            </w:pPr>
            <w:r w:rsidRPr="0037086D">
              <w:rPr>
                <w:rFonts w:cstheme="minorEastAsia" w:hint="eastAsia"/>
              </w:rPr>
              <w:t>启用“允许商品间条码重复”后，该配置可以编辑；</w:t>
            </w:r>
          </w:p>
          <w:p w14:paraId="18E1019A" w14:textId="77777777" w:rsidR="00E702C3" w:rsidRPr="0037086D" w:rsidRDefault="00D91995" w:rsidP="009B245A">
            <w:pPr>
              <w:rPr>
                <w:rFonts w:cstheme="minorEastAsia"/>
              </w:rPr>
            </w:pPr>
            <w:r w:rsidRPr="0037086D">
              <w:rPr>
                <w:rFonts w:cstheme="minorEastAsia" w:hint="eastAsia"/>
              </w:rPr>
              <w:t>当录入的商品</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与其他商品的</w:t>
            </w:r>
            <w:r w:rsidRPr="0037086D">
              <w:rPr>
                <w:rFonts w:cstheme="minorEastAsia"/>
              </w:rPr>
              <w:t>(</w:t>
            </w:r>
            <w:r w:rsidRPr="0037086D">
              <w:rPr>
                <w:rFonts w:cstheme="minorEastAsia" w:hint="eastAsia"/>
              </w:rPr>
              <w:t>单位</w:t>
            </w:r>
            <w:r w:rsidRPr="0037086D">
              <w:rPr>
                <w:rFonts w:cstheme="minorEastAsia"/>
              </w:rPr>
              <w:t>)</w:t>
            </w:r>
            <w:r w:rsidRPr="0037086D">
              <w:rPr>
                <w:rFonts w:cstheme="minorEastAsia" w:hint="eastAsia"/>
              </w:rPr>
              <w:t>条码有重复时，系统会弹出相应提示。</w:t>
            </w:r>
          </w:p>
        </w:tc>
      </w:tr>
      <w:tr w:rsidR="00E702C3" w14:paraId="6F115E37" w14:textId="77777777" w:rsidTr="009B245A">
        <w:tc>
          <w:tcPr>
            <w:tcW w:w="1951" w:type="dxa"/>
          </w:tcPr>
          <w:p w14:paraId="2BA2B9B1" w14:textId="77777777" w:rsidR="00E702C3" w:rsidRPr="00A40B1F" w:rsidRDefault="00D91995" w:rsidP="009B245A">
            <w:pPr>
              <w:rPr>
                <w:rFonts w:cstheme="minorEastAsia"/>
              </w:rPr>
            </w:pPr>
            <w:r w:rsidRPr="00A40B1F">
              <w:rPr>
                <w:rFonts w:cstheme="minorEastAsia" w:hint="eastAsia"/>
              </w:rPr>
              <w:t>往来单位默认信用额度</w:t>
            </w:r>
          </w:p>
          <w:p w14:paraId="1CBA93B8" w14:textId="77777777" w:rsidR="00E702C3" w:rsidRPr="0037086D" w:rsidRDefault="00E702C3" w:rsidP="009B245A">
            <w:pPr>
              <w:rPr>
                <w:rFonts w:cstheme="minorEastAsia"/>
              </w:rPr>
            </w:pPr>
          </w:p>
        </w:tc>
        <w:tc>
          <w:tcPr>
            <w:tcW w:w="6571" w:type="dxa"/>
          </w:tcPr>
          <w:p w14:paraId="3CC1BA35" w14:textId="77777777" w:rsidR="00E702C3" w:rsidRPr="00A40B1F" w:rsidRDefault="00D91995" w:rsidP="009B245A">
            <w:pPr>
              <w:rPr>
                <w:rFonts w:cstheme="minorEastAsia"/>
              </w:rPr>
            </w:pPr>
            <w:r>
              <w:rPr>
                <w:rFonts w:cstheme="minorEastAsia" w:hint="eastAsia"/>
              </w:rPr>
              <w:t>支持配置</w:t>
            </w:r>
            <w:r>
              <w:rPr>
                <w:rFonts w:cstheme="minorEastAsia"/>
              </w:rPr>
              <w:t xml:space="preserve"> </w:t>
            </w:r>
            <w:r>
              <w:rPr>
                <w:rFonts w:cstheme="minorEastAsia" w:hint="eastAsia"/>
              </w:rPr>
              <w:t>新增往来单位时，往来单位信用额度不控制</w:t>
            </w:r>
            <w:r>
              <w:rPr>
                <w:rFonts w:cstheme="minorEastAsia"/>
              </w:rPr>
              <w:t>/</w:t>
            </w:r>
            <w:r>
              <w:rPr>
                <w:rFonts w:cstheme="minorEastAsia" w:hint="eastAsia"/>
              </w:rPr>
              <w:t>默认为某值</w:t>
            </w:r>
          </w:p>
        </w:tc>
      </w:tr>
      <w:tr w:rsidR="00E702C3" w14:paraId="1E825FFC" w14:textId="77777777" w:rsidTr="009B245A">
        <w:tc>
          <w:tcPr>
            <w:tcW w:w="1951" w:type="dxa"/>
          </w:tcPr>
          <w:p w14:paraId="08585174" w14:textId="77777777" w:rsidR="00E702C3" w:rsidRPr="00A40B1F" w:rsidRDefault="00D91995" w:rsidP="009B245A">
            <w:pPr>
              <w:rPr>
                <w:rFonts w:cstheme="minorEastAsia"/>
              </w:rPr>
            </w:pPr>
            <w:r>
              <w:rPr>
                <w:rFonts w:cstheme="minorEastAsia" w:hint="eastAsia"/>
              </w:rPr>
              <w:t>单据配置</w:t>
            </w:r>
          </w:p>
        </w:tc>
        <w:tc>
          <w:tcPr>
            <w:tcW w:w="6571" w:type="dxa"/>
          </w:tcPr>
          <w:p w14:paraId="3F399127" w14:textId="77777777" w:rsidR="00E702C3" w:rsidRPr="0037086D" w:rsidRDefault="00E702C3" w:rsidP="009B245A">
            <w:pPr>
              <w:rPr>
                <w:rFonts w:cstheme="minorEastAsia"/>
              </w:rPr>
            </w:pPr>
          </w:p>
        </w:tc>
      </w:tr>
      <w:tr w:rsidR="00E702C3" w14:paraId="1C60C7A4" w14:textId="77777777" w:rsidTr="009B245A">
        <w:tc>
          <w:tcPr>
            <w:tcW w:w="1951" w:type="dxa"/>
          </w:tcPr>
          <w:p w14:paraId="0AA8FFB9" w14:textId="77777777" w:rsidR="00E702C3" w:rsidRPr="0037086D" w:rsidRDefault="00D91995" w:rsidP="009B245A">
            <w:pPr>
              <w:rPr>
                <w:rFonts w:cstheme="minorEastAsia"/>
              </w:rPr>
            </w:pPr>
            <w:r>
              <w:rPr>
                <w:rFonts w:cstheme="minorEastAsia" w:hint="eastAsia"/>
              </w:rPr>
              <w:t>物流单据商品采用生产日期</w:t>
            </w:r>
          </w:p>
        </w:tc>
        <w:tc>
          <w:tcPr>
            <w:tcW w:w="6571" w:type="dxa"/>
          </w:tcPr>
          <w:p w14:paraId="10670007" w14:textId="77777777"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14:paraId="5A78B946" w14:textId="77777777" w:rsidR="00E702C3" w:rsidRPr="0037086D" w:rsidRDefault="00D91995" w:rsidP="009B245A">
            <w:pPr>
              <w:rPr>
                <w:rFonts w:cstheme="minorEastAsia"/>
              </w:rPr>
            </w:pPr>
            <w:r w:rsidRPr="0037086D">
              <w:rPr>
                <w:rFonts w:cstheme="minorEastAsia" w:hint="eastAsia"/>
              </w:rPr>
              <w:t>开账后可以启用，但不能取消该选项；</w:t>
            </w:r>
          </w:p>
          <w:p w14:paraId="64689D20" w14:textId="77777777" w:rsidR="00E702C3" w:rsidRPr="0037086D" w:rsidRDefault="00D91995" w:rsidP="009B245A">
            <w:pPr>
              <w:rPr>
                <w:rFonts w:cstheme="minorEastAsia"/>
              </w:rPr>
            </w:pPr>
            <w:r w:rsidRPr="0037086D">
              <w:rPr>
                <w:rFonts w:cstheme="minorEastAsia" w:hint="eastAsia"/>
              </w:rPr>
              <w:t>启用该选项后，物流单据商品必须录入生产日期。</w:t>
            </w:r>
          </w:p>
        </w:tc>
      </w:tr>
      <w:tr w:rsidR="00E702C3" w14:paraId="209BE00E" w14:textId="77777777" w:rsidTr="009B245A">
        <w:tc>
          <w:tcPr>
            <w:tcW w:w="1951" w:type="dxa"/>
          </w:tcPr>
          <w:p w14:paraId="47D7B173" w14:textId="77777777" w:rsidR="00E702C3" w:rsidRPr="0037086D" w:rsidRDefault="00D91995" w:rsidP="009B245A">
            <w:pPr>
              <w:rPr>
                <w:rFonts w:cstheme="minorEastAsia"/>
              </w:rPr>
            </w:pPr>
            <w:r w:rsidRPr="0037086D">
              <w:rPr>
                <w:rFonts w:cstheme="minorEastAsia" w:hint="eastAsia"/>
              </w:rPr>
              <w:t>物流单据商品采用效期至</w:t>
            </w:r>
          </w:p>
        </w:tc>
        <w:tc>
          <w:tcPr>
            <w:tcW w:w="6571" w:type="dxa"/>
          </w:tcPr>
          <w:p w14:paraId="38BF5E92" w14:textId="77777777" w:rsidR="00E702C3" w:rsidRPr="0037086D" w:rsidRDefault="00D91995" w:rsidP="009B245A">
            <w:pPr>
              <w:rPr>
                <w:rFonts w:cstheme="minorEastAsia"/>
              </w:rPr>
            </w:pPr>
            <w:r w:rsidRPr="0037086D">
              <w:rPr>
                <w:rFonts w:cstheme="minorEastAsia" w:hint="eastAsia"/>
              </w:rPr>
              <w:t>物流单据商品采用批号，启用后可以使用；</w:t>
            </w:r>
          </w:p>
        </w:tc>
      </w:tr>
      <w:tr w:rsidR="00E702C3" w14:paraId="52C82C68" w14:textId="77777777" w:rsidTr="009B245A">
        <w:tc>
          <w:tcPr>
            <w:tcW w:w="1951" w:type="dxa"/>
          </w:tcPr>
          <w:p w14:paraId="16EF4AD6" w14:textId="77777777" w:rsidR="00E702C3" w:rsidRPr="0037086D" w:rsidRDefault="00D91995" w:rsidP="009B245A">
            <w:pPr>
              <w:rPr>
                <w:rFonts w:cstheme="minorEastAsia"/>
              </w:rPr>
            </w:pPr>
            <w:r w:rsidRPr="0037086D">
              <w:rPr>
                <w:rFonts w:cstheme="minorEastAsia" w:hint="eastAsia"/>
              </w:rPr>
              <w:t>入库类单据生产日期默认为录单日期</w:t>
            </w:r>
          </w:p>
        </w:tc>
        <w:tc>
          <w:tcPr>
            <w:tcW w:w="6571" w:type="dxa"/>
          </w:tcPr>
          <w:p w14:paraId="7516ADBC" w14:textId="77777777"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14:paraId="0213F5C5" w14:textId="77777777" w:rsidR="00E702C3" w:rsidRPr="0037086D" w:rsidRDefault="00D91995" w:rsidP="009B245A">
            <w:pPr>
              <w:rPr>
                <w:rFonts w:cstheme="minorEastAsia"/>
              </w:rPr>
            </w:pPr>
            <w:r w:rsidRPr="0037086D">
              <w:rPr>
                <w:rFonts w:cstheme="minorEastAsia" w:hint="eastAsia"/>
              </w:rPr>
              <w:t>开账后可以启用，但不能取消该选项；</w:t>
            </w:r>
          </w:p>
        </w:tc>
      </w:tr>
      <w:tr w:rsidR="00E702C3" w14:paraId="1C1DFDF5" w14:textId="77777777" w:rsidTr="009B245A">
        <w:tc>
          <w:tcPr>
            <w:tcW w:w="1951" w:type="dxa"/>
          </w:tcPr>
          <w:p w14:paraId="645C6135" w14:textId="77777777" w:rsidR="00E702C3" w:rsidRPr="0037086D" w:rsidRDefault="00D91995" w:rsidP="009B245A">
            <w:pPr>
              <w:rPr>
                <w:rFonts w:cstheme="minorEastAsia"/>
              </w:rPr>
            </w:pPr>
            <w:r w:rsidRPr="0037086D">
              <w:rPr>
                <w:rFonts w:cstheme="minorEastAsia" w:hint="eastAsia"/>
              </w:rPr>
              <w:t>更改生产日期或效期至后自动反算另一个日期</w:t>
            </w:r>
          </w:p>
        </w:tc>
        <w:tc>
          <w:tcPr>
            <w:tcW w:w="6571" w:type="dxa"/>
          </w:tcPr>
          <w:p w14:paraId="470A0D6A" w14:textId="77777777" w:rsidR="00E702C3" w:rsidRPr="0037086D" w:rsidRDefault="00D91995" w:rsidP="009B245A">
            <w:pPr>
              <w:rPr>
                <w:rFonts w:cstheme="minorEastAsia"/>
              </w:rPr>
            </w:pPr>
            <w:r w:rsidRPr="0037086D">
              <w:rPr>
                <w:rFonts w:cstheme="minorEastAsia" w:hint="eastAsia"/>
              </w:rPr>
              <w:t>物流单据商品采用生产日期，启用后可以使用；</w:t>
            </w:r>
          </w:p>
          <w:p w14:paraId="67B16935" w14:textId="77777777" w:rsidR="00E702C3" w:rsidRPr="0037086D" w:rsidRDefault="00D91995" w:rsidP="009B245A">
            <w:pPr>
              <w:rPr>
                <w:rFonts w:cstheme="minorEastAsia"/>
              </w:rPr>
            </w:pPr>
            <w:r w:rsidRPr="0037086D">
              <w:rPr>
                <w:rFonts w:cstheme="minorEastAsia" w:hint="eastAsia"/>
              </w:rPr>
              <w:t>启用该选项后，入库类单据选择商品后，系统可自动生成生产日期，该生产日期为录单日期。</w:t>
            </w:r>
          </w:p>
        </w:tc>
      </w:tr>
      <w:tr w:rsidR="00E702C3" w14:paraId="2C43A195" w14:textId="77777777" w:rsidTr="009B245A">
        <w:tc>
          <w:tcPr>
            <w:tcW w:w="1951" w:type="dxa"/>
          </w:tcPr>
          <w:p w14:paraId="45A46277" w14:textId="77777777" w:rsidR="00E702C3" w:rsidRPr="0037086D" w:rsidRDefault="00D91995" w:rsidP="009B245A">
            <w:pPr>
              <w:rPr>
                <w:rFonts w:cstheme="minorEastAsia"/>
              </w:rPr>
            </w:pPr>
            <w:r w:rsidRPr="0037086D">
              <w:rPr>
                <w:rFonts w:cstheme="minorEastAsia" w:hint="eastAsia"/>
              </w:rPr>
              <w:t>允许销售过效期商品</w:t>
            </w:r>
          </w:p>
        </w:tc>
        <w:tc>
          <w:tcPr>
            <w:tcW w:w="6571" w:type="dxa"/>
          </w:tcPr>
          <w:p w14:paraId="4E624D7D" w14:textId="77777777" w:rsidR="00E702C3" w:rsidRPr="0037086D" w:rsidRDefault="00D91995" w:rsidP="009B245A">
            <w:pPr>
              <w:rPr>
                <w:rFonts w:cstheme="minorEastAsia"/>
              </w:rPr>
            </w:pPr>
            <w:r w:rsidRPr="0037086D">
              <w:rPr>
                <w:rFonts w:cstheme="minorEastAsia" w:hint="eastAsia"/>
              </w:rPr>
              <w:t>“物流单据商品采用生产日期”</w:t>
            </w:r>
            <w:r w:rsidRPr="0037086D">
              <w:rPr>
                <w:rFonts w:cstheme="minorEastAsia"/>
              </w:rPr>
              <w:t xml:space="preserve"> </w:t>
            </w:r>
            <w:r w:rsidRPr="0037086D">
              <w:rPr>
                <w:rFonts w:cstheme="minorEastAsia" w:hint="eastAsia"/>
              </w:rPr>
              <w:t>和</w:t>
            </w:r>
            <w:r w:rsidRPr="0037086D">
              <w:rPr>
                <w:rFonts w:cstheme="minorEastAsia"/>
              </w:rPr>
              <w:t xml:space="preserve"> </w:t>
            </w:r>
            <w:r w:rsidRPr="0037086D">
              <w:rPr>
                <w:rFonts w:cstheme="minorEastAsia" w:hint="eastAsia"/>
              </w:rPr>
              <w:t>“物流单据商品采用效期至”，同时启用后可以使用；</w:t>
            </w:r>
          </w:p>
        </w:tc>
      </w:tr>
      <w:tr w:rsidR="00E702C3" w14:paraId="5AF2D3DB" w14:textId="77777777" w:rsidTr="009B245A">
        <w:tc>
          <w:tcPr>
            <w:tcW w:w="1951" w:type="dxa"/>
          </w:tcPr>
          <w:p w14:paraId="399A9D8E" w14:textId="77777777" w:rsidR="00E702C3" w:rsidRPr="0037086D" w:rsidRDefault="00D91995" w:rsidP="009B245A">
            <w:pPr>
              <w:rPr>
                <w:rFonts w:cstheme="minorEastAsia"/>
              </w:rPr>
            </w:pPr>
            <w:r w:rsidRPr="0037086D">
              <w:rPr>
                <w:rFonts w:cstheme="minorEastAsia" w:hint="eastAsia"/>
              </w:rPr>
              <w:t>物流单据商品采用批号</w:t>
            </w:r>
          </w:p>
        </w:tc>
        <w:tc>
          <w:tcPr>
            <w:tcW w:w="6571" w:type="dxa"/>
          </w:tcPr>
          <w:p w14:paraId="7B9B34E9" w14:textId="77777777" w:rsidR="00E702C3" w:rsidRPr="0037086D" w:rsidRDefault="00D91995" w:rsidP="009B245A">
            <w:pPr>
              <w:rPr>
                <w:rFonts w:cstheme="minorEastAsia"/>
              </w:rPr>
            </w:pPr>
            <w:r w:rsidRPr="0037086D">
              <w:rPr>
                <w:rFonts w:cstheme="minorEastAsia" w:hint="eastAsia"/>
              </w:rPr>
              <w:t>手工指定法、移动加权、全月平均</w:t>
            </w:r>
            <w:r w:rsidRPr="0037086D">
              <w:rPr>
                <w:rFonts w:cstheme="minorEastAsia"/>
              </w:rPr>
              <w:t>,</w:t>
            </w:r>
            <w:r w:rsidRPr="0037086D">
              <w:rPr>
                <w:rFonts w:cstheme="minorEastAsia" w:hint="eastAsia"/>
              </w:rPr>
              <w:t>可以使用；</w:t>
            </w:r>
          </w:p>
          <w:p w14:paraId="0C49D72B" w14:textId="77777777" w:rsidR="00E702C3" w:rsidRPr="0037086D" w:rsidRDefault="00D91995" w:rsidP="009B245A">
            <w:pPr>
              <w:rPr>
                <w:rFonts w:cstheme="minorEastAsia"/>
              </w:rPr>
            </w:pPr>
            <w:r w:rsidRPr="0037086D">
              <w:rPr>
                <w:rFonts w:cstheme="minorEastAsia" w:hint="eastAsia"/>
              </w:rPr>
              <w:t>开账后可以启用，但不能取消该选项；</w:t>
            </w:r>
          </w:p>
          <w:p w14:paraId="07D03E4D" w14:textId="77777777" w:rsidR="00E702C3" w:rsidRPr="0037086D" w:rsidRDefault="00D91995" w:rsidP="009B245A">
            <w:pPr>
              <w:rPr>
                <w:rFonts w:cstheme="minorEastAsia"/>
              </w:rPr>
            </w:pPr>
            <w:r w:rsidRPr="0037086D">
              <w:rPr>
                <w:rFonts w:cstheme="minorEastAsia" w:hint="eastAsia"/>
              </w:rPr>
              <w:t>启用该选项后，物流单据商品必须录入效期至。</w:t>
            </w:r>
          </w:p>
        </w:tc>
      </w:tr>
      <w:tr w:rsidR="00E702C3" w14:paraId="524896FB" w14:textId="77777777" w:rsidTr="009B245A">
        <w:tc>
          <w:tcPr>
            <w:tcW w:w="1951" w:type="dxa"/>
          </w:tcPr>
          <w:p w14:paraId="30B66821" w14:textId="77777777" w:rsidR="00E702C3" w:rsidRDefault="00D91995" w:rsidP="009B245A">
            <w:pPr>
              <w:rPr>
                <w:rFonts w:cstheme="minorEastAsia"/>
              </w:rPr>
            </w:pPr>
            <w:r w:rsidRPr="0037086D">
              <w:rPr>
                <w:rFonts w:cstheme="minorEastAsia" w:hint="eastAsia"/>
              </w:rPr>
              <w:t>入库类单据批号默认为录单日期</w:t>
            </w:r>
            <w:r>
              <w:rPr>
                <w:rFonts w:cstheme="minorEastAsia" w:hint="eastAsia"/>
              </w:rPr>
              <w:t>、</w:t>
            </w:r>
          </w:p>
          <w:p w14:paraId="60C57F38" w14:textId="77777777" w:rsidR="00E702C3" w:rsidRPr="0037086D" w:rsidRDefault="00D91995" w:rsidP="009B245A">
            <w:pPr>
              <w:rPr>
                <w:rFonts w:cstheme="minorEastAsia"/>
              </w:rPr>
            </w:pPr>
            <w:r>
              <w:rPr>
                <w:rFonts w:hint="eastAsia"/>
                <w:color w:val="333333"/>
                <w:shd w:val="clear" w:color="auto" w:fill="FFFFFF"/>
              </w:rPr>
              <w:t>入库类单据批号默认为单据编号</w:t>
            </w:r>
          </w:p>
        </w:tc>
        <w:tc>
          <w:tcPr>
            <w:tcW w:w="6571" w:type="dxa"/>
          </w:tcPr>
          <w:p w14:paraId="13AE8141" w14:textId="77777777" w:rsidR="00E702C3" w:rsidRDefault="00D91995" w:rsidP="009B245A">
            <w:pPr>
              <w:rPr>
                <w:rFonts w:cstheme="minorEastAsia"/>
              </w:rPr>
            </w:pPr>
            <w:r w:rsidRPr="0073440E">
              <w:rPr>
                <w:rFonts w:cstheme="minorEastAsia" w:hint="eastAsia"/>
              </w:rPr>
              <w:t>物流单据商品采用效期至，启用后可以使用，默认为录单日期</w:t>
            </w:r>
          </w:p>
          <w:p w14:paraId="28A16265" w14:textId="77777777" w:rsidR="00E702C3" w:rsidRPr="0073440E" w:rsidRDefault="00D91995" w:rsidP="009B245A">
            <w:pPr>
              <w:rPr>
                <w:rFonts w:cstheme="minorEastAsia"/>
              </w:rPr>
            </w:pPr>
            <w:r w:rsidRPr="0073440E">
              <w:rPr>
                <w:rFonts w:cstheme="minorEastAsia" w:hint="eastAsia"/>
              </w:rPr>
              <w:t>录单日期、单据编号只能二选一</w:t>
            </w:r>
          </w:p>
        </w:tc>
      </w:tr>
      <w:tr w:rsidR="00E702C3" w14:paraId="7EECF7F1" w14:textId="77777777" w:rsidTr="009B245A">
        <w:tc>
          <w:tcPr>
            <w:tcW w:w="1951" w:type="dxa"/>
          </w:tcPr>
          <w:p w14:paraId="45D4F04D" w14:textId="77777777" w:rsidR="00E702C3" w:rsidRPr="0037086D" w:rsidRDefault="00D91995" w:rsidP="009B245A">
            <w:pPr>
              <w:rPr>
                <w:rFonts w:cstheme="minorEastAsia"/>
              </w:rPr>
            </w:pPr>
            <w:r w:rsidRPr="0037086D">
              <w:rPr>
                <w:rFonts w:cstheme="minorEastAsia" w:hint="eastAsia"/>
              </w:rPr>
              <w:t>物流单据保存草稿时需要录入序列号</w:t>
            </w:r>
          </w:p>
        </w:tc>
        <w:tc>
          <w:tcPr>
            <w:tcW w:w="6571" w:type="dxa"/>
          </w:tcPr>
          <w:p w14:paraId="1513A101" w14:textId="77777777" w:rsidR="00E702C3" w:rsidRPr="0037086D" w:rsidRDefault="00D91995" w:rsidP="009B245A">
            <w:pPr>
              <w:rPr>
                <w:rFonts w:cstheme="minorEastAsia"/>
              </w:rPr>
            </w:pPr>
            <w:r w:rsidRPr="0037086D">
              <w:rPr>
                <w:rFonts w:cstheme="minorEastAsia" w:hint="eastAsia"/>
              </w:rPr>
              <w:t>适用于序列号严密管理模式；</w:t>
            </w:r>
          </w:p>
          <w:p w14:paraId="2D144D79" w14:textId="77777777" w:rsidR="00E702C3" w:rsidRPr="0037086D" w:rsidRDefault="00D91995" w:rsidP="009B245A">
            <w:pPr>
              <w:rPr>
                <w:rFonts w:cstheme="minorEastAsia"/>
              </w:rPr>
            </w:pPr>
            <w:r w:rsidRPr="0037086D">
              <w:rPr>
                <w:rFonts w:cstheme="minorEastAsia" w:hint="eastAsia"/>
              </w:rPr>
              <w:t>勾选该选项后，即使该商品采用了序列号强制管理，单据保存草稿时也可不录入该商品对应的序列号。</w:t>
            </w:r>
          </w:p>
        </w:tc>
      </w:tr>
      <w:tr w:rsidR="00E702C3" w14:paraId="4EB68C1A" w14:textId="77777777" w:rsidTr="009B245A">
        <w:tc>
          <w:tcPr>
            <w:tcW w:w="1951" w:type="dxa"/>
          </w:tcPr>
          <w:p w14:paraId="63F0C259" w14:textId="77777777" w:rsidR="00E702C3" w:rsidRPr="0037086D" w:rsidRDefault="00D91995" w:rsidP="009B245A">
            <w:pPr>
              <w:rPr>
                <w:rFonts w:cstheme="minorEastAsia"/>
              </w:rPr>
            </w:pPr>
            <w:r w:rsidRPr="0073440E">
              <w:rPr>
                <w:rFonts w:cstheme="minorEastAsia" w:hint="eastAsia"/>
              </w:rPr>
              <w:t>允许单据不录入数量进行保存</w:t>
            </w:r>
          </w:p>
        </w:tc>
        <w:tc>
          <w:tcPr>
            <w:tcW w:w="6571" w:type="dxa"/>
          </w:tcPr>
          <w:p w14:paraId="265CBC75" w14:textId="77777777"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销售订单、采购订单”单据</w:t>
            </w:r>
            <w:r>
              <w:rPr>
                <w:rFonts w:cstheme="minorEastAsia" w:hint="eastAsia"/>
              </w:rPr>
              <w:t>不录入数量可以保存成功</w:t>
            </w:r>
          </w:p>
        </w:tc>
      </w:tr>
      <w:tr w:rsidR="00E702C3" w14:paraId="074036A9" w14:textId="77777777" w:rsidTr="009B245A">
        <w:tc>
          <w:tcPr>
            <w:tcW w:w="1951" w:type="dxa"/>
          </w:tcPr>
          <w:p w14:paraId="4C2992BE" w14:textId="77777777" w:rsidR="00E702C3" w:rsidRPr="0037086D" w:rsidRDefault="00D91995" w:rsidP="009B245A">
            <w:pPr>
              <w:rPr>
                <w:rFonts w:cstheme="minorEastAsia"/>
              </w:rPr>
            </w:pPr>
            <w:r w:rsidRPr="0073440E">
              <w:rPr>
                <w:rFonts w:cstheme="minorEastAsia" w:hint="eastAsia"/>
              </w:rPr>
              <w:t>允许单据不录入数量进行过账</w:t>
            </w:r>
          </w:p>
        </w:tc>
        <w:tc>
          <w:tcPr>
            <w:tcW w:w="6571" w:type="dxa"/>
          </w:tcPr>
          <w:p w14:paraId="71EF5FEF" w14:textId="77777777" w:rsidR="00E702C3" w:rsidRPr="0037086D" w:rsidRDefault="00D91995" w:rsidP="009B245A">
            <w:pPr>
              <w:rPr>
                <w:rFonts w:cstheme="minorEastAsia"/>
              </w:rPr>
            </w:pPr>
            <w:r w:rsidRPr="0073440E">
              <w:rPr>
                <w:rFonts w:cstheme="minorEastAsia" w:hint="eastAsia"/>
              </w:rPr>
              <w:t>支持“销售出库单、销售退货单、销售换货单、采购入库单、采购退货单、采购换货单”等单据</w:t>
            </w:r>
            <w:r>
              <w:rPr>
                <w:rFonts w:cstheme="minorEastAsia" w:hint="eastAsia"/>
              </w:rPr>
              <w:t>不录入数量也可以过账成功</w:t>
            </w:r>
          </w:p>
        </w:tc>
      </w:tr>
      <w:tr w:rsidR="00E702C3" w14:paraId="3344F225" w14:textId="77777777" w:rsidTr="009B245A">
        <w:tc>
          <w:tcPr>
            <w:tcW w:w="1951" w:type="dxa"/>
          </w:tcPr>
          <w:p w14:paraId="457D94FC" w14:textId="77777777" w:rsidR="00E702C3" w:rsidRPr="0037086D" w:rsidRDefault="00D91995" w:rsidP="009B245A">
            <w:pPr>
              <w:rPr>
                <w:rFonts w:cstheme="minorEastAsia"/>
              </w:rPr>
            </w:pPr>
            <w:r>
              <w:rPr>
                <w:rFonts w:cstheme="minorEastAsia" w:hint="eastAsia"/>
              </w:rPr>
              <w:t>报表配置</w:t>
            </w:r>
          </w:p>
        </w:tc>
        <w:tc>
          <w:tcPr>
            <w:tcW w:w="6571" w:type="dxa"/>
          </w:tcPr>
          <w:p w14:paraId="7DC96C19" w14:textId="77777777" w:rsidR="00E702C3" w:rsidRPr="0037086D" w:rsidRDefault="00E702C3" w:rsidP="009B245A">
            <w:pPr>
              <w:rPr>
                <w:rFonts w:cstheme="minorEastAsia"/>
              </w:rPr>
            </w:pPr>
          </w:p>
        </w:tc>
      </w:tr>
      <w:tr w:rsidR="00E702C3" w14:paraId="1FEA5D2E" w14:textId="77777777" w:rsidTr="009B245A">
        <w:tc>
          <w:tcPr>
            <w:tcW w:w="1951" w:type="dxa"/>
          </w:tcPr>
          <w:p w14:paraId="770A410B" w14:textId="77777777" w:rsidR="00E702C3" w:rsidRPr="0037086D" w:rsidRDefault="00D91995" w:rsidP="009B245A">
            <w:pPr>
              <w:rPr>
                <w:rFonts w:cstheme="minorEastAsia"/>
              </w:rPr>
            </w:pPr>
            <w:r w:rsidRPr="0037086D">
              <w:rPr>
                <w:rFonts w:cstheme="minorEastAsia" w:hint="eastAsia"/>
              </w:rPr>
              <w:t>查询条件点击确定保存为默认查询方</w:t>
            </w:r>
            <w:r w:rsidRPr="0037086D">
              <w:rPr>
                <w:rFonts w:cstheme="minorEastAsia" w:hint="eastAsia"/>
              </w:rPr>
              <w:lastRenderedPageBreak/>
              <w:t>案</w:t>
            </w:r>
          </w:p>
        </w:tc>
        <w:tc>
          <w:tcPr>
            <w:tcW w:w="6571" w:type="dxa"/>
          </w:tcPr>
          <w:p w14:paraId="5F6E2766" w14:textId="77777777" w:rsidR="00E702C3" w:rsidRPr="0037086D" w:rsidRDefault="00D91995" w:rsidP="009B245A">
            <w:pPr>
              <w:rPr>
                <w:rFonts w:cstheme="minorEastAsia"/>
              </w:rPr>
            </w:pPr>
            <w:r w:rsidRPr="0037086D">
              <w:rPr>
                <w:rFonts w:cstheme="minorEastAsia" w:hint="eastAsia"/>
              </w:rPr>
              <w:lastRenderedPageBreak/>
              <w:t>所有能够设置查询条件默认方案的报表，在查询条件中点击</w:t>
            </w:r>
            <w:r>
              <w:rPr>
                <w:rFonts w:cstheme="minorEastAsia"/>
              </w:rPr>
              <w:t>[</w:t>
            </w:r>
            <w:r w:rsidRPr="0037086D">
              <w:rPr>
                <w:rFonts w:cstheme="minorEastAsia" w:hint="eastAsia"/>
              </w:rPr>
              <w:t>查询</w:t>
            </w:r>
            <w:r>
              <w:rPr>
                <w:rFonts w:cstheme="minorEastAsia"/>
              </w:rPr>
              <w:t>]</w:t>
            </w:r>
            <w:r w:rsidRPr="0037086D">
              <w:rPr>
                <w:rFonts w:cstheme="minorEastAsia" w:hint="eastAsia"/>
              </w:rPr>
              <w:t>时，系统自动将当前设置的查询条件存为默认方案。若此前已经存在默认</w:t>
            </w:r>
            <w:r w:rsidRPr="0037086D">
              <w:rPr>
                <w:rFonts w:cstheme="minorEastAsia" w:hint="eastAsia"/>
              </w:rPr>
              <w:lastRenderedPageBreak/>
              <w:t>方案，此时会将之前的默认方案覆盖掉。</w:t>
            </w:r>
          </w:p>
        </w:tc>
      </w:tr>
      <w:tr w:rsidR="00E702C3" w14:paraId="132A9284" w14:textId="77777777" w:rsidTr="009B245A">
        <w:tc>
          <w:tcPr>
            <w:tcW w:w="1951" w:type="dxa"/>
          </w:tcPr>
          <w:p w14:paraId="7D05817A" w14:textId="77777777" w:rsidR="00E702C3" w:rsidRPr="0037086D" w:rsidRDefault="00D91995" w:rsidP="009B245A">
            <w:pPr>
              <w:rPr>
                <w:rFonts w:cstheme="minorEastAsia"/>
              </w:rPr>
            </w:pPr>
            <w:r>
              <w:rPr>
                <w:rFonts w:cstheme="minorEastAsia" w:hint="eastAsia"/>
              </w:rPr>
              <w:lastRenderedPageBreak/>
              <w:t>消息配置</w:t>
            </w:r>
          </w:p>
        </w:tc>
        <w:tc>
          <w:tcPr>
            <w:tcW w:w="6571" w:type="dxa"/>
          </w:tcPr>
          <w:p w14:paraId="5745285E" w14:textId="77777777" w:rsidR="00E702C3" w:rsidRPr="0037086D" w:rsidRDefault="00E702C3" w:rsidP="009B245A">
            <w:pPr>
              <w:rPr>
                <w:rFonts w:cstheme="minorEastAsia"/>
              </w:rPr>
            </w:pPr>
          </w:p>
        </w:tc>
      </w:tr>
      <w:tr w:rsidR="00E702C3" w14:paraId="34CD2352" w14:textId="77777777" w:rsidTr="009B245A">
        <w:tc>
          <w:tcPr>
            <w:tcW w:w="1951" w:type="dxa"/>
          </w:tcPr>
          <w:p w14:paraId="634388CC" w14:textId="77777777" w:rsidR="00E702C3" w:rsidRPr="0037086D" w:rsidRDefault="00D91995" w:rsidP="009B245A">
            <w:pPr>
              <w:rPr>
                <w:rFonts w:cstheme="minorEastAsia"/>
              </w:rPr>
            </w:pPr>
            <w:r w:rsidRPr="0037086D">
              <w:rPr>
                <w:rFonts w:cstheme="minorEastAsia" w:hint="eastAsia"/>
              </w:rPr>
              <w:t>消息提醒间隔</w:t>
            </w:r>
            <w:r w:rsidRPr="0037086D">
              <w:rPr>
                <w:rFonts w:cstheme="minorEastAsia"/>
              </w:rPr>
              <w:t>[ ]</w:t>
            </w:r>
            <w:r w:rsidRPr="0037086D">
              <w:rPr>
                <w:rFonts w:cstheme="minorEastAsia" w:hint="eastAsia"/>
              </w:rPr>
              <w:t>分钟</w:t>
            </w:r>
          </w:p>
        </w:tc>
        <w:tc>
          <w:tcPr>
            <w:tcW w:w="6571" w:type="dxa"/>
          </w:tcPr>
          <w:p w14:paraId="30E3F8D0" w14:textId="77777777" w:rsidR="00E702C3" w:rsidRPr="0037086D" w:rsidRDefault="00D91995" w:rsidP="009B245A">
            <w:pPr>
              <w:rPr>
                <w:rFonts w:cstheme="minorEastAsia"/>
              </w:rPr>
            </w:pPr>
            <w:r w:rsidRPr="0037086D">
              <w:rPr>
                <w:rFonts w:cstheme="minorEastAsia" w:hint="eastAsia"/>
              </w:rPr>
              <w:t>针对系统消息发出到接收中间间隔时间设置。</w:t>
            </w:r>
          </w:p>
        </w:tc>
      </w:tr>
      <w:tr w:rsidR="00E702C3" w14:paraId="319906A2" w14:textId="77777777" w:rsidTr="009B245A">
        <w:tc>
          <w:tcPr>
            <w:tcW w:w="1951" w:type="dxa"/>
          </w:tcPr>
          <w:p w14:paraId="3CD0DFE0" w14:textId="77777777"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已读消息</w:t>
            </w:r>
          </w:p>
        </w:tc>
        <w:tc>
          <w:tcPr>
            <w:tcW w:w="6571" w:type="dxa"/>
          </w:tcPr>
          <w:p w14:paraId="34295B1C" w14:textId="77777777" w:rsidR="00E702C3" w:rsidRPr="0037086D" w:rsidRDefault="00D91995" w:rsidP="009B245A">
            <w:pPr>
              <w:rPr>
                <w:rFonts w:cstheme="minorEastAsia"/>
              </w:rPr>
            </w:pPr>
            <w:r w:rsidRPr="0037086D">
              <w:rPr>
                <w:rFonts w:cstheme="minorEastAsia" w:hint="eastAsia"/>
              </w:rPr>
              <w:t>针对系统消息信息可自动删除</w:t>
            </w:r>
            <w:r w:rsidRPr="0037086D">
              <w:rPr>
                <w:rFonts w:cstheme="minorEastAsia"/>
              </w:rPr>
              <w:t>n</w:t>
            </w:r>
            <w:r w:rsidRPr="0037086D">
              <w:rPr>
                <w:rFonts w:cstheme="minorEastAsia" w:hint="eastAsia"/>
              </w:rPr>
              <w:t>天之前的已读消息</w:t>
            </w:r>
          </w:p>
        </w:tc>
      </w:tr>
      <w:tr w:rsidR="00E702C3" w14:paraId="51A8E381" w14:textId="77777777" w:rsidTr="009B245A">
        <w:tc>
          <w:tcPr>
            <w:tcW w:w="1951" w:type="dxa"/>
          </w:tcPr>
          <w:p w14:paraId="56A036F0" w14:textId="77777777" w:rsidR="00E702C3" w:rsidRPr="0037086D" w:rsidRDefault="00D91995" w:rsidP="009B245A">
            <w:pPr>
              <w:rPr>
                <w:rFonts w:cstheme="minorEastAsia"/>
              </w:rPr>
            </w:pPr>
            <w:r w:rsidRPr="0037086D">
              <w:rPr>
                <w:rFonts w:cstheme="minorEastAsia" w:hint="eastAsia"/>
              </w:rPr>
              <w:t>自动删除</w:t>
            </w:r>
            <w:r w:rsidRPr="0037086D">
              <w:rPr>
                <w:rFonts w:cstheme="minorEastAsia"/>
              </w:rPr>
              <w:t>[ ]</w:t>
            </w:r>
            <w:r w:rsidRPr="0037086D">
              <w:rPr>
                <w:rFonts w:cstheme="minorEastAsia" w:hint="eastAsia"/>
              </w:rPr>
              <w:t>天之前未读消息</w:t>
            </w:r>
          </w:p>
        </w:tc>
        <w:tc>
          <w:tcPr>
            <w:tcW w:w="6571" w:type="dxa"/>
          </w:tcPr>
          <w:p w14:paraId="5B6876F8" w14:textId="77777777" w:rsidR="00E702C3" w:rsidRPr="0037086D" w:rsidRDefault="00D91995" w:rsidP="009B245A">
            <w:pPr>
              <w:rPr>
                <w:rFonts w:cstheme="minorEastAsia"/>
              </w:rPr>
            </w:pPr>
            <w:r w:rsidRPr="0037086D">
              <w:rPr>
                <w:rFonts w:cstheme="minorEastAsia" w:hint="eastAsia"/>
              </w:rPr>
              <w:t>针对系统消息信息可自动删除</w:t>
            </w:r>
            <w:r w:rsidRPr="0037086D">
              <w:rPr>
                <w:rFonts w:cstheme="minorEastAsia"/>
              </w:rPr>
              <w:t>n</w:t>
            </w:r>
            <w:r w:rsidRPr="0037086D">
              <w:rPr>
                <w:rFonts w:cstheme="minorEastAsia" w:hint="eastAsia"/>
              </w:rPr>
              <w:t>天之前的未读消息</w:t>
            </w:r>
          </w:p>
        </w:tc>
      </w:tr>
    </w:tbl>
    <w:p w14:paraId="572CBCC7" w14:textId="77777777" w:rsidR="00E702C3" w:rsidRPr="000766EA" w:rsidRDefault="00E702C3" w:rsidP="00E702C3">
      <w:pPr>
        <w:pStyle w:val="a1"/>
        <w:ind w:firstLine="420"/>
      </w:pPr>
    </w:p>
    <w:p w14:paraId="6A53143A" w14:textId="77777777" w:rsidR="009B245A" w:rsidRDefault="00D91995" w:rsidP="002F0CAD">
      <w:pPr>
        <w:pStyle w:val="5"/>
      </w:pPr>
      <w:bookmarkStart w:id="45" w:name="_Toc187929513"/>
      <w:r w:rsidRPr="00E54A40">
        <w:rPr>
          <w:rFonts w:hint="eastAsia"/>
        </w:rPr>
        <w:t>成本参数：设置和系统成本相关的参数设置。</w:t>
      </w:r>
      <w:bookmarkEnd w:id="45"/>
    </w:p>
    <w:tbl>
      <w:tblPr>
        <w:tblStyle w:val="ab"/>
        <w:tblW w:w="0" w:type="auto"/>
        <w:tblLook w:val="04A0" w:firstRow="1" w:lastRow="0" w:firstColumn="1" w:lastColumn="0" w:noHBand="0" w:noVBand="1"/>
      </w:tblPr>
      <w:tblGrid>
        <w:gridCol w:w="1951"/>
        <w:gridCol w:w="6571"/>
      </w:tblGrid>
      <w:tr w:rsidR="009B245A" w14:paraId="2C76204E" w14:textId="77777777" w:rsidTr="009B245A">
        <w:tc>
          <w:tcPr>
            <w:tcW w:w="1951" w:type="dxa"/>
            <w:shd w:val="clear" w:color="auto" w:fill="D9D9D9" w:themeFill="background1" w:themeFillShade="D9"/>
          </w:tcPr>
          <w:p w14:paraId="103BF188" w14:textId="77777777" w:rsidR="009B245A" w:rsidRPr="00E54A40" w:rsidRDefault="00D91995" w:rsidP="009B245A">
            <w:pPr>
              <w:rPr>
                <w:rFonts w:cs="宋体"/>
              </w:rPr>
            </w:pPr>
            <w:r w:rsidRPr="00E54A40">
              <w:rPr>
                <w:rFonts w:cs="宋体" w:hint="eastAsia"/>
              </w:rPr>
              <w:t>选项</w:t>
            </w:r>
          </w:p>
        </w:tc>
        <w:tc>
          <w:tcPr>
            <w:tcW w:w="6571" w:type="dxa"/>
            <w:shd w:val="clear" w:color="auto" w:fill="D9D9D9" w:themeFill="background1" w:themeFillShade="D9"/>
          </w:tcPr>
          <w:p w14:paraId="66AD9691" w14:textId="77777777" w:rsidR="009B245A" w:rsidRPr="00E54A40" w:rsidRDefault="00D91995" w:rsidP="009B245A">
            <w:pPr>
              <w:rPr>
                <w:rFonts w:cs="宋体"/>
              </w:rPr>
            </w:pPr>
            <w:r w:rsidRPr="00E54A40">
              <w:rPr>
                <w:rFonts w:cs="宋体" w:hint="eastAsia"/>
              </w:rPr>
              <w:t>说明</w:t>
            </w:r>
          </w:p>
        </w:tc>
      </w:tr>
      <w:tr w:rsidR="009B245A" w14:paraId="2447545C" w14:textId="77777777" w:rsidTr="009B245A">
        <w:tc>
          <w:tcPr>
            <w:tcW w:w="1951" w:type="dxa"/>
          </w:tcPr>
          <w:p w14:paraId="4AC20BD4" w14:textId="77777777" w:rsidR="009B245A" w:rsidRPr="00E54A40" w:rsidRDefault="00D91995" w:rsidP="009B245A">
            <w:pPr>
              <w:rPr>
                <w:rFonts w:cs="宋体"/>
              </w:rPr>
            </w:pPr>
            <w:r w:rsidRPr="00E54A40">
              <w:rPr>
                <w:rFonts w:cs="宋体" w:hint="eastAsia"/>
              </w:rPr>
              <w:t>采用移动加权平均成本核算法</w:t>
            </w:r>
          </w:p>
        </w:tc>
        <w:tc>
          <w:tcPr>
            <w:tcW w:w="6571" w:type="dxa"/>
          </w:tcPr>
          <w:p w14:paraId="114CA666" w14:textId="77777777" w:rsidR="009B245A" w:rsidRPr="00E54A40" w:rsidRDefault="00D91995" w:rsidP="009B245A">
            <w:pPr>
              <w:rPr>
                <w:rFonts w:cs="宋体"/>
              </w:rPr>
            </w:pPr>
            <w:r w:rsidRPr="00E54A40">
              <w:rPr>
                <w:rFonts w:cs="宋体" w:hint="eastAsia"/>
              </w:rPr>
              <w:t>指本次收货的成本加原有库存的成本，除以本次收货数量加原有收货数量，据以计算加权单价，并对发出存货进行计价的一种方法。</w:t>
            </w:r>
          </w:p>
          <w:p w14:paraId="44985D7D" w14:textId="77777777" w:rsidR="009B245A" w:rsidRPr="00E54A40" w:rsidRDefault="00D91995" w:rsidP="009B245A">
            <w:pPr>
              <w:rPr>
                <w:rFonts w:cs="宋体"/>
              </w:rPr>
            </w:pPr>
            <w:r w:rsidRPr="00E54A40">
              <w:rPr>
                <w:rFonts w:cs="宋体" w:hint="eastAsia"/>
              </w:rPr>
              <w:t>★注意事项：非激活账套下允许修改为“全月平均”成本算法。</w:t>
            </w:r>
          </w:p>
        </w:tc>
      </w:tr>
      <w:tr w:rsidR="009B245A" w14:paraId="7294F43D" w14:textId="77777777" w:rsidTr="009B245A">
        <w:tc>
          <w:tcPr>
            <w:tcW w:w="1951" w:type="dxa"/>
          </w:tcPr>
          <w:p w14:paraId="5F7C1FFE" w14:textId="77777777" w:rsidR="009B245A" w:rsidRPr="00E54A40" w:rsidRDefault="00D91995" w:rsidP="009B245A">
            <w:pPr>
              <w:rPr>
                <w:rFonts w:cs="宋体"/>
              </w:rPr>
            </w:pPr>
            <w:r w:rsidRPr="00E54A40">
              <w:rPr>
                <w:rFonts w:cs="宋体" w:hint="eastAsia"/>
              </w:rPr>
              <w:t>采用全月平均成本核算法</w:t>
            </w:r>
          </w:p>
        </w:tc>
        <w:tc>
          <w:tcPr>
            <w:tcW w:w="6571" w:type="dxa"/>
          </w:tcPr>
          <w:p w14:paraId="37E4338F" w14:textId="77777777" w:rsidR="009B245A" w:rsidRPr="00E54A40" w:rsidRDefault="00D91995" w:rsidP="009B245A">
            <w:pPr>
              <w:rPr>
                <w:rFonts w:cs="宋体"/>
              </w:rPr>
            </w:pPr>
            <w:r w:rsidRPr="00E54A40">
              <w:rPr>
                <w:rFonts w:cs="宋体" w:hint="eastAsia"/>
              </w:rPr>
              <w:t>指在相同一个期间内，按上期余额与本期入库相加得到全月相同的出库成本的一种计价方法。</w:t>
            </w:r>
          </w:p>
          <w:p w14:paraId="489AB816" w14:textId="77777777" w:rsidR="009B245A" w:rsidRPr="00E54A40" w:rsidRDefault="00D91995" w:rsidP="009B245A">
            <w:pPr>
              <w:rPr>
                <w:rFonts w:cs="宋体"/>
              </w:rPr>
            </w:pPr>
            <w:r w:rsidRPr="00E54A40">
              <w:rPr>
                <w:rFonts w:cs="宋体" w:hint="eastAsia"/>
              </w:rPr>
              <w:t>★注意事项：非激活账套下允许修改为“全月平均”成本算法。</w:t>
            </w:r>
          </w:p>
        </w:tc>
      </w:tr>
      <w:tr w:rsidR="009B245A" w14:paraId="47596124" w14:textId="77777777" w:rsidTr="009B245A">
        <w:tc>
          <w:tcPr>
            <w:tcW w:w="1951" w:type="dxa"/>
          </w:tcPr>
          <w:p w14:paraId="576AB69A" w14:textId="77777777" w:rsidR="009B245A" w:rsidRPr="00E54A40" w:rsidRDefault="00D91995" w:rsidP="009B245A">
            <w:pPr>
              <w:rPr>
                <w:rFonts w:cs="宋体"/>
              </w:rPr>
            </w:pPr>
            <w:r w:rsidRPr="00E54A40">
              <w:rPr>
                <w:rFonts w:cs="宋体" w:hint="eastAsia"/>
              </w:rPr>
              <w:t>采用先进先出成本核算法</w:t>
            </w:r>
          </w:p>
        </w:tc>
        <w:tc>
          <w:tcPr>
            <w:tcW w:w="6571" w:type="dxa"/>
          </w:tcPr>
          <w:p w14:paraId="33EC2842" w14:textId="77777777" w:rsidR="009B245A" w:rsidRPr="00E54A40" w:rsidRDefault="00D91995" w:rsidP="009B245A">
            <w:pPr>
              <w:rPr>
                <w:rFonts w:cs="宋体"/>
              </w:rPr>
            </w:pPr>
            <w:r w:rsidRPr="00E54A40">
              <w:rPr>
                <w:rFonts w:cs="宋体" w:hint="eastAsia"/>
              </w:rPr>
              <w:t>指以先购入的存货先发出这样一种存货实物流转假设为前提，对发出存货进行计价的一种方法。</w:t>
            </w:r>
          </w:p>
          <w:p w14:paraId="05D13E8D" w14:textId="77777777" w:rsidR="009B245A" w:rsidRPr="00E54A40" w:rsidRDefault="00D91995" w:rsidP="009B245A">
            <w:pPr>
              <w:rPr>
                <w:rFonts w:cs="宋体"/>
              </w:rPr>
            </w:pPr>
            <w:r w:rsidRPr="00E54A40">
              <w:rPr>
                <w:rFonts w:cs="宋体" w:hint="eastAsia"/>
              </w:rPr>
              <w:t>★注意事项：开账后禁止修改。</w:t>
            </w:r>
          </w:p>
        </w:tc>
      </w:tr>
      <w:tr w:rsidR="009B245A" w14:paraId="05ADB992" w14:textId="77777777" w:rsidTr="009B245A">
        <w:tc>
          <w:tcPr>
            <w:tcW w:w="1951" w:type="dxa"/>
          </w:tcPr>
          <w:p w14:paraId="4AF08B94" w14:textId="77777777" w:rsidR="009B245A" w:rsidRPr="00E54A40" w:rsidRDefault="00D91995" w:rsidP="009B245A">
            <w:pPr>
              <w:rPr>
                <w:rFonts w:cs="宋体"/>
              </w:rPr>
            </w:pPr>
            <w:r w:rsidRPr="00E54A40">
              <w:rPr>
                <w:rFonts w:cs="宋体" w:hint="eastAsia"/>
              </w:rPr>
              <w:t>采用手工指定成本核算法</w:t>
            </w:r>
          </w:p>
        </w:tc>
        <w:tc>
          <w:tcPr>
            <w:tcW w:w="6571" w:type="dxa"/>
          </w:tcPr>
          <w:p w14:paraId="09277D04" w14:textId="77777777" w:rsidR="009B245A" w:rsidRPr="00E54A40" w:rsidRDefault="00D91995" w:rsidP="009B245A">
            <w:pPr>
              <w:rPr>
                <w:rFonts w:cs="宋体"/>
              </w:rPr>
            </w:pPr>
            <w:r w:rsidRPr="00E54A40">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14:paraId="4AF3CA89" w14:textId="77777777" w:rsidR="009B245A" w:rsidRPr="00E54A40" w:rsidRDefault="00D91995" w:rsidP="009B245A">
            <w:pPr>
              <w:rPr>
                <w:rFonts w:cs="宋体"/>
              </w:rPr>
            </w:pPr>
            <w:r w:rsidRPr="00E54A40">
              <w:rPr>
                <w:rFonts w:cs="宋体" w:hint="eastAsia"/>
              </w:rPr>
              <w:t>★注意事项：开账后禁止修改。</w:t>
            </w:r>
          </w:p>
        </w:tc>
      </w:tr>
      <w:tr w:rsidR="009B245A" w14:paraId="1636E97C" w14:textId="77777777" w:rsidTr="009B245A">
        <w:tc>
          <w:tcPr>
            <w:tcW w:w="1951" w:type="dxa"/>
          </w:tcPr>
          <w:p w14:paraId="74B4DAAC" w14:textId="77777777" w:rsidR="009B245A" w:rsidRPr="00E54A40" w:rsidRDefault="00D91995" w:rsidP="009B245A">
            <w:pPr>
              <w:rPr>
                <w:rFonts w:cs="宋体"/>
              </w:rPr>
            </w:pPr>
            <w:r w:rsidRPr="00E54A40">
              <w:rPr>
                <w:rFonts w:cs="宋体" w:hint="eastAsia"/>
              </w:rPr>
              <w:t>按商品设置成本核算法</w:t>
            </w:r>
          </w:p>
        </w:tc>
        <w:tc>
          <w:tcPr>
            <w:tcW w:w="6571" w:type="dxa"/>
          </w:tcPr>
          <w:p w14:paraId="5935E102" w14:textId="77777777" w:rsidR="009B245A" w:rsidRPr="00E54A40" w:rsidRDefault="00D91995" w:rsidP="009B245A">
            <w:pPr>
              <w:rPr>
                <w:rFonts w:cs="宋体"/>
              </w:rPr>
            </w:pPr>
            <w:r w:rsidRPr="00E54A40">
              <w:rPr>
                <w:rFonts w:cs="宋体" w:hint="eastAsia"/>
              </w:rPr>
              <w:t>启用该配置后，可以在商品档案中针对具体的商品设置系统支持的：移动加权平均、全月平均、先进先出、手工指定成本算法中任意一种。</w:t>
            </w:r>
          </w:p>
          <w:p w14:paraId="0305F28E" w14:textId="77777777" w:rsidR="009B245A" w:rsidRPr="00E54A40" w:rsidRDefault="00D91995" w:rsidP="009B245A">
            <w:pPr>
              <w:rPr>
                <w:rFonts w:cs="宋体"/>
              </w:rPr>
            </w:pPr>
            <w:r w:rsidRPr="00E54A40">
              <w:rPr>
                <w:rFonts w:cs="宋体" w:hint="eastAsia"/>
              </w:rPr>
              <w:t>★注意事项：开账后禁止修改。</w:t>
            </w:r>
          </w:p>
        </w:tc>
      </w:tr>
      <w:tr w:rsidR="009B245A" w14:paraId="48D1601D" w14:textId="77777777" w:rsidTr="009B245A">
        <w:tc>
          <w:tcPr>
            <w:tcW w:w="1951" w:type="dxa"/>
          </w:tcPr>
          <w:p w14:paraId="53A800DB" w14:textId="77777777" w:rsidR="009B245A" w:rsidRPr="00E54A40" w:rsidRDefault="00D91995" w:rsidP="009B245A">
            <w:pPr>
              <w:rPr>
                <w:rFonts w:cs="宋体"/>
              </w:rPr>
            </w:pPr>
            <w:r w:rsidRPr="00E54A40">
              <w:rPr>
                <w:rFonts w:cs="宋体" w:hint="eastAsia"/>
              </w:rPr>
              <w:t>单据过账不写成本</w:t>
            </w:r>
          </w:p>
        </w:tc>
        <w:tc>
          <w:tcPr>
            <w:tcW w:w="6571" w:type="dxa"/>
          </w:tcPr>
          <w:p w14:paraId="6F35B4FC" w14:textId="77777777" w:rsidR="009B245A" w:rsidRPr="00E54A40" w:rsidRDefault="00D91995" w:rsidP="009B245A">
            <w:pPr>
              <w:rPr>
                <w:rFonts w:cs="宋体"/>
              </w:rPr>
            </w:pPr>
            <w:r w:rsidRPr="00E54A40">
              <w:rPr>
                <w:rFonts w:cs="宋体" w:hint="eastAsia"/>
              </w:rPr>
              <w:t>因“移动加权成本算法”自身特点</w:t>
            </w:r>
            <w:r w:rsidRPr="00E54A40">
              <w:rPr>
                <w:rFonts w:cs="宋体"/>
              </w:rPr>
              <w:t>--</w:t>
            </w:r>
            <w:r w:rsidRPr="00E54A40">
              <w:rPr>
                <w:rFonts w:cs="宋体" w:hint="eastAsia"/>
              </w:rPr>
              <w:t>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14:paraId="7A6D292B" w14:textId="77777777" w:rsidR="009B245A" w:rsidRPr="00E54A40" w:rsidRDefault="00D91995" w:rsidP="009B245A">
            <w:pPr>
              <w:rPr>
                <w:rFonts w:cs="宋体"/>
              </w:rPr>
            </w:pPr>
            <w:r w:rsidRPr="00E54A40">
              <w:rPr>
                <w:rFonts w:cs="宋体" w:hint="eastAsia"/>
              </w:rPr>
              <w:t>“单据过账不写成本”情况下，若财务人员需要出具成本、毛利相关报表数据时，在出报表日前，到“成本费用管理</w:t>
            </w:r>
            <w:r w:rsidRPr="00E54A40">
              <w:rPr>
                <w:rFonts w:cs="宋体"/>
              </w:rPr>
              <w:t>--</w:t>
            </w:r>
            <w:r w:rsidRPr="00E54A40">
              <w:rPr>
                <w:rFonts w:cs="宋体" w:hint="eastAsia"/>
              </w:rPr>
              <w:t>成本计算”手动点击进行成本重算后再出具相关报表即可。</w:t>
            </w:r>
          </w:p>
        </w:tc>
      </w:tr>
      <w:tr w:rsidR="009B245A" w14:paraId="493F08C1" w14:textId="77777777" w:rsidTr="009B245A">
        <w:tc>
          <w:tcPr>
            <w:tcW w:w="1951" w:type="dxa"/>
          </w:tcPr>
          <w:p w14:paraId="23611E5D" w14:textId="77777777" w:rsidR="009B245A" w:rsidRPr="00E54A40" w:rsidRDefault="00D91995" w:rsidP="009B245A">
            <w:pPr>
              <w:rPr>
                <w:rFonts w:cs="宋体"/>
              </w:rPr>
            </w:pPr>
            <w:r w:rsidRPr="00E54A40">
              <w:rPr>
                <w:rFonts w:cs="宋体" w:hint="eastAsia"/>
              </w:rPr>
              <w:t>单据过账取当前库存平均成本</w:t>
            </w:r>
          </w:p>
        </w:tc>
        <w:tc>
          <w:tcPr>
            <w:tcW w:w="6571" w:type="dxa"/>
          </w:tcPr>
          <w:p w14:paraId="5FD6A9DA" w14:textId="77777777" w:rsidR="009B245A" w:rsidRPr="00E54A40" w:rsidRDefault="00D91995" w:rsidP="009B245A">
            <w:pPr>
              <w:rPr>
                <w:rFonts w:cs="宋体"/>
              </w:rPr>
            </w:pPr>
            <w:r w:rsidRPr="00E54A40">
              <w:rPr>
                <w:rFonts w:cs="宋体" w:hint="eastAsia"/>
              </w:rPr>
              <w:t>移动加权成本算法下单据过账取当前库存平均成本。</w:t>
            </w:r>
          </w:p>
        </w:tc>
      </w:tr>
      <w:tr w:rsidR="009B245A" w14:paraId="52D3829E" w14:textId="77777777" w:rsidTr="009B245A">
        <w:tc>
          <w:tcPr>
            <w:tcW w:w="1951" w:type="dxa"/>
          </w:tcPr>
          <w:p w14:paraId="123FB7EC" w14:textId="77777777" w:rsidR="009B245A" w:rsidRPr="00E54A40" w:rsidRDefault="00D91995" w:rsidP="009B245A">
            <w:pPr>
              <w:rPr>
                <w:rFonts w:cs="宋体"/>
              </w:rPr>
            </w:pPr>
            <w:r w:rsidRPr="00E54A40">
              <w:rPr>
                <w:rFonts w:cs="宋体" w:hint="eastAsia"/>
              </w:rPr>
              <w:t>异常成本策略</w:t>
            </w:r>
            <w:r w:rsidRPr="00E54A40">
              <w:rPr>
                <w:rFonts w:cs="宋体"/>
              </w:rPr>
              <w:t>(</w:t>
            </w:r>
            <w:r w:rsidRPr="00E54A40">
              <w:rPr>
                <w:rFonts w:cs="宋体" w:hint="eastAsia"/>
              </w:rPr>
              <w:t>移动加权出库类单据成本；移动加权、全月平均销售零售退换货入库成本</w:t>
            </w:r>
            <w:r w:rsidRPr="00E54A40">
              <w:rPr>
                <w:rFonts w:cs="宋体"/>
              </w:rPr>
              <w:t>)</w:t>
            </w:r>
          </w:p>
        </w:tc>
        <w:tc>
          <w:tcPr>
            <w:tcW w:w="6571" w:type="dxa"/>
          </w:tcPr>
          <w:p w14:paraId="317F8A1D" w14:textId="77777777" w:rsidR="009B245A" w:rsidRPr="00E54A40" w:rsidRDefault="00D91995" w:rsidP="009B245A">
            <w:pPr>
              <w:rPr>
                <w:rFonts w:cs="宋体"/>
              </w:rPr>
            </w:pPr>
            <w:r w:rsidRPr="00E54A40">
              <w:rPr>
                <w:rFonts w:cs="宋体" w:hint="eastAsia"/>
              </w:rPr>
              <w:t>为提升开单效率，出库类单据过账无法读取商品成本时，可按系统配置异常成本出库策略读取成本。</w:t>
            </w:r>
          </w:p>
          <w:p w14:paraId="04E248EA" w14:textId="77777777" w:rsidR="009B245A" w:rsidRPr="00E54A40" w:rsidRDefault="00D91995" w:rsidP="009B245A">
            <w:pPr>
              <w:rPr>
                <w:rFonts w:cs="宋体"/>
              </w:rPr>
            </w:pPr>
            <w:r w:rsidRPr="00E54A40">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586"/>
              <w:gridCol w:w="1586"/>
              <w:gridCol w:w="1586"/>
            </w:tblGrid>
            <w:tr w:rsidR="009B245A" w:rsidRPr="00E54A40" w14:paraId="0CFC9533" w14:textId="77777777" w:rsidTr="009B245A">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13EC55" w14:textId="77777777" w:rsidR="009B245A" w:rsidRPr="00E54A40" w:rsidRDefault="00D91995" w:rsidP="009B245A">
                  <w:pPr>
                    <w:rPr>
                      <w:rFonts w:cs="宋体"/>
                    </w:rPr>
                  </w:pPr>
                  <w:r w:rsidRPr="00E54A40">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E62FB" w14:textId="77777777" w:rsidR="009B245A" w:rsidRPr="00E54A40" w:rsidRDefault="00D91995" w:rsidP="009B245A">
                  <w:pPr>
                    <w:rPr>
                      <w:rFonts w:cs="宋体"/>
                    </w:rPr>
                  </w:pPr>
                  <w:r w:rsidRPr="00E54A40">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07F273" w14:textId="77777777" w:rsidR="009B245A" w:rsidRPr="00E54A40" w:rsidRDefault="00D91995" w:rsidP="009B245A">
                  <w:pPr>
                    <w:rPr>
                      <w:rFonts w:cs="宋体"/>
                    </w:rPr>
                  </w:pPr>
                  <w:r w:rsidRPr="00E54A40">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D199D" w14:textId="77777777" w:rsidR="009B245A" w:rsidRPr="00E54A40" w:rsidRDefault="00D91995" w:rsidP="009B245A">
                  <w:pPr>
                    <w:rPr>
                      <w:rFonts w:cs="宋体"/>
                    </w:rPr>
                  </w:pPr>
                  <w:r w:rsidRPr="00E54A40">
                    <w:rPr>
                      <w:rFonts w:cs="宋体" w:hint="eastAsia"/>
                    </w:rPr>
                    <w:t>金额</w:t>
                  </w:r>
                </w:p>
              </w:tc>
            </w:tr>
            <w:tr w:rsidR="009B245A" w:rsidRPr="00E54A40" w14:paraId="057FABA5" w14:textId="77777777" w:rsidTr="009B245A">
              <w:tc>
                <w:tcPr>
                  <w:tcW w:w="1588" w:type="dxa"/>
                  <w:tcBorders>
                    <w:top w:val="single" w:sz="4" w:space="0" w:color="auto"/>
                    <w:left w:val="single" w:sz="4" w:space="0" w:color="auto"/>
                    <w:bottom w:val="single" w:sz="4" w:space="0" w:color="auto"/>
                    <w:right w:val="single" w:sz="4" w:space="0" w:color="auto"/>
                  </w:tcBorders>
                </w:tcPr>
                <w:p w14:paraId="50F46E10" w14:textId="77777777"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4C2F3FEB"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BB3E79F"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FC9A304"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16C664C2" w14:textId="77777777" w:rsidTr="009B245A">
              <w:tc>
                <w:tcPr>
                  <w:tcW w:w="1588" w:type="dxa"/>
                  <w:tcBorders>
                    <w:top w:val="single" w:sz="4" w:space="0" w:color="auto"/>
                    <w:left w:val="single" w:sz="4" w:space="0" w:color="auto"/>
                    <w:bottom w:val="single" w:sz="4" w:space="0" w:color="auto"/>
                    <w:right w:val="single" w:sz="4" w:space="0" w:color="auto"/>
                  </w:tcBorders>
                </w:tcPr>
                <w:p w14:paraId="0DE88E98" w14:textId="77777777"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2DB312CB"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9E4CAB7"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6941A791"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47C996B5" w14:textId="77777777" w:rsidTr="009B245A">
              <w:tc>
                <w:tcPr>
                  <w:tcW w:w="1588" w:type="dxa"/>
                  <w:tcBorders>
                    <w:top w:val="single" w:sz="4" w:space="0" w:color="auto"/>
                    <w:left w:val="single" w:sz="4" w:space="0" w:color="auto"/>
                    <w:bottom w:val="single" w:sz="4" w:space="0" w:color="auto"/>
                    <w:right w:val="single" w:sz="4" w:space="0" w:color="auto"/>
                  </w:tcBorders>
                </w:tcPr>
                <w:p w14:paraId="54141C59"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2290732D"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1A9F4DF5"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6C7E63DA"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15EE4767" w14:textId="77777777" w:rsidTr="009B245A">
              <w:tc>
                <w:tcPr>
                  <w:tcW w:w="1588" w:type="dxa"/>
                  <w:tcBorders>
                    <w:top w:val="single" w:sz="4" w:space="0" w:color="auto"/>
                    <w:left w:val="single" w:sz="4" w:space="0" w:color="auto"/>
                    <w:bottom w:val="single" w:sz="4" w:space="0" w:color="auto"/>
                    <w:right w:val="single" w:sz="4" w:space="0" w:color="auto"/>
                  </w:tcBorders>
                </w:tcPr>
                <w:p w14:paraId="1BA788FB"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053EB5E4"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51D4A1DA"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6552009C"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38E5B215" w14:textId="77777777" w:rsidTr="009B245A">
              <w:tc>
                <w:tcPr>
                  <w:tcW w:w="1588" w:type="dxa"/>
                  <w:tcBorders>
                    <w:top w:val="single" w:sz="4" w:space="0" w:color="auto"/>
                    <w:left w:val="single" w:sz="4" w:space="0" w:color="auto"/>
                    <w:bottom w:val="single" w:sz="4" w:space="0" w:color="auto"/>
                    <w:right w:val="single" w:sz="4" w:space="0" w:color="auto"/>
                  </w:tcBorders>
                </w:tcPr>
                <w:p w14:paraId="7135EF04"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3D1F59ED"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6C99B1B"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2F505BFC"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013B1D8D" w14:textId="77777777" w:rsidTr="009B245A">
              <w:tc>
                <w:tcPr>
                  <w:tcW w:w="1588" w:type="dxa"/>
                  <w:tcBorders>
                    <w:top w:val="single" w:sz="4" w:space="0" w:color="auto"/>
                    <w:left w:val="single" w:sz="4" w:space="0" w:color="auto"/>
                    <w:bottom w:val="single" w:sz="4" w:space="0" w:color="auto"/>
                    <w:right w:val="single" w:sz="4" w:space="0" w:color="auto"/>
                  </w:tcBorders>
                </w:tcPr>
                <w:p w14:paraId="5EED99CE"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5C326D4B"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1597C0F2"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9D1D090"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6DD65CEA" w14:textId="77777777" w:rsidTr="009B245A">
              <w:tc>
                <w:tcPr>
                  <w:tcW w:w="1588" w:type="dxa"/>
                  <w:tcBorders>
                    <w:top w:val="single" w:sz="4" w:space="0" w:color="auto"/>
                    <w:left w:val="single" w:sz="4" w:space="0" w:color="auto"/>
                    <w:bottom w:val="single" w:sz="4" w:space="0" w:color="auto"/>
                    <w:right w:val="single" w:sz="4" w:space="0" w:color="auto"/>
                  </w:tcBorders>
                </w:tcPr>
                <w:p w14:paraId="53E959CD"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3A26F46D"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037BCE92"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3FB069C4"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75A97DCB" w14:textId="77777777" w:rsidTr="009B245A">
              <w:tc>
                <w:tcPr>
                  <w:tcW w:w="1588" w:type="dxa"/>
                  <w:tcBorders>
                    <w:top w:val="single" w:sz="4" w:space="0" w:color="auto"/>
                    <w:left w:val="single" w:sz="4" w:space="0" w:color="auto"/>
                    <w:bottom w:val="single" w:sz="4" w:space="0" w:color="auto"/>
                    <w:right w:val="single" w:sz="4" w:space="0" w:color="auto"/>
                  </w:tcBorders>
                </w:tcPr>
                <w:p w14:paraId="53B77F9B" w14:textId="77777777" w:rsidR="009B245A" w:rsidRPr="00E54A40" w:rsidRDefault="00D91995" w:rsidP="009B245A">
                  <w:pPr>
                    <w:rPr>
                      <w:rFonts w:cs="宋体"/>
                    </w:rPr>
                  </w:pPr>
                  <w:r w:rsidRPr="00E54A40">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tcPr>
                <w:p w14:paraId="41A74E3A"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4A70D6A5"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65E74E08" w14:textId="77777777" w:rsidR="009B245A" w:rsidRPr="00E54A40" w:rsidRDefault="00D91995" w:rsidP="009B245A">
                  <w:pPr>
                    <w:rPr>
                      <w:rFonts w:cs="宋体"/>
                    </w:rPr>
                  </w:pPr>
                  <w:r w:rsidRPr="00E54A40">
                    <w:rPr>
                      <w:rFonts w:cs="宋体" w:hint="eastAsia"/>
                    </w:rPr>
                    <w:t>＝</w:t>
                  </w:r>
                  <w:r w:rsidRPr="00E54A40">
                    <w:rPr>
                      <w:rFonts w:cs="宋体"/>
                    </w:rPr>
                    <w:t>0</w:t>
                  </w:r>
                </w:p>
              </w:tc>
            </w:tr>
            <w:tr w:rsidR="009B245A" w:rsidRPr="00E54A40" w14:paraId="6B75C58D" w14:textId="77777777" w:rsidTr="009B245A">
              <w:tc>
                <w:tcPr>
                  <w:tcW w:w="1588" w:type="dxa"/>
                  <w:tcBorders>
                    <w:top w:val="single" w:sz="4" w:space="0" w:color="auto"/>
                    <w:left w:val="single" w:sz="4" w:space="0" w:color="auto"/>
                    <w:bottom w:val="single" w:sz="4" w:space="0" w:color="auto"/>
                    <w:right w:val="single" w:sz="4" w:space="0" w:color="auto"/>
                  </w:tcBorders>
                </w:tcPr>
                <w:p w14:paraId="024BBC60" w14:textId="77777777" w:rsidR="009B245A" w:rsidRPr="00E54A40" w:rsidRDefault="009B245A" w:rsidP="009B245A">
                  <w:pPr>
                    <w:rPr>
                      <w:rFonts w:cs="宋体"/>
                    </w:rPr>
                  </w:pPr>
                </w:p>
              </w:tc>
              <w:tc>
                <w:tcPr>
                  <w:tcW w:w="1589" w:type="dxa"/>
                  <w:tcBorders>
                    <w:top w:val="single" w:sz="4" w:space="0" w:color="auto"/>
                    <w:left w:val="single" w:sz="4" w:space="0" w:color="auto"/>
                    <w:bottom w:val="single" w:sz="4" w:space="0" w:color="auto"/>
                    <w:right w:val="single" w:sz="4" w:space="0" w:color="auto"/>
                  </w:tcBorders>
                </w:tcPr>
                <w:p w14:paraId="2E866A72"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75AE5A66" w14:textId="77777777" w:rsidR="009B245A" w:rsidRPr="00E54A40" w:rsidRDefault="00D91995" w:rsidP="009B245A">
                  <w:pPr>
                    <w:rPr>
                      <w:rFonts w:cs="宋体"/>
                    </w:rPr>
                  </w:pPr>
                  <w:r w:rsidRPr="00E54A40">
                    <w:rPr>
                      <w:rFonts w:cs="宋体" w:hint="eastAsia"/>
                    </w:rPr>
                    <w:t>＞</w:t>
                  </w:r>
                  <w:r w:rsidRPr="00E54A40">
                    <w:rPr>
                      <w:rFonts w:cs="宋体"/>
                    </w:rPr>
                    <w:t>0</w:t>
                  </w:r>
                </w:p>
              </w:tc>
              <w:tc>
                <w:tcPr>
                  <w:tcW w:w="1589" w:type="dxa"/>
                  <w:tcBorders>
                    <w:top w:val="single" w:sz="4" w:space="0" w:color="auto"/>
                    <w:left w:val="single" w:sz="4" w:space="0" w:color="auto"/>
                    <w:bottom w:val="single" w:sz="4" w:space="0" w:color="auto"/>
                    <w:right w:val="single" w:sz="4" w:space="0" w:color="auto"/>
                  </w:tcBorders>
                </w:tcPr>
                <w:p w14:paraId="3CCEFABC" w14:textId="77777777" w:rsidR="009B245A" w:rsidRPr="00E54A40" w:rsidRDefault="00D91995" w:rsidP="009B245A">
                  <w:pPr>
                    <w:rPr>
                      <w:rFonts w:cs="宋体"/>
                    </w:rPr>
                  </w:pPr>
                  <w:r w:rsidRPr="00E54A40">
                    <w:rPr>
                      <w:rFonts w:cs="宋体" w:hint="eastAsia"/>
                    </w:rPr>
                    <w:t>＜</w:t>
                  </w:r>
                  <w:r w:rsidRPr="00E54A40">
                    <w:rPr>
                      <w:rFonts w:cs="宋体"/>
                    </w:rPr>
                    <w:t>0</w:t>
                  </w:r>
                </w:p>
              </w:tc>
            </w:tr>
          </w:tbl>
          <w:p w14:paraId="2028A876" w14:textId="77777777" w:rsidR="009B245A" w:rsidRPr="00E54A40" w:rsidRDefault="00D91995" w:rsidP="009B245A">
            <w:pPr>
              <w:rPr>
                <w:rFonts w:cs="宋体"/>
              </w:rPr>
            </w:pPr>
            <w:r w:rsidRPr="00E54A40">
              <w:rPr>
                <w:rFonts w:cs="宋体" w:hint="eastAsia"/>
              </w:rPr>
              <w:t>当出现异常成本出库时，系统提供以下两种异常成本出库策略，默认为“最近进价→参考成本→取</w:t>
            </w:r>
            <w:r w:rsidRPr="00E54A40">
              <w:rPr>
                <w:rFonts w:cs="宋体"/>
              </w:rPr>
              <w:t>0</w:t>
            </w:r>
            <w:r w:rsidRPr="00E54A40">
              <w:rPr>
                <w:rFonts w:cs="宋体" w:hint="eastAsia"/>
              </w:rPr>
              <w:t>→预设进价</w:t>
            </w:r>
            <w:r w:rsidRPr="00E54A40">
              <w:rPr>
                <w:rFonts w:cs="宋体"/>
              </w:rPr>
              <w:t>1</w:t>
            </w:r>
            <w:r w:rsidRPr="00E54A40">
              <w:rPr>
                <w:rFonts w:cs="宋体" w:hint="eastAsia"/>
              </w:rPr>
              <w:t>”，用户也能自己配置顺序及新增、修改、删除取值规则，现在提供的规则有“预设进价</w:t>
            </w:r>
            <w:r w:rsidRPr="00E54A40">
              <w:rPr>
                <w:rFonts w:cs="宋体"/>
              </w:rPr>
              <w:t>1</w:t>
            </w:r>
            <w:r w:rsidRPr="00E54A40">
              <w:rPr>
                <w:rFonts w:cs="宋体" w:hint="eastAsia"/>
              </w:rPr>
              <w:t>、预设进价</w:t>
            </w:r>
            <w:r w:rsidRPr="00E54A40">
              <w:rPr>
                <w:rFonts w:cs="宋体"/>
              </w:rPr>
              <w:t>2</w:t>
            </w:r>
            <w:r w:rsidRPr="00E54A40">
              <w:rPr>
                <w:rFonts w:cs="宋体" w:hint="eastAsia"/>
              </w:rPr>
              <w:t>、预设进价</w:t>
            </w:r>
            <w:r w:rsidRPr="00E54A40">
              <w:rPr>
                <w:rFonts w:cs="宋体"/>
              </w:rPr>
              <w:t>3</w:t>
            </w:r>
            <w:r w:rsidRPr="00E54A40">
              <w:rPr>
                <w:rFonts w:cs="宋体" w:hint="eastAsia"/>
              </w:rPr>
              <w:t>、预设进价</w:t>
            </w:r>
            <w:r w:rsidRPr="00E54A40">
              <w:rPr>
                <w:rFonts w:cs="宋体"/>
              </w:rPr>
              <w:t>4</w:t>
            </w:r>
            <w:r w:rsidRPr="00E54A40">
              <w:rPr>
                <w:rFonts w:cs="宋体" w:hint="eastAsia"/>
              </w:rPr>
              <w:t>、预设进价</w:t>
            </w:r>
            <w:r w:rsidRPr="00E54A40">
              <w:rPr>
                <w:rFonts w:cs="宋体"/>
              </w:rPr>
              <w:t>5</w:t>
            </w:r>
            <w:r w:rsidRPr="00E54A40">
              <w:rPr>
                <w:rFonts w:cs="宋体" w:hint="eastAsia"/>
              </w:rPr>
              <w:t>、最近进价、参考成本、附近进价</w:t>
            </w:r>
            <w:r w:rsidRPr="00E54A40">
              <w:rPr>
                <w:rFonts w:cs="宋体"/>
              </w:rPr>
              <w:t>(</w:t>
            </w:r>
            <w:r w:rsidRPr="00E54A40">
              <w:rPr>
                <w:rFonts w:cs="宋体" w:hint="eastAsia"/>
              </w:rPr>
              <w:t>移动</w:t>
            </w:r>
            <w:r w:rsidRPr="00E54A40">
              <w:rPr>
                <w:rFonts w:cs="宋体"/>
              </w:rPr>
              <w:t>)</w:t>
            </w:r>
            <w:r w:rsidRPr="00E54A40">
              <w:rPr>
                <w:rFonts w:cs="宋体" w:hint="eastAsia"/>
              </w:rPr>
              <w:t>、取</w:t>
            </w:r>
            <w:r w:rsidRPr="00E54A40">
              <w:rPr>
                <w:rFonts w:cs="宋体"/>
              </w:rPr>
              <w:t>0</w:t>
            </w:r>
            <w:r w:rsidRPr="00E54A40">
              <w:rPr>
                <w:rFonts w:cs="宋体" w:hint="eastAsia"/>
              </w:rPr>
              <w:t>”。</w:t>
            </w:r>
          </w:p>
        </w:tc>
      </w:tr>
      <w:tr w:rsidR="009B245A" w14:paraId="0E6AB62A" w14:textId="77777777" w:rsidTr="009B245A">
        <w:tc>
          <w:tcPr>
            <w:tcW w:w="1951" w:type="dxa"/>
          </w:tcPr>
          <w:p w14:paraId="1746D9BE" w14:textId="77777777" w:rsidR="009B245A" w:rsidRPr="00E54A40" w:rsidRDefault="00D91995" w:rsidP="009B245A">
            <w:pPr>
              <w:rPr>
                <w:rFonts w:cs="宋体"/>
              </w:rPr>
            </w:pPr>
            <w:r w:rsidRPr="00E54A40">
              <w:rPr>
                <w:rFonts w:cs="宋体" w:hint="eastAsia"/>
              </w:rPr>
              <w:lastRenderedPageBreak/>
              <w:t>物流单据商品采用效期至</w:t>
            </w:r>
          </w:p>
        </w:tc>
        <w:tc>
          <w:tcPr>
            <w:tcW w:w="6571" w:type="dxa"/>
          </w:tcPr>
          <w:p w14:paraId="141C088C" w14:textId="77777777"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12809105" w14:textId="77777777" w:rsidR="009B245A" w:rsidRPr="00E54A40" w:rsidRDefault="00D91995" w:rsidP="009B245A">
            <w:pPr>
              <w:rPr>
                <w:rFonts w:cs="宋体"/>
              </w:rPr>
            </w:pPr>
            <w:r w:rsidRPr="00E54A40">
              <w:rPr>
                <w:rFonts w:cs="宋体" w:hint="eastAsia"/>
              </w:rPr>
              <w:t>开账后可以启用，但不能取消该选项；</w:t>
            </w:r>
          </w:p>
          <w:p w14:paraId="69481C18" w14:textId="77777777" w:rsidR="009B245A" w:rsidRPr="00E54A40" w:rsidRDefault="00D91995" w:rsidP="009B245A">
            <w:pPr>
              <w:rPr>
                <w:rFonts w:cs="宋体"/>
              </w:rPr>
            </w:pPr>
            <w:r w:rsidRPr="00E54A40">
              <w:rPr>
                <w:rFonts w:cs="宋体" w:hint="eastAsia"/>
              </w:rPr>
              <w:t>启用该选项后，物流单据商品必须录入生产日期。</w:t>
            </w:r>
          </w:p>
        </w:tc>
      </w:tr>
      <w:tr w:rsidR="009B245A" w14:paraId="2C8816EC" w14:textId="77777777" w:rsidTr="009B245A">
        <w:tc>
          <w:tcPr>
            <w:tcW w:w="1951" w:type="dxa"/>
          </w:tcPr>
          <w:p w14:paraId="2EDB1CE3" w14:textId="77777777" w:rsidR="009B245A" w:rsidRPr="00E54A40" w:rsidRDefault="00D91995" w:rsidP="009B245A">
            <w:pPr>
              <w:rPr>
                <w:rFonts w:cs="宋体"/>
              </w:rPr>
            </w:pPr>
            <w:r w:rsidRPr="00E54A40">
              <w:rPr>
                <w:rFonts w:cs="宋体" w:hint="eastAsia"/>
              </w:rPr>
              <w:t>物流单据商品采用批号</w:t>
            </w:r>
          </w:p>
        </w:tc>
        <w:tc>
          <w:tcPr>
            <w:tcW w:w="6571" w:type="dxa"/>
          </w:tcPr>
          <w:p w14:paraId="26EFE9B6" w14:textId="77777777"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5CE5BC43" w14:textId="77777777" w:rsidR="009B245A" w:rsidRPr="00E54A40" w:rsidRDefault="00D91995" w:rsidP="009B245A">
            <w:pPr>
              <w:rPr>
                <w:rFonts w:cs="宋体"/>
              </w:rPr>
            </w:pPr>
            <w:r w:rsidRPr="00E54A40">
              <w:rPr>
                <w:rFonts w:cs="宋体" w:hint="eastAsia"/>
              </w:rPr>
              <w:t>开账后可以启用，但不能取消该选项；</w:t>
            </w:r>
          </w:p>
          <w:p w14:paraId="74744BAD" w14:textId="77777777" w:rsidR="009B245A" w:rsidRPr="00E54A40" w:rsidRDefault="00D91995" w:rsidP="009B245A">
            <w:pPr>
              <w:rPr>
                <w:rFonts w:cs="宋体"/>
              </w:rPr>
            </w:pPr>
            <w:r w:rsidRPr="00E54A40">
              <w:rPr>
                <w:rFonts w:cs="宋体" w:hint="eastAsia"/>
              </w:rPr>
              <w:t>启用该选项后，物流单据商品必须录入效期至。</w:t>
            </w:r>
          </w:p>
        </w:tc>
      </w:tr>
      <w:tr w:rsidR="009B245A" w14:paraId="3B789288" w14:textId="77777777" w:rsidTr="009B245A">
        <w:tc>
          <w:tcPr>
            <w:tcW w:w="1951" w:type="dxa"/>
          </w:tcPr>
          <w:p w14:paraId="7BE424F0" w14:textId="77777777" w:rsidR="009B245A" w:rsidRPr="00E54A40" w:rsidRDefault="00D91995" w:rsidP="009B245A">
            <w:pPr>
              <w:rPr>
                <w:rFonts w:cs="宋体"/>
              </w:rPr>
            </w:pPr>
            <w:r w:rsidRPr="00E54A40">
              <w:rPr>
                <w:rFonts w:cs="宋体" w:hint="eastAsia"/>
              </w:rPr>
              <w:t>入库类单据生产日期默认为录单日期</w:t>
            </w:r>
          </w:p>
        </w:tc>
        <w:tc>
          <w:tcPr>
            <w:tcW w:w="6571" w:type="dxa"/>
          </w:tcPr>
          <w:p w14:paraId="7A69F6C8" w14:textId="77777777" w:rsidR="009B245A" w:rsidRPr="00E54A40" w:rsidRDefault="00D91995" w:rsidP="009B245A">
            <w:pPr>
              <w:rPr>
                <w:rFonts w:cs="宋体"/>
              </w:rPr>
            </w:pPr>
            <w:r w:rsidRPr="00E54A40">
              <w:rPr>
                <w:rFonts w:cs="宋体" w:hint="eastAsia"/>
              </w:rPr>
              <w:t>手工指定法、移动加权、全月平均</w:t>
            </w:r>
            <w:r w:rsidRPr="00E54A40">
              <w:rPr>
                <w:rFonts w:cs="宋体"/>
              </w:rPr>
              <w:t>,</w:t>
            </w:r>
            <w:r w:rsidRPr="00E54A40">
              <w:rPr>
                <w:rFonts w:cs="宋体" w:hint="eastAsia"/>
              </w:rPr>
              <w:t>可以使用；</w:t>
            </w:r>
          </w:p>
          <w:p w14:paraId="4E2D5090" w14:textId="77777777" w:rsidR="009B245A" w:rsidRPr="00E54A40" w:rsidRDefault="00D91995" w:rsidP="009B245A">
            <w:pPr>
              <w:rPr>
                <w:rFonts w:cs="宋体"/>
              </w:rPr>
            </w:pPr>
            <w:r w:rsidRPr="00E54A40">
              <w:rPr>
                <w:rFonts w:cs="宋体" w:hint="eastAsia"/>
              </w:rPr>
              <w:t>开账后可以启用，但不能取消该选项；</w:t>
            </w:r>
          </w:p>
        </w:tc>
      </w:tr>
      <w:tr w:rsidR="009B245A" w14:paraId="33B9D1E8" w14:textId="77777777" w:rsidTr="009B245A">
        <w:tc>
          <w:tcPr>
            <w:tcW w:w="1951" w:type="dxa"/>
          </w:tcPr>
          <w:p w14:paraId="1B9A4CAA" w14:textId="77777777" w:rsidR="009B245A" w:rsidRPr="00E54A40" w:rsidRDefault="00D91995" w:rsidP="009B245A">
            <w:pPr>
              <w:rPr>
                <w:rFonts w:cs="宋体"/>
              </w:rPr>
            </w:pPr>
            <w:r w:rsidRPr="00E54A40">
              <w:rPr>
                <w:rFonts w:cs="宋体" w:hint="eastAsia"/>
              </w:rPr>
              <w:t>更改生产日期或效期至后自动反算另一个日期</w:t>
            </w:r>
          </w:p>
        </w:tc>
        <w:tc>
          <w:tcPr>
            <w:tcW w:w="6571" w:type="dxa"/>
          </w:tcPr>
          <w:p w14:paraId="097BE6C2" w14:textId="77777777" w:rsidR="009B245A" w:rsidRPr="00E54A40" w:rsidRDefault="00D91995" w:rsidP="009B245A">
            <w:pPr>
              <w:rPr>
                <w:rFonts w:cs="宋体"/>
              </w:rPr>
            </w:pPr>
            <w:r w:rsidRPr="00E54A40">
              <w:rPr>
                <w:rFonts w:cs="宋体" w:hint="eastAsia"/>
              </w:rPr>
              <w:t>物流单据商品采用生产日期，启用后可以使用；</w:t>
            </w:r>
          </w:p>
          <w:p w14:paraId="71506183" w14:textId="77777777" w:rsidR="009B245A" w:rsidRPr="00E54A40" w:rsidRDefault="00D91995" w:rsidP="009B245A">
            <w:pPr>
              <w:rPr>
                <w:rFonts w:cs="宋体"/>
              </w:rPr>
            </w:pPr>
            <w:r w:rsidRPr="00E54A40">
              <w:rPr>
                <w:rFonts w:cs="宋体" w:hint="eastAsia"/>
              </w:rPr>
              <w:t>启用该选项后，入库类单据选择商品后，系统可自动生成生产日期，该生产日期为录单日期。</w:t>
            </w:r>
          </w:p>
        </w:tc>
      </w:tr>
      <w:tr w:rsidR="009B245A" w14:paraId="6B2EB4BA" w14:textId="77777777" w:rsidTr="009B245A">
        <w:tc>
          <w:tcPr>
            <w:tcW w:w="1951" w:type="dxa"/>
          </w:tcPr>
          <w:p w14:paraId="7AB679BC" w14:textId="77777777" w:rsidR="009B245A" w:rsidRPr="00E54A40" w:rsidRDefault="00D91995" w:rsidP="009B245A">
            <w:pPr>
              <w:rPr>
                <w:rFonts w:cs="宋体"/>
              </w:rPr>
            </w:pPr>
            <w:r w:rsidRPr="00E54A40">
              <w:rPr>
                <w:rFonts w:cs="宋体" w:hint="eastAsia"/>
              </w:rPr>
              <w:t>允许销售过效期商品</w:t>
            </w:r>
          </w:p>
        </w:tc>
        <w:tc>
          <w:tcPr>
            <w:tcW w:w="6571" w:type="dxa"/>
          </w:tcPr>
          <w:p w14:paraId="456913F0" w14:textId="77777777" w:rsidR="009B245A" w:rsidRPr="00E54A40" w:rsidRDefault="00D91995" w:rsidP="009B245A">
            <w:pPr>
              <w:rPr>
                <w:rFonts w:cs="宋体"/>
              </w:rPr>
            </w:pPr>
            <w:r w:rsidRPr="00E54A40">
              <w:rPr>
                <w:rFonts w:cs="宋体" w:hint="eastAsia"/>
              </w:rPr>
              <w:t>“物流单据商品采用生产日期”</w:t>
            </w:r>
            <w:r w:rsidRPr="00E54A40">
              <w:rPr>
                <w:rFonts w:cs="宋体"/>
              </w:rPr>
              <w:t xml:space="preserve"> </w:t>
            </w:r>
            <w:r w:rsidRPr="00E54A40">
              <w:rPr>
                <w:rFonts w:cs="宋体" w:hint="eastAsia"/>
              </w:rPr>
              <w:t>和</w:t>
            </w:r>
            <w:r w:rsidRPr="00E54A40">
              <w:rPr>
                <w:rFonts w:cs="宋体"/>
              </w:rPr>
              <w:t xml:space="preserve"> </w:t>
            </w:r>
            <w:r w:rsidRPr="00E54A40">
              <w:rPr>
                <w:rFonts w:cs="宋体" w:hint="eastAsia"/>
              </w:rPr>
              <w:t>“物流单据商品采用效期至”，同时启用后可以使用；</w:t>
            </w:r>
          </w:p>
        </w:tc>
      </w:tr>
      <w:tr w:rsidR="009B245A" w14:paraId="5E8942A1" w14:textId="77777777" w:rsidTr="009B245A">
        <w:tc>
          <w:tcPr>
            <w:tcW w:w="1951" w:type="dxa"/>
          </w:tcPr>
          <w:p w14:paraId="79D83BE7" w14:textId="77777777" w:rsidR="009B245A" w:rsidRPr="00E54A40" w:rsidRDefault="00D91995" w:rsidP="009B245A">
            <w:pPr>
              <w:rPr>
                <w:rFonts w:cs="宋体"/>
              </w:rPr>
            </w:pPr>
            <w:r w:rsidRPr="00E54A40">
              <w:rPr>
                <w:rFonts w:cs="宋体" w:hint="eastAsia"/>
              </w:rPr>
              <w:t>入库类单据批号默认为录单日期</w:t>
            </w:r>
          </w:p>
        </w:tc>
        <w:tc>
          <w:tcPr>
            <w:tcW w:w="6571" w:type="dxa"/>
          </w:tcPr>
          <w:p w14:paraId="777F0254" w14:textId="77777777" w:rsidR="009B245A" w:rsidRPr="00E54A40" w:rsidRDefault="00D91995" w:rsidP="009B245A">
            <w:pPr>
              <w:rPr>
                <w:rFonts w:cs="宋体"/>
              </w:rPr>
            </w:pPr>
            <w:r w:rsidRPr="00E54A40">
              <w:rPr>
                <w:rFonts w:cs="宋体" w:hint="eastAsia"/>
              </w:rPr>
              <w:t>物流单据商品采用效期至，启用后可以使用，并且默认启用；</w:t>
            </w:r>
          </w:p>
        </w:tc>
      </w:tr>
      <w:tr w:rsidR="009B245A" w14:paraId="1FCF12F7" w14:textId="77777777" w:rsidTr="009B245A">
        <w:tc>
          <w:tcPr>
            <w:tcW w:w="1951" w:type="dxa"/>
          </w:tcPr>
          <w:p w14:paraId="52CE0CE7" w14:textId="77777777" w:rsidR="009B245A" w:rsidRPr="00E54A40" w:rsidRDefault="00D91995" w:rsidP="009B245A">
            <w:pPr>
              <w:rPr>
                <w:rFonts w:cs="宋体"/>
              </w:rPr>
            </w:pPr>
            <w:r w:rsidRPr="00E54A40">
              <w:rPr>
                <w:rFonts w:cs="宋体" w:hint="eastAsia"/>
              </w:rPr>
              <w:t>物流单据商品采用效期至</w:t>
            </w:r>
          </w:p>
        </w:tc>
        <w:tc>
          <w:tcPr>
            <w:tcW w:w="6571" w:type="dxa"/>
          </w:tcPr>
          <w:p w14:paraId="45D1E1C5" w14:textId="77777777" w:rsidR="009B245A" w:rsidRPr="00E54A40" w:rsidRDefault="00D91995" w:rsidP="009B245A">
            <w:pPr>
              <w:rPr>
                <w:rFonts w:cs="宋体"/>
              </w:rPr>
            </w:pPr>
            <w:r w:rsidRPr="00E54A40">
              <w:rPr>
                <w:rFonts w:cs="宋体" w:hint="eastAsia"/>
              </w:rPr>
              <w:t>物流单据商品采用批号，启用后可以使用；</w:t>
            </w:r>
          </w:p>
        </w:tc>
      </w:tr>
    </w:tbl>
    <w:p w14:paraId="661763BF" w14:textId="77777777" w:rsidR="009B245A" w:rsidRPr="007D0412" w:rsidRDefault="009B245A" w:rsidP="009B245A">
      <w:pPr>
        <w:pStyle w:val="a1"/>
        <w:ind w:firstLine="420"/>
      </w:pPr>
    </w:p>
    <w:p w14:paraId="2A5A844F" w14:textId="77777777" w:rsidR="009B245A" w:rsidRDefault="00D91995" w:rsidP="002F0CAD">
      <w:pPr>
        <w:pStyle w:val="5"/>
      </w:pPr>
      <w:bookmarkStart w:id="46" w:name="_Toc187929514"/>
      <w:r w:rsidRPr="00E54A40">
        <w:rPr>
          <w:rFonts w:hint="eastAsia"/>
        </w:rPr>
        <w:t>价格体系：设置和业务单据价格相关的参数设置。</w:t>
      </w:r>
      <w:bookmarkEnd w:id="46"/>
    </w:p>
    <w:tbl>
      <w:tblPr>
        <w:tblStyle w:val="ab"/>
        <w:tblW w:w="0" w:type="auto"/>
        <w:tblLook w:val="04A0" w:firstRow="1" w:lastRow="0" w:firstColumn="1" w:lastColumn="0" w:noHBand="0" w:noVBand="1"/>
      </w:tblPr>
      <w:tblGrid>
        <w:gridCol w:w="1951"/>
        <w:gridCol w:w="6571"/>
      </w:tblGrid>
      <w:tr w:rsidR="009B245A" w14:paraId="7D50B325" w14:textId="77777777" w:rsidTr="009B245A">
        <w:tc>
          <w:tcPr>
            <w:tcW w:w="1951" w:type="dxa"/>
            <w:shd w:val="clear" w:color="auto" w:fill="D9D9D9" w:themeFill="background1" w:themeFillShade="D9"/>
          </w:tcPr>
          <w:p w14:paraId="6D929015" w14:textId="77777777"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2AAE571D" w14:textId="77777777" w:rsidR="009B245A" w:rsidRPr="00E54A40" w:rsidRDefault="00D91995" w:rsidP="009B245A">
            <w:pPr>
              <w:rPr>
                <w:rFonts w:cs="宋体"/>
                <w:color w:val="000000"/>
              </w:rPr>
            </w:pPr>
            <w:r w:rsidRPr="00E54A40">
              <w:rPr>
                <w:rFonts w:cs="宋体" w:hint="eastAsia"/>
                <w:color w:val="000000"/>
              </w:rPr>
              <w:t>说明</w:t>
            </w:r>
          </w:p>
        </w:tc>
      </w:tr>
      <w:tr w:rsidR="009B245A" w14:paraId="2CFE9782" w14:textId="77777777" w:rsidTr="009B245A">
        <w:tc>
          <w:tcPr>
            <w:tcW w:w="1951" w:type="dxa"/>
          </w:tcPr>
          <w:p w14:paraId="1BF59AD0" w14:textId="77777777"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普通格式</w:t>
            </w:r>
          </w:p>
        </w:tc>
        <w:tc>
          <w:tcPr>
            <w:tcW w:w="6571" w:type="dxa"/>
          </w:tcPr>
          <w:p w14:paraId="3840E784" w14:textId="77777777" w:rsidR="009B245A" w:rsidRPr="00E54A40" w:rsidRDefault="00D91995" w:rsidP="009B245A">
            <w:pPr>
              <w:rPr>
                <w:rFonts w:cs="宋体"/>
                <w:color w:val="000000"/>
              </w:rPr>
            </w:pPr>
            <w:r w:rsidRPr="00E54A40">
              <w:rPr>
                <w:rFonts w:cs="宋体" w:hint="eastAsia"/>
                <w:color w:val="000000"/>
              </w:rPr>
              <w:t>录单时既无税率也无扣率。</w:t>
            </w:r>
          </w:p>
        </w:tc>
      </w:tr>
      <w:tr w:rsidR="009B245A" w14:paraId="7C16608F" w14:textId="77777777" w:rsidTr="009B245A">
        <w:tc>
          <w:tcPr>
            <w:tcW w:w="1951" w:type="dxa"/>
          </w:tcPr>
          <w:p w14:paraId="3E0726ED" w14:textId="77777777"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折扣格式</w:t>
            </w:r>
          </w:p>
        </w:tc>
        <w:tc>
          <w:tcPr>
            <w:tcW w:w="6571" w:type="dxa"/>
          </w:tcPr>
          <w:p w14:paraId="336D1DA0" w14:textId="77777777" w:rsidR="009B245A" w:rsidRPr="00E54A40" w:rsidRDefault="00D91995" w:rsidP="009B245A">
            <w:pPr>
              <w:rPr>
                <w:rFonts w:cs="宋体"/>
                <w:color w:val="000000"/>
              </w:rPr>
            </w:pPr>
            <w:r w:rsidRPr="00E54A40">
              <w:rPr>
                <w:rFonts w:cs="宋体" w:hint="eastAsia"/>
                <w:color w:val="000000"/>
              </w:rPr>
              <w:t>以税率格式录单。</w:t>
            </w:r>
          </w:p>
        </w:tc>
      </w:tr>
      <w:tr w:rsidR="009B245A" w14:paraId="0D27CDE7" w14:textId="77777777" w:rsidTr="009B245A">
        <w:tc>
          <w:tcPr>
            <w:tcW w:w="1951" w:type="dxa"/>
          </w:tcPr>
          <w:p w14:paraId="01833B33" w14:textId="77777777"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税率格式</w:t>
            </w:r>
          </w:p>
        </w:tc>
        <w:tc>
          <w:tcPr>
            <w:tcW w:w="6571" w:type="dxa"/>
          </w:tcPr>
          <w:p w14:paraId="2282C0B6" w14:textId="77777777" w:rsidR="009B245A" w:rsidRPr="00E54A40" w:rsidRDefault="00D91995" w:rsidP="009B245A">
            <w:pPr>
              <w:rPr>
                <w:rFonts w:cs="宋体"/>
                <w:color w:val="000000"/>
              </w:rPr>
            </w:pPr>
            <w:r w:rsidRPr="00E54A40">
              <w:rPr>
                <w:rFonts w:cs="宋体" w:hint="eastAsia"/>
                <w:color w:val="000000"/>
              </w:rPr>
              <w:t>以扣率格式录单。</w:t>
            </w:r>
          </w:p>
        </w:tc>
      </w:tr>
      <w:tr w:rsidR="009B245A" w14:paraId="563C00B2" w14:textId="77777777" w:rsidTr="009B245A">
        <w:tc>
          <w:tcPr>
            <w:tcW w:w="1951" w:type="dxa"/>
          </w:tcPr>
          <w:p w14:paraId="4B12D658" w14:textId="77777777" w:rsidR="009B245A" w:rsidRPr="00E54A40" w:rsidRDefault="00D91995" w:rsidP="009B245A">
            <w:pPr>
              <w:rPr>
                <w:rFonts w:cs="宋体"/>
                <w:color w:val="000000"/>
              </w:rPr>
            </w:pPr>
            <w:r w:rsidRPr="00E54A40">
              <w:rPr>
                <w:rFonts w:cs="宋体" w:hint="eastAsia"/>
                <w:color w:val="000000"/>
              </w:rPr>
              <w:t>采购</w:t>
            </w:r>
            <w:r w:rsidRPr="00E54A40">
              <w:rPr>
                <w:rFonts w:cs="宋体"/>
                <w:color w:val="000000"/>
              </w:rPr>
              <w:t>/</w:t>
            </w:r>
            <w:r w:rsidRPr="00E54A40">
              <w:rPr>
                <w:rFonts w:cs="宋体" w:hint="eastAsia"/>
                <w:color w:val="000000"/>
              </w:rPr>
              <w:t>销售单采用全部格式</w:t>
            </w:r>
          </w:p>
        </w:tc>
        <w:tc>
          <w:tcPr>
            <w:tcW w:w="6571" w:type="dxa"/>
          </w:tcPr>
          <w:p w14:paraId="2CB5D1BD" w14:textId="77777777" w:rsidR="009B245A" w:rsidRPr="00E54A40" w:rsidRDefault="00D91995" w:rsidP="009B245A">
            <w:pPr>
              <w:rPr>
                <w:rFonts w:cs="宋体"/>
                <w:color w:val="000000"/>
              </w:rPr>
            </w:pPr>
            <w:r w:rsidRPr="00E54A40">
              <w:rPr>
                <w:rFonts w:cs="宋体" w:hint="eastAsia"/>
                <w:color w:val="000000"/>
              </w:rPr>
              <w:t>录单时既有税率也有扣率。</w:t>
            </w:r>
          </w:p>
        </w:tc>
      </w:tr>
      <w:tr w:rsidR="009B245A" w14:paraId="5B4D2890" w14:textId="77777777" w:rsidTr="009B245A">
        <w:tc>
          <w:tcPr>
            <w:tcW w:w="8522" w:type="dxa"/>
            <w:gridSpan w:val="2"/>
          </w:tcPr>
          <w:p w14:paraId="56F39FFA" w14:textId="77777777" w:rsidR="009B245A" w:rsidRPr="00E54A40" w:rsidRDefault="00D91995" w:rsidP="009B245A">
            <w:pPr>
              <w:rPr>
                <w:rFonts w:cs="宋体"/>
                <w:color w:val="000000"/>
              </w:rPr>
            </w:pPr>
            <w:r w:rsidRPr="00E54A40">
              <w:rPr>
                <w:rFonts w:cs="宋体" w:hint="eastAsia"/>
                <w:color w:val="000000"/>
              </w:rPr>
              <w:lastRenderedPageBreak/>
              <w:t>★注意事项：修改单据格式配置后，会导致价格跟踪设置、价格跟踪导入基准、价格控制、单价计算基准等，恢复成系统默认以销售</w:t>
            </w:r>
            <w:r w:rsidRPr="00E54A40">
              <w:rPr>
                <w:rFonts w:cs="宋体"/>
                <w:color w:val="000000"/>
              </w:rPr>
              <w:t>/</w:t>
            </w:r>
            <w:r w:rsidRPr="00E54A40">
              <w:rPr>
                <w:rFonts w:cs="宋体" w:hint="eastAsia"/>
                <w:color w:val="000000"/>
              </w:rPr>
              <w:t>采购单价为准。</w:t>
            </w:r>
          </w:p>
        </w:tc>
      </w:tr>
      <w:tr w:rsidR="009B245A" w14:paraId="081512A0" w14:textId="77777777" w:rsidTr="009B245A">
        <w:tc>
          <w:tcPr>
            <w:tcW w:w="1951" w:type="dxa"/>
          </w:tcPr>
          <w:p w14:paraId="3A1A07FC" w14:textId="77777777" w:rsidR="009B245A" w:rsidRPr="00E54A40" w:rsidRDefault="00D91995" w:rsidP="009B245A">
            <w:pPr>
              <w:rPr>
                <w:rFonts w:cs="宋体"/>
                <w:color w:val="000000"/>
              </w:rPr>
            </w:pPr>
            <w:r w:rsidRPr="00E54A40">
              <w:rPr>
                <w:rFonts w:cs="宋体" w:hint="eastAsia"/>
                <w:color w:val="000000"/>
              </w:rPr>
              <w:t>默认税率</w:t>
            </w:r>
          </w:p>
        </w:tc>
        <w:tc>
          <w:tcPr>
            <w:tcW w:w="6571" w:type="dxa"/>
          </w:tcPr>
          <w:p w14:paraId="13B12910" w14:textId="77777777" w:rsidR="009B245A" w:rsidRPr="00E54A40" w:rsidRDefault="00D91995" w:rsidP="009B245A">
            <w:pPr>
              <w:rPr>
                <w:rFonts w:cs="宋体"/>
                <w:color w:val="000000"/>
              </w:rPr>
            </w:pPr>
            <w:r w:rsidRPr="00E54A40">
              <w:rPr>
                <w:rFonts w:cs="宋体" w:hint="eastAsia"/>
                <w:color w:val="000000"/>
              </w:rPr>
              <w:t>录单时默认的税率值。</w:t>
            </w:r>
          </w:p>
          <w:p w14:paraId="0E810E7A" w14:textId="77777777" w:rsidR="009B245A" w:rsidRPr="00E54A40" w:rsidRDefault="00D91995" w:rsidP="009B245A">
            <w:pPr>
              <w:rPr>
                <w:rFonts w:cs="宋体"/>
                <w:color w:val="000000"/>
              </w:rPr>
            </w:pPr>
            <w:r w:rsidRPr="00E54A40">
              <w:rPr>
                <w:rFonts w:cs="宋体" w:hint="eastAsia"/>
                <w:color w:val="000000"/>
              </w:rPr>
              <w:t>系统按</w:t>
            </w:r>
            <w:r w:rsidRPr="00E54A40">
              <w:rPr>
                <w:rFonts w:cs="宋体"/>
                <w:color w:val="000000"/>
              </w:rPr>
              <w:t>2019</w:t>
            </w:r>
            <w:r w:rsidRPr="00E54A40">
              <w:rPr>
                <w:rFonts w:cs="宋体" w:hint="eastAsia"/>
                <w:color w:val="000000"/>
              </w:rPr>
              <w:t>年度国家标准，税率默认为</w:t>
            </w:r>
            <w:r w:rsidRPr="00E54A40">
              <w:rPr>
                <w:rFonts w:cs="宋体"/>
                <w:color w:val="000000"/>
              </w:rPr>
              <w:t>13%</w:t>
            </w:r>
            <w:r w:rsidRPr="00E54A40">
              <w:rPr>
                <w:rFonts w:cs="宋体" w:hint="eastAsia"/>
                <w:color w:val="000000"/>
              </w:rPr>
              <w:t>。</w:t>
            </w:r>
          </w:p>
        </w:tc>
      </w:tr>
      <w:tr w:rsidR="009B245A" w14:paraId="53E966D0" w14:textId="77777777" w:rsidTr="009B245A">
        <w:tc>
          <w:tcPr>
            <w:tcW w:w="1951" w:type="dxa"/>
          </w:tcPr>
          <w:p w14:paraId="2B782F5C" w14:textId="77777777" w:rsidR="009B245A" w:rsidRPr="00E54A40" w:rsidRDefault="00D91995" w:rsidP="009B245A">
            <w:pPr>
              <w:rPr>
                <w:rFonts w:cs="宋体"/>
                <w:color w:val="000000"/>
              </w:rPr>
            </w:pPr>
            <w:r w:rsidRPr="00E54A40">
              <w:rPr>
                <w:rFonts w:cs="宋体" w:hint="eastAsia"/>
                <w:color w:val="000000"/>
              </w:rPr>
              <w:t>默认扣率</w:t>
            </w:r>
          </w:p>
        </w:tc>
        <w:tc>
          <w:tcPr>
            <w:tcW w:w="6571" w:type="dxa"/>
          </w:tcPr>
          <w:p w14:paraId="3CBDAED8" w14:textId="77777777" w:rsidR="009B245A" w:rsidRPr="00E54A40" w:rsidRDefault="00D91995" w:rsidP="009B245A">
            <w:pPr>
              <w:rPr>
                <w:rFonts w:cs="宋体"/>
                <w:color w:val="000000"/>
              </w:rPr>
            </w:pPr>
            <w:r w:rsidRPr="00E54A40">
              <w:rPr>
                <w:rFonts w:cs="宋体" w:hint="eastAsia"/>
                <w:color w:val="000000"/>
              </w:rPr>
              <w:t>若为</w:t>
            </w:r>
            <w:r w:rsidRPr="00E54A40">
              <w:rPr>
                <w:rFonts w:cs="宋体"/>
                <w:color w:val="000000"/>
              </w:rPr>
              <w:t>8</w:t>
            </w:r>
            <w:r w:rsidRPr="00E54A40">
              <w:rPr>
                <w:rFonts w:cs="宋体" w:hint="eastAsia"/>
                <w:color w:val="000000"/>
              </w:rPr>
              <w:t>折，则扣率为</w:t>
            </w:r>
            <w:r w:rsidRPr="00E54A40">
              <w:rPr>
                <w:rFonts w:cs="宋体"/>
                <w:color w:val="000000"/>
              </w:rPr>
              <w:t>0.8</w:t>
            </w:r>
            <w:r w:rsidRPr="00E54A40">
              <w:rPr>
                <w:rFonts w:cs="宋体" w:hint="eastAsia"/>
                <w:color w:val="000000"/>
              </w:rPr>
              <w:t>，范围在</w:t>
            </w:r>
            <w:r w:rsidRPr="00E54A40">
              <w:rPr>
                <w:rFonts w:cs="宋体"/>
                <w:color w:val="000000"/>
              </w:rPr>
              <w:t>0</w:t>
            </w:r>
            <w:r w:rsidRPr="00E54A40">
              <w:rPr>
                <w:rFonts w:cs="宋体" w:hint="eastAsia"/>
                <w:color w:val="000000"/>
              </w:rPr>
              <w:t>到</w:t>
            </w:r>
            <w:r w:rsidRPr="00E54A40">
              <w:rPr>
                <w:rFonts w:cs="宋体"/>
                <w:color w:val="000000"/>
              </w:rPr>
              <w:t>1</w:t>
            </w:r>
            <w:r w:rsidRPr="00E54A40">
              <w:rPr>
                <w:rFonts w:cs="宋体" w:hint="eastAsia"/>
                <w:color w:val="000000"/>
              </w:rPr>
              <w:t>之间。</w:t>
            </w:r>
          </w:p>
        </w:tc>
      </w:tr>
      <w:tr w:rsidR="009B245A" w14:paraId="4FD5054B" w14:textId="77777777" w:rsidTr="009B245A">
        <w:tc>
          <w:tcPr>
            <w:tcW w:w="1951" w:type="dxa"/>
          </w:tcPr>
          <w:p w14:paraId="3C1A2B4E" w14:textId="77777777" w:rsidR="009B245A" w:rsidRPr="00E54A40" w:rsidRDefault="00D91995" w:rsidP="009B245A">
            <w:pPr>
              <w:rPr>
                <w:rFonts w:cs="宋体"/>
                <w:color w:val="000000"/>
              </w:rPr>
            </w:pPr>
            <w:r w:rsidRPr="00E54A40">
              <w:rPr>
                <w:rFonts w:cs="宋体" w:hint="eastAsia"/>
                <w:color w:val="000000"/>
              </w:rPr>
              <w:t>启用销售</w:t>
            </w:r>
            <w:r w:rsidRPr="00E54A40">
              <w:rPr>
                <w:rFonts w:cs="宋体"/>
                <w:color w:val="000000"/>
              </w:rPr>
              <w:t>/</w:t>
            </w:r>
            <w:r w:rsidRPr="00E54A40">
              <w:rPr>
                <w:rFonts w:cs="宋体" w:hint="eastAsia"/>
                <w:color w:val="000000"/>
              </w:rPr>
              <w:t>采购价格跟踪</w:t>
            </w:r>
          </w:p>
        </w:tc>
        <w:tc>
          <w:tcPr>
            <w:tcW w:w="6571" w:type="dxa"/>
          </w:tcPr>
          <w:p w14:paraId="52FC1ED6" w14:textId="77777777" w:rsidR="009B245A" w:rsidRPr="00E54A40" w:rsidRDefault="00D91995" w:rsidP="009B245A">
            <w:pPr>
              <w:rPr>
                <w:rFonts w:cs="宋体"/>
                <w:color w:val="000000"/>
              </w:rPr>
            </w:pPr>
            <w:r w:rsidRPr="00E54A40">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14:paraId="2D37C6DE" w14:textId="77777777" w:rsidR="009B245A" w:rsidRPr="00E54A40" w:rsidRDefault="00D91995" w:rsidP="009B245A">
            <w:pPr>
              <w:rPr>
                <w:rFonts w:cs="宋体"/>
                <w:color w:val="000000"/>
              </w:rPr>
            </w:pPr>
            <w:r w:rsidRPr="00E54A40">
              <w:rPr>
                <w:rFonts w:cs="宋体" w:hint="eastAsia"/>
                <w:color w:val="000000"/>
              </w:rPr>
              <w:t>采购同理。</w:t>
            </w:r>
          </w:p>
        </w:tc>
      </w:tr>
      <w:tr w:rsidR="009B245A" w14:paraId="0F190854" w14:textId="77777777" w:rsidTr="009B245A">
        <w:tc>
          <w:tcPr>
            <w:tcW w:w="1951" w:type="dxa"/>
          </w:tcPr>
          <w:p w14:paraId="3A38F57F" w14:textId="77777777" w:rsidR="009B245A" w:rsidRPr="00E54A40" w:rsidRDefault="00D91995" w:rsidP="009B245A">
            <w:pPr>
              <w:rPr>
                <w:rFonts w:cs="宋体"/>
                <w:color w:val="000000"/>
              </w:rPr>
            </w:pPr>
            <w:r w:rsidRPr="00E54A40">
              <w:rPr>
                <w:rFonts w:cs="宋体" w:hint="eastAsia"/>
                <w:color w:val="000000"/>
              </w:rPr>
              <w:t>按结算单位进行价格跟踪</w:t>
            </w:r>
          </w:p>
        </w:tc>
        <w:tc>
          <w:tcPr>
            <w:tcW w:w="6571" w:type="dxa"/>
          </w:tcPr>
          <w:p w14:paraId="362EEE84" w14:textId="77777777" w:rsidR="009B245A" w:rsidRPr="00E54A40" w:rsidRDefault="00D91995" w:rsidP="009B245A">
            <w:pPr>
              <w:rPr>
                <w:rFonts w:cs="宋体"/>
                <w:color w:val="000000"/>
              </w:rPr>
            </w:pPr>
            <w:r w:rsidRPr="00E54A40">
              <w:rPr>
                <w:rFonts w:cs="宋体" w:hint="eastAsia"/>
                <w:color w:val="000000"/>
              </w:rPr>
              <w:t>启用第三方结算后，才可选择。</w:t>
            </w:r>
          </w:p>
          <w:p w14:paraId="41810E94" w14:textId="77777777" w:rsidR="009B245A" w:rsidRPr="00E54A40" w:rsidRDefault="00D91995" w:rsidP="009B245A">
            <w:pPr>
              <w:rPr>
                <w:rFonts w:cs="宋体"/>
                <w:color w:val="000000"/>
              </w:rPr>
            </w:pPr>
            <w:r w:rsidRPr="00E54A40">
              <w:rPr>
                <w:rFonts w:cs="宋体" w:hint="eastAsia"/>
                <w:color w:val="000000"/>
              </w:rPr>
              <w:t>选择后可按照结算单位进行价格跟踪。</w:t>
            </w:r>
          </w:p>
        </w:tc>
      </w:tr>
      <w:tr w:rsidR="009B245A" w14:paraId="3D2FEA73" w14:textId="77777777" w:rsidTr="009B245A">
        <w:tc>
          <w:tcPr>
            <w:tcW w:w="1951" w:type="dxa"/>
          </w:tcPr>
          <w:p w14:paraId="4E6139B5" w14:textId="77777777" w:rsidR="009B245A" w:rsidRPr="00E54A40" w:rsidRDefault="00D91995" w:rsidP="009B245A">
            <w:pPr>
              <w:rPr>
                <w:rFonts w:cs="宋体"/>
                <w:color w:val="000000"/>
              </w:rPr>
            </w:pPr>
            <w:r w:rsidRPr="00E54A40">
              <w:rPr>
                <w:rFonts w:cs="宋体" w:hint="eastAsia"/>
                <w:color w:val="000000"/>
              </w:rPr>
              <w:t>按往来单位进行价格跟踪</w:t>
            </w:r>
          </w:p>
        </w:tc>
        <w:tc>
          <w:tcPr>
            <w:tcW w:w="6571" w:type="dxa"/>
          </w:tcPr>
          <w:p w14:paraId="02EFC1A1" w14:textId="77777777" w:rsidR="009B245A" w:rsidRPr="00E54A40" w:rsidRDefault="00D91995" w:rsidP="009B245A">
            <w:pPr>
              <w:rPr>
                <w:rFonts w:cs="宋体"/>
                <w:color w:val="000000"/>
              </w:rPr>
            </w:pPr>
            <w:r w:rsidRPr="00E54A40">
              <w:rPr>
                <w:rFonts w:cs="宋体" w:hint="eastAsia"/>
                <w:color w:val="000000"/>
              </w:rPr>
              <w:t>启用价格跟踪后，系统默认按照往来单位进行价格跟踪。</w:t>
            </w:r>
          </w:p>
          <w:p w14:paraId="42E3EE0B" w14:textId="77777777" w:rsidR="009B245A" w:rsidRPr="00E54A40" w:rsidRDefault="00D91995" w:rsidP="009B245A">
            <w:pPr>
              <w:rPr>
                <w:rFonts w:cs="宋体"/>
                <w:color w:val="000000"/>
              </w:rPr>
            </w:pPr>
            <w:r w:rsidRPr="00E54A40">
              <w:rPr>
                <w:rFonts w:cs="宋体" w:hint="eastAsia"/>
                <w:color w:val="000000"/>
              </w:rPr>
              <w:t>方式同按结算单位一致。</w:t>
            </w:r>
          </w:p>
        </w:tc>
      </w:tr>
      <w:tr w:rsidR="009B245A" w14:paraId="70AF9664" w14:textId="77777777" w:rsidTr="009B245A">
        <w:tc>
          <w:tcPr>
            <w:tcW w:w="1951" w:type="dxa"/>
          </w:tcPr>
          <w:p w14:paraId="72420F12" w14:textId="77777777" w:rsidR="009B245A" w:rsidRPr="00E54A40" w:rsidRDefault="00D91995" w:rsidP="009B245A">
            <w:pPr>
              <w:rPr>
                <w:rFonts w:cs="宋体"/>
                <w:color w:val="000000"/>
              </w:rPr>
            </w:pPr>
            <w:r w:rsidRPr="00E54A40">
              <w:rPr>
                <w:rFonts w:cs="宋体" w:hint="eastAsia"/>
                <w:color w:val="000000"/>
              </w:rPr>
              <w:t>价格跟踪读取详细设置</w:t>
            </w:r>
          </w:p>
        </w:tc>
        <w:tc>
          <w:tcPr>
            <w:tcW w:w="6571" w:type="dxa"/>
          </w:tcPr>
          <w:p w14:paraId="6B4928D0" w14:textId="77777777"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订单可选择跟踪：按销售</w:t>
            </w:r>
            <w:r w:rsidRPr="00E54A40">
              <w:rPr>
                <w:rFonts w:cs="宋体"/>
                <w:color w:val="000000"/>
              </w:rPr>
              <w:t>/</w:t>
            </w:r>
            <w:r w:rsidRPr="00E54A40">
              <w:rPr>
                <w:rFonts w:cs="宋体" w:hint="eastAsia"/>
                <w:color w:val="000000"/>
              </w:rPr>
              <w:t>采购订单价格跟踪或按者销售</w:t>
            </w:r>
            <w:r w:rsidRPr="00E54A40">
              <w:rPr>
                <w:rFonts w:cs="宋体"/>
                <w:color w:val="000000"/>
              </w:rPr>
              <w:t>/</w:t>
            </w:r>
            <w:r w:rsidRPr="00E54A40">
              <w:rPr>
                <w:rFonts w:cs="宋体" w:hint="eastAsia"/>
                <w:color w:val="000000"/>
              </w:rPr>
              <w:t>采购价格跟踪。</w:t>
            </w:r>
          </w:p>
        </w:tc>
      </w:tr>
      <w:tr w:rsidR="009B245A" w14:paraId="589805B4" w14:textId="77777777" w:rsidTr="009B245A">
        <w:tc>
          <w:tcPr>
            <w:tcW w:w="1951" w:type="dxa"/>
          </w:tcPr>
          <w:p w14:paraId="1B296AA6" w14:textId="77777777" w:rsidR="009B245A" w:rsidRPr="00E54A40" w:rsidRDefault="00D91995" w:rsidP="009B245A">
            <w:pPr>
              <w:rPr>
                <w:rFonts w:cs="宋体"/>
                <w:color w:val="000000"/>
              </w:rPr>
            </w:pPr>
            <w:r w:rsidRPr="00E54A40">
              <w:rPr>
                <w:rFonts w:cs="宋体" w:hint="eastAsia"/>
                <w:color w:val="000000"/>
              </w:rPr>
              <w:t>价格跟踪单据选择</w:t>
            </w:r>
          </w:p>
        </w:tc>
        <w:tc>
          <w:tcPr>
            <w:tcW w:w="6571" w:type="dxa"/>
          </w:tcPr>
          <w:p w14:paraId="1EED2093" w14:textId="77777777" w:rsidR="009B245A" w:rsidRPr="00E54A40" w:rsidRDefault="00D91995" w:rsidP="009B245A">
            <w:pPr>
              <w:rPr>
                <w:rFonts w:cs="宋体"/>
                <w:color w:val="000000"/>
              </w:rPr>
            </w:pPr>
            <w:r w:rsidRPr="00E54A40">
              <w:rPr>
                <w:rFonts w:cs="宋体" w:hint="eastAsia"/>
                <w:color w:val="000000"/>
              </w:rPr>
              <w:t>系统支持选择以下单据进行价格跟踪：</w:t>
            </w:r>
          </w:p>
          <w:p w14:paraId="0A0758B5" w14:textId="77777777" w:rsidR="009B245A" w:rsidRPr="00E54A40" w:rsidRDefault="00D91995" w:rsidP="009B245A">
            <w:pPr>
              <w:rPr>
                <w:rFonts w:cs="宋体"/>
                <w:color w:val="000000"/>
              </w:rPr>
            </w:pPr>
            <w:r w:rsidRPr="00E54A40">
              <w:rPr>
                <w:rFonts w:cs="宋体" w:hint="eastAsia"/>
                <w:color w:val="000000"/>
              </w:rPr>
              <w:t>销售：零售单、销售订单、销售出库单、销售退货单、销售换货单。</w:t>
            </w:r>
          </w:p>
          <w:p w14:paraId="56E2DF29" w14:textId="77777777" w:rsidR="009B245A" w:rsidRPr="00E54A40" w:rsidRDefault="00D91995" w:rsidP="009B245A">
            <w:pPr>
              <w:rPr>
                <w:rFonts w:cs="宋体"/>
                <w:color w:val="000000"/>
              </w:rPr>
            </w:pPr>
            <w:r w:rsidRPr="00E54A40">
              <w:rPr>
                <w:rFonts w:cs="宋体" w:hint="eastAsia"/>
                <w:color w:val="000000"/>
              </w:rPr>
              <w:t>采购：采购订单、采购入库单、采购退货单、采购换货单。</w:t>
            </w:r>
          </w:p>
        </w:tc>
      </w:tr>
      <w:tr w:rsidR="009B245A" w14:paraId="3F40BF05" w14:textId="77777777" w:rsidTr="009B245A">
        <w:tc>
          <w:tcPr>
            <w:tcW w:w="1951" w:type="dxa"/>
          </w:tcPr>
          <w:p w14:paraId="5B1FB41D" w14:textId="77777777" w:rsidR="009B245A" w:rsidRPr="00E54A40" w:rsidRDefault="00D91995" w:rsidP="009B245A">
            <w:pPr>
              <w:rPr>
                <w:rFonts w:cs="宋体"/>
                <w:color w:val="000000"/>
              </w:rPr>
            </w:pPr>
            <w:r w:rsidRPr="00E54A40">
              <w:rPr>
                <w:rFonts w:cs="宋体" w:hint="eastAsia"/>
                <w:color w:val="000000"/>
              </w:rPr>
              <w:t>启用最近价格跟踪</w:t>
            </w:r>
          </w:p>
        </w:tc>
        <w:tc>
          <w:tcPr>
            <w:tcW w:w="6571" w:type="dxa"/>
          </w:tcPr>
          <w:p w14:paraId="6A4DA1B0" w14:textId="77777777" w:rsidR="009B245A" w:rsidRPr="00E54A40" w:rsidRDefault="00D91995" w:rsidP="009B245A">
            <w:pPr>
              <w:rPr>
                <w:rFonts w:cs="宋体"/>
                <w:color w:val="000000"/>
              </w:rPr>
            </w:pPr>
            <w:r w:rsidRPr="00E54A40">
              <w:rPr>
                <w:rFonts w:cs="宋体" w:hint="eastAsia"/>
                <w:color w:val="000000"/>
              </w:rPr>
              <w:t>启用后，不区分往来单位或者结算单位，直接跟踪最近一次的销售</w:t>
            </w:r>
            <w:r w:rsidRPr="00E54A40">
              <w:rPr>
                <w:rFonts w:cs="宋体"/>
                <w:color w:val="000000"/>
              </w:rPr>
              <w:t>/</w:t>
            </w:r>
            <w:r w:rsidRPr="00E54A40">
              <w:rPr>
                <w:rFonts w:cs="宋体" w:hint="eastAsia"/>
                <w:color w:val="000000"/>
              </w:rPr>
              <w:t>采购价格。</w:t>
            </w:r>
          </w:p>
        </w:tc>
      </w:tr>
      <w:tr w:rsidR="009B245A" w14:paraId="05E2E246" w14:textId="77777777" w:rsidTr="009B245A">
        <w:tc>
          <w:tcPr>
            <w:tcW w:w="1951" w:type="dxa"/>
          </w:tcPr>
          <w:p w14:paraId="31ECF3BD" w14:textId="77777777" w:rsidR="009B245A" w:rsidRPr="00E54A40" w:rsidRDefault="00D91995" w:rsidP="009B245A">
            <w:pPr>
              <w:rPr>
                <w:rFonts w:cs="宋体"/>
                <w:color w:val="000000"/>
              </w:rPr>
            </w:pPr>
            <w:r w:rsidRPr="00E54A40">
              <w:rPr>
                <w:rFonts w:cs="宋体" w:hint="eastAsia"/>
                <w:color w:val="000000"/>
              </w:rPr>
              <w:t>最低售价控制</w:t>
            </w:r>
          </w:p>
        </w:tc>
        <w:tc>
          <w:tcPr>
            <w:tcW w:w="6571" w:type="dxa"/>
          </w:tcPr>
          <w:p w14:paraId="6A4F7A17" w14:textId="77777777" w:rsidR="009B245A" w:rsidRPr="00E54A40" w:rsidRDefault="00D91995" w:rsidP="009B245A">
            <w:pPr>
              <w:rPr>
                <w:rFonts w:cs="宋体"/>
                <w:color w:val="000000"/>
              </w:rPr>
            </w:pPr>
            <w:r w:rsidRPr="00E54A40">
              <w:rPr>
                <w:rFonts w:cs="宋体" w:hint="eastAsia"/>
                <w:color w:val="000000"/>
              </w:rPr>
              <w:t>在最低售价、最高进价控制中，我们将控制分成了不检查、检查提示、密码控制和严格控制四种方式。</w:t>
            </w:r>
          </w:p>
          <w:p w14:paraId="060BBBCC" w14:textId="77777777" w:rsidR="009B245A" w:rsidRPr="00E54A40" w:rsidRDefault="00D91995" w:rsidP="009B245A">
            <w:pPr>
              <w:rPr>
                <w:rFonts w:cs="宋体"/>
                <w:color w:val="000000"/>
              </w:rPr>
            </w:pPr>
            <w:r w:rsidRPr="00E54A40">
              <w:rPr>
                <w:rFonts w:cs="宋体" w:hint="eastAsia"/>
                <w:color w:val="000000"/>
              </w:rPr>
              <w:t>不检查：不启用最低售价、最高进价控制。</w:t>
            </w:r>
          </w:p>
          <w:p w14:paraId="0B3022C1" w14:textId="77777777" w:rsidR="009B245A" w:rsidRPr="00E54A40" w:rsidRDefault="00D91995" w:rsidP="009B245A">
            <w:pPr>
              <w:rPr>
                <w:rFonts w:cs="宋体"/>
                <w:color w:val="000000"/>
              </w:rPr>
            </w:pPr>
            <w:r w:rsidRPr="00E54A40">
              <w:rPr>
                <w:rFonts w:cs="宋体" w:hint="eastAsia"/>
                <w:color w:val="000000"/>
              </w:rPr>
              <w:t>检查提示：销售类单据高于最低售价、采购类单据低于最高进价过账时，系统进行提示。</w:t>
            </w:r>
          </w:p>
          <w:p w14:paraId="50B20EF1" w14:textId="77777777" w:rsidR="009B245A" w:rsidRPr="00E54A40" w:rsidRDefault="00D91995" w:rsidP="009B245A">
            <w:pPr>
              <w:rPr>
                <w:rFonts w:cs="宋体"/>
                <w:color w:val="000000"/>
              </w:rPr>
            </w:pPr>
            <w:r w:rsidRPr="00E54A40">
              <w:rPr>
                <w:rFonts w:cs="宋体" w:hint="eastAsia"/>
                <w:color w:val="000000"/>
              </w:rPr>
              <w:t>密码控制：销售类单据高于最低售价、采购类单据低于最高进价过账时，系统弹出密码输入框，输入正确的控制口令才能允许过账。</w:t>
            </w:r>
          </w:p>
          <w:p w14:paraId="59F422AB" w14:textId="77777777" w:rsidR="009B245A" w:rsidRPr="00E54A40" w:rsidRDefault="00D91995" w:rsidP="009B245A">
            <w:pPr>
              <w:rPr>
                <w:rFonts w:cs="宋体"/>
                <w:color w:val="000000"/>
              </w:rPr>
            </w:pPr>
            <w:r w:rsidRPr="00E54A40">
              <w:rPr>
                <w:rFonts w:cs="宋体" w:hint="eastAsia"/>
                <w:color w:val="000000"/>
              </w:rPr>
              <w:t>严格控制：销售类单据高于最低售价、采购类单据低于最高进价过账时，系统不允许过账。</w:t>
            </w:r>
          </w:p>
        </w:tc>
      </w:tr>
      <w:tr w:rsidR="009B245A" w14:paraId="6F82C2E0" w14:textId="77777777" w:rsidTr="009B245A">
        <w:tc>
          <w:tcPr>
            <w:tcW w:w="1951" w:type="dxa"/>
          </w:tcPr>
          <w:p w14:paraId="6C0F5D56" w14:textId="77777777" w:rsidR="009B245A" w:rsidRPr="00E54A40" w:rsidRDefault="00D91995" w:rsidP="009B245A">
            <w:pPr>
              <w:rPr>
                <w:rFonts w:cs="宋体"/>
                <w:color w:val="000000"/>
              </w:rPr>
            </w:pPr>
            <w:r w:rsidRPr="00E54A40">
              <w:rPr>
                <w:rFonts w:cs="宋体" w:hint="eastAsia"/>
                <w:color w:val="000000"/>
              </w:rPr>
              <w:t>修改数量后单价计算基准</w:t>
            </w:r>
          </w:p>
        </w:tc>
        <w:tc>
          <w:tcPr>
            <w:tcW w:w="6571" w:type="dxa"/>
          </w:tcPr>
          <w:p w14:paraId="247C9824" w14:textId="77777777" w:rsidR="009B245A" w:rsidRPr="00E54A40" w:rsidRDefault="00D91995" w:rsidP="009B245A">
            <w:pPr>
              <w:rPr>
                <w:rFonts w:cs="宋体"/>
                <w:color w:val="000000"/>
              </w:rPr>
            </w:pPr>
            <w:r w:rsidRPr="00E54A40">
              <w:rPr>
                <w:rFonts w:cs="宋体" w:hint="eastAsia"/>
                <w:color w:val="000000"/>
              </w:rPr>
              <w:t>当系统启用不同单据格式时，系统提供对应单据格式匹配的价格基准选项。</w:t>
            </w:r>
          </w:p>
          <w:p w14:paraId="5AE56622" w14:textId="77777777" w:rsidR="009B245A" w:rsidRPr="00E54A40" w:rsidRDefault="00D91995" w:rsidP="009B245A">
            <w:pPr>
              <w:rPr>
                <w:rFonts w:cs="宋体"/>
                <w:color w:val="000000"/>
              </w:rPr>
            </w:pPr>
            <w:r w:rsidRPr="00E54A40">
              <w:rPr>
                <w:rFonts w:cs="宋体" w:hint="eastAsia"/>
                <w:color w:val="000000"/>
              </w:rPr>
              <w:t>可选择以什么价格为基准，若修改了单据数量后，系统自动换算另外的价格。</w:t>
            </w:r>
          </w:p>
          <w:p w14:paraId="2D8C0403" w14:textId="77777777" w:rsidR="009B245A" w:rsidRPr="00E54A40" w:rsidRDefault="00D91995" w:rsidP="009B245A">
            <w:pPr>
              <w:rPr>
                <w:rFonts w:cs="宋体"/>
                <w:color w:val="000000"/>
              </w:rPr>
            </w:pPr>
            <w:r w:rsidRPr="00E54A40">
              <w:rPr>
                <w:rFonts w:cs="宋体" w:hint="eastAsia"/>
              </w:rPr>
              <w:t>销售</w:t>
            </w:r>
            <w:r w:rsidRPr="00E54A40">
              <w:rPr>
                <w:rFonts w:cs="宋体"/>
              </w:rPr>
              <w:t>/</w:t>
            </w:r>
            <w:r w:rsidRPr="00E54A40">
              <w:rPr>
                <w:rFonts w:cs="宋体" w:hint="eastAsia"/>
              </w:rPr>
              <w:t>采购</w:t>
            </w:r>
            <w:r w:rsidRPr="00E54A40">
              <w:rPr>
                <w:rFonts w:cs="宋体"/>
              </w:rPr>
              <w:t>/</w:t>
            </w:r>
            <w:r w:rsidRPr="00E54A40">
              <w:rPr>
                <w:rFonts w:cs="宋体" w:hint="eastAsia"/>
              </w:rPr>
              <w:t>委外加工类单据可以分别设置各自的计算规则</w:t>
            </w:r>
            <w:r w:rsidRPr="00E54A40">
              <w:rPr>
                <w:rFonts w:cs="宋体" w:hint="eastAsia"/>
                <w:color w:val="000000"/>
              </w:rPr>
              <w:t>。</w:t>
            </w:r>
          </w:p>
        </w:tc>
      </w:tr>
      <w:tr w:rsidR="009B245A" w14:paraId="2C5F1586" w14:textId="77777777" w:rsidTr="009B245A">
        <w:tc>
          <w:tcPr>
            <w:tcW w:w="1951" w:type="dxa"/>
          </w:tcPr>
          <w:p w14:paraId="067AF8C6" w14:textId="77777777" w:rsidR="009B245A" w:rsidRPr="00E54A40" w:rsidRDefault="00D91995" w:rsidP="009B245A">
            <w:pPr>
              <w:rPr>
                <w:rFonts w:cs="宋体"/>
                <w:color w:val="000000"/>
              </w:rPr>
            </w:pPr>
            <w:r w:rsidRPr="00E54A40">
              <w:rPr>
                <w:rFonts w:cs="宋体" w:hint="eastAsia"/>
                <w:color w:val="000000"/>
              </w:rPr>
              <w:t>单据上商品预设价配置</w:t>
            </w:r>
          </w:p>
        </w:tc>
        <w:tc>
          <w:tcPr>
            <w:tcW w:w="6571" w:type="dxa"/>
          </w:tcPr>
          <w:p w14:paraId="36A67EE6" w14:textId="77777777" w:rsidR="009B245A" w:rsidRPr="00E54A40" w:rsidRDefault="00D91995" w:rsidP="009B245A">
            <w:pPr>
              <w:rPr>
                <w:rFonts w:cs="宋体"/>
                <w:color w:val="000000"/>
              </w:rPr>
            </w:pPr>
            <w:r w:rsidRPr="00E54A40">
              <w:rPr>
                <w:rFonts w:cs="宋体" w:hint="eastAsia"/>
                <w:color w:val="000000"/>
              </w:rPr>
              <w:t>销售</w:t>
            </w:r>
            <w:r w:rsidRPr="00E54A40">
              <w:rPr>
                <w:rFonts w:cs="宋体"/>
                <w:color w:val="000000"/>
              </w:rPr>
              <w:t>/</w:t>
            </w:r>
            <w:r w:rsidRPr="00E54A40">
              <w:rPr>
                <w:rFonts w:cs="宋体" w:hint="eastAsia"/>
                <w:color w:val="000000"/>
              </w:rPr>
              <w:t>采购类单据商品预设价默认为不含税单价，可选择商品预设售价为含税单价。</w:t>
            </w:r>
          </w:p>
        </w:tc>
      </w:tr>
    </w:tbl>
    <w:p w14:paraId="56C97298" w14:textId="77777777" w:rsidR="009B245A" w:rsidRPr="00AC71B0" w:rsidRDefault="009B245A" w:rsidP="009B245A">
      <w:pPr>
        <w:pStyle w:val="a1"/>
        <w:ind w:firstLine="420"/>
      </w:pPr>
    </w:p>
    <w:p w14:paraId="093E24E9" w14:textId="77777777" w:rsidR="009B245A" w:rsidRDefault="00D91995" w:rsidP="002F0CAD">
      <w:pPr>
        <w:pStyle w:val="5"/>
      </w:pPr>
      <w:bookmarkStart w:id="47" w:name="_Toc187929515"/>
      <w:r w:rsidRPr="00E54A40">
        <w:rPr>
          <w:rFonts w:hint="eastAsia"/>
        </w:rPr>
        <w:t>小数位数设置：设置和单据、报表显示小数位数相关的参数设置。</w:t>
      </w:r>
      <w:bookmarkEnd w:id="47"/>
    </w:p>
    <w:tbl>
      <w:tblPr>
        <w:tblStyle w:val="ab"/>
        <w:tblW w:w="0" w:type="auto"/>
        <w:tblLook w:val="04A0" w:firstRow="1" w:lastRow="0" w:firstColumn="1" w:lastColumn="0" w:noHBand="0" w:noVBand="1"/>
      </w:tblPr>
      <w:tblGrid>
        <w:gridCol w:w="1951"/>
        <w:gridCol w:w="6571"/>
      </w:tblGrid>
      <w:tr w:rsidR="009B245A" w14:paraId="403C40D9" w14:textId="77777777" w:rsidTr="009B245A">
        <w:tc>
          <w:tcPr>
            <w:tcW w:w="1951" w:type="dxa"/>
            <w:shd w:val="clear" w:color="auto" w:fill="D9D9D9" w:themeFill="background1" w:themeFillShade="D9"/>
          </w:tcPr>
          <w:p w14:paraId="301AC381" w14:textId="77777777"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0DCB02EF" w14:textId="77777777" w:rsidR="009B245A" w:rsidRPr="00E54A40" w:rsidRDefault="00D91995" w:rsidP="009B245A">
            <w:pPr>
              <w:rPr>
                <w:rFonts w:cs="宋体"/>
                <w:color w:val="000000"/>
              </w:rPr>
            </w:pPr>
            <w:r w:rsidRPr="00E54A40">
              <w:rPr>
                <w:rFonts w:cs="宋体" w:hint="eastAsia"/>
                <w:color w:val="000000"/>
              </w:rPr>
              <w:t>说明</w:t>
            </w:r>
          </w:p>
        </w:tc>
      </w:tr>
      <w:tr w:rsidR="009B245A" w14:paraId="0DA04200" w14:textId="77777777" w:rsidTr="009B245A">
        <w:tc>
          <w:tcPr>
            <w:tcW w:w="1951" w:type="dxa"/>
          </w:tcPr>
          <w:p w14:paraId="62909D3F" w14:textId="77777777" w:rsidR="009B245A" w:rsidRPr="00E54A40" w:rsidRDefault="00D91995" w:rsidP="009B245A">
            <w:pPr>
              <w:rPr>
                <w:rFonts w:cs="宋体"/>
                <w:color w:val="000000"/>
              </w:rPr>
            </w:pPr>
            <w:r w:rsidRPr="00E54A40">
              <w:rPr>
                <w:rFonts w:cs="宋体" w:hint="eastAsia"/>
                <w:color w:val="000000"/>
              </w:rPr>
              <w:t>数量小数位数</w:t>
            </w:r>
          </w:p>
        </w:tc>
        <w:tc>
          <w:tcPr>
            <w:tcW w:w="6571" w:type="dxa"/>
          </w:tcPr>
          <w:p w14:paraId="60ED609D"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可编辑。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14:paraId="77163303" w14:textId="77777777" w:rsidTr="009B245A">
        <w:tc>
          <w:tcPr>
            <w:tcW w:w="1951" w:type="dxa"/>
          </w:tcPr>
          <w:p w14:paraId="5810C11B" w14:textId="77777777" w:rsidR="009B245A" w:rsidRPr="00E54A40" w:rsidRDefault="00D91995" w:rsidP="009B245A">
            <w:pPr>
              <w:rPr>
                <w:rFonts w:cs="宋体"/>
                <w:color w:val="000000"/>
              </w:rPr>
            </w:pPr>
            <w:r w:rsidRPr="00E54A40">
              <w:rPr>
                <w:rFonts w:cs="宋体" w:hint="eastAsia"/>
                <w:color w:val="000000"/>
              </w:rPr>
              <w:t>单价小数位数</w:t>
            </w:r>
          </w:p>
        </w:tc>
        <w:tc>
          <w:tcPr>
            <w:tcW w:w="6571" w:type="dxa"/>
          </w:tcPr>
          <w:p w14:paraId="15CD111D"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w:t>
            </w:r>
            <w:r w:rsidRPr="00E54A40">
              <w:rPr>
                <w:rFonts w:cs="宋体" w:hint="eastAsia"/>
                <w:color w:val="000000"/>
              </w:rPr>
              <w:lastRenderedPageBreak/>
              <w:t>下可以编辑，但是小数位数必须大于等于</w:t>
            </w:r>
            <w:r w:rsidRPr="00E54A40">
              <w:rPr>
                <w:rFonts w:cs="宋体"/>
                <w:color w:val="000000"/>
              </w:rPr>
              <w:t>4</w:t>
            </w:r>
            <w:r w:rsidRPr="00E54A40">
              <w:rPr>
                <w:rFonts w:cs="宋体" w:hint="eastAsia"/>
                <w:color w:val="000000"/>
              </w:rPr>
              <w:t>位。</w:t>
            </w:r>
          </w:p>
        </w:tc>
      </w:tr>
      <w:tr w:rsidR="009B245A" w14:paraId="1FCC602E" w14:textId="77777777" w:rsidTr="009B245A">
        <w:tc>
          <w:tcPr>
            <w:tcW w:w="1951" w:type="dxa"/>
          </w:tcPr>
          <w:p w14:paraId="29B0041C" w14:textId="77777777" w:rsidR="009B245A" w:rsidRPr="00E54A40" w:rsidRDefault="00D91995" w:rsidP="009B245A">
            <w:pPr>
              <w:rPr>
                <w:rFonts w:cs="宋体"/>
                <w:color w:val="000000"/>
              </w:rPr>
            </w:pPr>
            <w:r w:rsidRPr="00E54A40">
              <w:rPr>
                <w:rFonts w:cs="宋体" w:hint="eastAsia"/>
                <w:color w:val="000000"/>
              </w:rPr>
              <w:lastRenderedPageBreak/>
              <w:t>金额小数位数</w:t>
            </w:r>
          </w:p>
        </w:tc>
        <w:tc>
          <w:tcPr>
            <w:tcW w:w="6571" w:type="dxa"/>
          </w:tcPr>
          <w:p w14:paraId="609A7020"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小数，以零补齐不足的位数，开账前后均不可编辑。</w:t>
            </w:r>
          </w:p>
        </w:tc>
      </w:tr>
      <w:tr w:rsidR="009B245A" w14:paraId="74A5ABEB" w14:textId="77777777" w:rsidTr="009B245A">
        <w:tc>
          <w:tcPr>
            <w:tcW w:w="1951" w:type="dxa"/>
          </w:tcPr>
          <w:p w14:paraId="7E929568" w14:textId="77777777" w:rsidR="009B245A" w:rsidRPr="00E54A40" w:rsidRDefault="00D91995" w:rsidP="009B245A">
            <w:pPr>
              <w:rPr>
                <w:rFonts w:cs="宋体"/>
                <w:color w:val="000000"/>
              </w:rPr>
            </w:pPr>
            <w:r w:rsidRPr="00E54A40">
              <w:rPr>
                <w:rFonts w:cs="宋体" w:hint="eastAsia"/>
                <w:color w:val="000000"/>
              </w:rPr>
              <w:t>扣率小数位数</w:t>
            </w:r>
          </w:p>
        </w:tc>
        <w:tc>
          <w:tcPr>
            <w:tcW w:w="6571" w:type="dxa"/>
          </w:tcPr>
          <w:p w14:paraId="587AA8AC"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14:paraId="47A826B2" w14:textId="77777777" w:rsidTr="009B245A">
        <w:tc>
          <w:tcPr>
            <w:tcW w:w="1951" w:type="dxa"/>
          </w:tcPr>
          <w:p w14:paraId="12C1439F" w14:textId="77777777" w:rsidR="009B245A" w:rsidRPr="00E54A40" w:rsidRDefault="00D91995" w:rsidP="009B245A">
            <w:pPr>
              <w:rPr>
                <w:rFonts w:cs="宋体"/>
                <w:color w:val="000000"/>
              </w:rPr>
            </w:pPr>
            <w:r w:rsidRPr="00E54A40">
              <w:rPr>
                <w:rFonts w:cs="宋体" w:hint="eastAsia"/>
                <w:color w:val="000000"/>
              </w:rPr>
              <w:t>税率小数位数</w:t>
            </w:r>
          </w:p>
        </w:tc>
        <w:tc>
          <w:tcPr>
            <w:tcW w:w="6571" w:type="dxa"/>
          </w:tcPr>
          <w:p w14:paraId="1B4BD7F2"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0</w:t>
            </w:r>
            <w:r w:rsidRPr="00E54A40">
              <w:rPr>
                <w:rFonts w:cs="宋体" w:hint="eastAsia"/>
                <w:color w:val="000000"/>
              </w:rPr>
              <w:t>位，以零补齐不足的位数。开账后，取消账套激活状态下可以编辑，但是小数位数必须大于等于</w:t>
            </w:r>
            <w:r w:rsidRPr="00E54A40">
              <w:rPr>
                <w:rFonts w:cs="宋体"/>
                <w:color w:val="000000"/>
              </w:rPr>
              <w:t>0</w:t>
            </w:r>
            <w:r w:rsidRPr="00E54A40">
              <w:rPr>
                <w:rFonts w:cs="宋体" w:hint="eastAsia"/>
                <w:color w:val="000000"/>
              </w:rPr>
              <w:t>位。</w:t>
            </w:r>
          </w:p>
        </w:tc>
      </w:tr>
      <w:tr w:rsidR="009B245A" w14:paraId="61089E80" w14:textId="77777777" w:rsidTr="009B245A">
        <w:tc>
          <w:tcPr>
            <w:tcW w:w="1951" w:type="dxa"/>
          </w:tcPr>
          <w:p w14:paraId="18E154F5" w14:textId="77777777" w:rsidR="009B245A" w:rsidRPr="00E54A40" w:rsidRDefault="00D91995" w:rsidP="009B245A">
            <w:pPr>
              <w:rPr>
                <w:rFonts w:cs="宋体"/>
                <w:color w:val="000000"/>
              </w:rPr>
            </w:pPr>
            <w:r w:rsidRPr="00E54A40">
              <w:rPr>
                <w:rFonts w:cs="宋体" w:hint="eastAsia"/>
                <w:color w:val="000000"/>
              </w:rPr>
              <w:t>汇率小数位数</w:t>
            </w:r>
          </w:p>
        </w:tc>
        <w:tc>
          <w:tcPr>
            <w:tcW w:w="6571" w:type="dxa"/>
          </w:tcPr>
          <w:p w14:paraId="1784E9C3"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r w:rsidR="009B245A" w14:paraId="43197DDF" w14:textId="77777777" w:rsidTr="009B245A">
        <w:tc>
          <w:tcPr>
            <w:tcW w:w="1951" w:type="dxa"/>
          </w:tcPr>
          <w:p w14:paraId="22B58B57" w14:textId="77777777" w:rsidR="009B245A" w:rsidRPr="00E54A40" w:rsidRDefault="00D91995" w:rsidP="009B245A">
            <w:pPr>
              <w:rPr>
                <w:rFonts w:cs="宋体"/>
                <w:color w:val="000000"/>
              </w:rPr>
            </w:pPr>
            <w:r w:rsidRPr="00E54A40">
              <w:rPr>
                <w:rFonts w:cs="宋体" w:hint="eastAsia"/>
                <w:color w:val="000000"/>
              </w:rPr>
              <w:t>比例小数位数</w:t>
            </w:r>
          </w:p>
        </w:tc>
        <w:tc>
          <w:tcPr>
            <w:tcW w:w="6571" w:type="dxa"/>
          </w:tcPr>
          <w:p w14:paraId="29AF3F3B"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2</w:t>
            </w:r>
            <w:r w:rsidRPr="00E54A40">
              <w:rPr>
                <w:rFonts w:cs="宋体" w:hint="eastAsia"/>
                <w:color w:val="000000"/>
              </w:rPr>
              <w:t>位，以零补齐不足的位数。开账后，取消账套激活状态下可以编辑，但是小数位数必须大于等于</w:t>
            </w:r>
            <w:r w:rsidRPr="00E54A40">
              <w:rPr>
                <w:rFonts w:cs="宋体"/>
                <w:color w:val="000000"/>
              </w:rPr>
              <w:t>2</w:t>
            </w:r>
            <w:r w:rsidRPr="00E54A40">
              <w:rPr>
                <w:rFonts w:cs="宋体" w:hint="eastAsia"/>
                <w:color w:val="000000"/>
              </w:rPr>
              <w:t>位。</w:t>
            </w:r>
          </w:p>
        </w:tc>
      </w:tr>
      <w:tr w:rsidR="009B245A" w14:paraId="45142457" w14:textId="77777777" w:rsidTr="009B245A">
        <w:tc>
          <w:tcPr>
            <w:tcW w:w="1951" w:type="dxa"/>
          </w:tcPr>
          <w:p w14:paraId="43FE99C5" w14:textId="77777777" w:rsidR="009B245A" w:rsidRPr="00E54A40" w:rsidRDefault="00D91995" w:rsidP="009B245A">
            <w:pPr>
              <w:rPr>
                <w:rFonts w:cs="宋体"/>
                <w:color w:val="000000"/>
              </w:rPr>
            </w:pPr>
            <w:r w:rsidRPr="00E54A40">
              <w:rPr>
                <w:rFonts w:cs="宋体" w:hint="eastAsia"/>
                <w:color w:val="000000"/>
              </w:rPr>
              <w:t>换算率小数位数</w:t>
            </w:r>
          </w:p>
        </w:tc>
        <w:tc>
          <w:tcPr>
            <w:tcW w:w="6571" w:type="dxa"/>
          </w:tcPr>
          <w:p w14:paraId="195DF887" w14:textId="77777777" w:rsidR="009B245A" w:rsidRPr="00E54A40" w:rsidRDefault="00D91995" w:rsidP="009B245A">
            <w:pPr>
              <w:rPr>
                <w:rFonts w:cs="宋体"/>
                <w:color w:val="000000"/>
              </w:rPr>
            </w:pPr>
            <w:r w:rsidRPr="00E54A40">
              <w:rPr>
                <w:rFonts w:cs="宋体" w:hint="eastAsia"/>
                <w:color w:val="000000"/>
              </w:rPr>
              <w:t>系统默认为</w:t>
            </w:r>
            <w:r w:rsidRPr="00E54A40">
              <w:rPr>
                <w:rFonts w:cs="宋体"/>
                <w:color w:val="000000"/>
              </w:rPr>
              <w:t>4</w:t>
            </w:r>
            <w:r w:rsidRPr="00E54A40">
              <w:rPr>
                <w:rFonts w:cs="宋体" w:hint="eastAsia"/>
                <w:color w:val="000000"/>
              </w:rPr>
              <w:t>位，以零补齐不足的位数。开账后，取消账套激活状态下可以编辑，但是小数位数必须大于等于</w:t>
            </w:r>
            <w:r w:rsidRPr="00E54A40">
              <w:rPr>
                <w:rFonts w:cs="宋体"/>
                <w:color w:val="000000"/>
              </w:rPr>
              <w:t>4</w:t>
            </w:r>
            <w:r w:rsidRPr="00E54A40">
              <w:rPr>
                <w:rFonts w:cs="宋体" w:hint="eastAsia"/>
                <w:color w:val="000000"/>
              </w:rPr>
              <w:t>位。</w:t>
            </w:r>
          </w:p>
        </w:tc>
      </w:tr>
    </w:tbl>
    <w:p w14:paraId="30C2FA85" w14:textId="77777777" w:rsidR="009B245A" w:rsidRDefault="00D91995" w:rsidP="009B245A">
      <w:r w:rsidRPr="00E54A40">
        <w:rPr>
          <w:rFonts w:hint="eastAsia"/>
        </w:rPr>
        <w:t>★注意事项：修改小数位数时，务必取消账套激活状态，并退出其他所有客户端，修改完成后重新登录使用，否则会造成数据错乱。</w:t>
      </w:r>
    </w:p>
    <w:p w14:paraId="43117CC9" w14:textId="77777777" w:rsidR="009B245A" w:rsidRPr="002B76E0" w:rsidRDefault="009B245A" w:rsidP="009B245A">
      <w:pPr>
        <w:pStyle w:val="a1"/>
        <w:ind w:firstLine="420"/>
      </w:pPr>
    </w:p>
    <w:p w14:paraId="10ECF4E7" w14:textId="77777777" w:rsidR="009B245A" w:rsidRDefault="00D91995" w:rsidP="002F0CAD">
      <w:pPr>
        <w:pStyle w:val="5"/>
      </w:pPr>
      <w:bookmarkStart w:id="48" w:name="_Toc187929516"/>
      <w:r w:rsidRPr="00E54A40">
        <w:rPr>
          <w:rFonts w:hint="eastAsia"/>
        </w:rPr>
        <w:t>仓储配置：设置和业务单据仓库相关的参数设置。</w:t>
      </w:r>
      <w:bookmarkEnd w:id="48"/>
    </w:p>
    <w:tbl>
      <w:tblPr>
        <w:tblStyle w:val="ab"/>
        <w:tblW w:w="0" w:type="auto"/>
        <w:tblLook w:val="04A0" w:firstRow="1" w:lastRow="0" w:firstColumn="1" w:lastColumn="0" w:noHBand="0" w:noVBand="1"/>
      </w:tblPr>
      <w:tblGrid>
        <w:gridCol w:w="1951"/>
        <w:gridCol w:w="6571"/>
      </w:tblGrid>
      <w:tr w:rsidR="009B245A" w:rsidRPr="00E54A40" w14:paraId="696F78B5" w14:textId="77777777" w:rsidTr="009B245A">
        <w:tc>
          <w:tcPr>
            <w:tcW w:w="1951" w:type="dxa"/>
            <w:shd w:val="clear" w:color="auto" w:fill="D9D9D9" w:themeFill="background1" w:themeFillShade="D9"/>
          </w:tcPr>
          <w:p w14:paraId="6D7BF923" w14:textId="77777777"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4811AEE6" w14:textId="77777777" w:rsidR="009B245A" w:rsidRPr="00E54A40" w:rsidRDefault="00D91995" w:rsidP="009B245A">
            <w:pPr>
              <w:rPr>
                <w:rFonts w:cs="宋体"/>
                <w:color w:val="000000"/>
              </w:rPr>
            </w:pPr>
            <w:r w:rsidRPr="00E54A40">
              <w:rPr>
                <w:rFonts w:cs="宋体" w:hint="eastAsia"/>
                <w:color w:val="000000"/>
              </w:rPr>
              <w:t>说明</w:t>
            </w:r>
          </w:p>
        </w:tc>
      </w:tr>
      <w:tr w:rsidR="009B245A" w:rsidRPr="00E54A40" w14:paraId="54F360E8" w14:textId="77777777" w:rsidTr="009B245A">
        <w:tc>
          <w:tcPr>
            <w:tcW w:w="1951" w:type="dxa"/>
          </w:tcPr>
          <w:p w14:paraId="747698B5" w14:textId="77777777" w:rsidR="009B245A" w:rsidRPr="00E54A40" w:rsidRDefault="00D91995" w:rsidP="009B245A">
            <w:pPr>
              <w:rPr>
                <w:rFonts w:cs="宋体"/>
                <w:color w:val="000000"/>
              </w:rPr>
            </w:pPr>
            <w:r w:rsidRPr="00E54A40">
              <w:rPr>
                <w:rFonts w:cs="宋体" w:hint="eastAsia"/>
                <w:color w:val="000000"/>
              </w:rPr>
              <w:t>多仓库配置</w:t>
            </w:r>
          </w:p>
        </w:tc>
        <w:tc>
          <w:tcPr>
            <w:tcW w:w="6571" w:type="dxa"/>
          </w:tcPr>
          <w:p w14:paraId="04CD599C" w14:textId="77777777" w:rsidR="009B245A" w:rsidRPr="00E54A40" w:rsidRDefault="00D91995" w:rsidP="009B245A">
            <w:pPr>
              <w:rPr>
                <w:rFonts w:cs="宋体"/>
                <w:color w:val="000000"/>
              </w:rPr>
            </w:pPr>
            <w:r w:rsidRPr="00E54A40">
              <w:rPr>
                <w:rFonts w:cs="宋体" w:hint="eastAsia"/>
                <w:color w:val="000000"/>
              </w:rPr>
              <w:t>可以针对不同的业务单据设置是否启用多仓库出入库功能。</w:t>
            </w:r>
          </w:p>
        </w:tc>
      </w:tr>
    </w:tbl>
    <w:p w14:paraId="17D976B5" w14:textId="77777777" w:rsidR="009B245A" w:rsidRPr="00F81E9F" w:rsidRDefault="009B245A" w:rsidP="009B245A">
      <w:pPr>
        <w:pStyle w:val="a1"/>
        <w:ind w:firstLine="420"/>
      </w:pPr>
    </w:p>
    <w:p w14:paraId="0CABA9BE" w14:textId="77777777" w:rsidR="009B245A" w:rsidRPr="00E54A40" w:rsidRDefault="00D91995" w:rsidP="002F0CAD">
      <w:pPr>
        <w:pStyle w:val="5"/>
      </w:pPr>
      <w:bookmarkStart w:id="49" w:name="_Toc187929517"/>
      <w:r w:rsidRPr="00E54A40">
        <w:rPr>
          <w:rFonts w:hint="eastAsia"/>
        </w:rPr>
        <w:t>打印控制：对单据设置新增、保存、过账状态下能否打印，及打印次数控制和打印记录查询。</w:t>
      </w:r>
      <w:bookmarkEnd w:id="49"/>
    </w:p>
    <w:p w14:paraId="309B830A" w14:textId="77777777" w:rsidR="009B245A" w:rsidRPr="00B1180B" w:rsidRDefault="00D91995" w:rsidP="009B245A">
      <w:pPr>
        <w:pStyle w:val="a1"/>
        <w:ind w:firstLine="420"/>
        <w:rPr>
          <w:color w:val="000000"/>
        </w:rPr>
      </w:pPr>
      <w:r w:rsidRPr="00E54A40">
        <w:rPr>
          <w:rFonts w:hint="eastAsia"/>
        </w:rPr>
        <w:t>“</w:t>
      </w:r>
      <w:r w:rsidRPr="00E54A40">
        <w:t>Excel</w:t>
      </w:r>
      <w:r w:rsidRPr="00E54A40">
        <w:rPr>
          <w:rFonts w:hint="eastAsia"/>
        </w:rPr>
        <w:t>导出文件记录打印次数”用户可以自己决定单据中</w:t>
      </w:r>
      <w:r w:rsidRPr="00E54A40">
        <w:t>Excel</w:t>
      </w:r>
      <w:r w:rsidRPr="00E54A40">
        <w:rPr>
          <w:rFonts w:hint="eastAsia"/>
        </w:rPr>
        <w:t>导出的文件是否要计入单据的打印次数</w:t>
      </w:r>
      <w:r w:rsidRPr="00B1180B">
        <w:rPr>
          <w:rFonts w:hint="eastAsia"/>
          <w:color w:val="000000"/>
        </w:rPr>
        <w:t>。</w:t>
      </w:r>
    </w:p>
    <w:p w14:paraId="58FEE621" w14:textId="77777777" w:rsidR="009B245A" w:rsidRPr="00E54A40" w:rsidRDefault="00D91995" w:rsidP="009B245A">
      <w:pPr>
        <w:pStyle w:val="a1"/>
        <w:ind w:firstLine="420"/>
      </w:pPr>
      <w:r w:rsidRPr="00E54A40">
        <w:rPr>
          <w:rFonts w:hint="eastAsia"/>
        </w:rPr>
        <w:t>需要在那种状态下打印勾选即可。</w:t>
      </w:r>
    </w:p>
    <w:p w14:paraId="45CF757A" w14:textId="77777777" w:rsidR="009B245A" w:rsidRPr="00E54A40" w:rsidRDefault="00D91995" w:rsidP="009B245A">
      <w:pPr>
        <w:pStyle w:val="a1"/>
        <w:ind w:firstLine="420"/>
      </w:pPr>
      <w:r w:rsidRPr="00E54A40">
        <w:rPr>
          <w:rFonts w:hint="eastAsia"/>
        </w:rPr>
        <w:t>设置单据打印次数与解锁密码，如果单据打印次数超过设置的打印次数需要输入密码才可以打印。</w:t>
      </w:r>
    </w:p>
    <w:p w14:paraId="42DA9BF7" w14:textId="77777777" w:rsidR="009B245A" w:rsidRDefault="00D91995" w:rsidP="002F0CAD">
      <w:pPr>
        <w:pStyle w:val="5"/>
      </w:pPr>
      <w:bookmarkStart w:id="50" w:name="_Toc187929518"/>
      <w:r w:rsidRPr="00E54A40">
        <w:rPr>
          <w:rFonts w:hint="eastAsia"/>
        </w:rPr>
        <w:t>打印记录查询：能查询到单据打印相关记录。</w:t>
      </w:r>
      <w:bookmarkEnd w:id="50"/>
    </w:p>
    <w:tbl>
      <w:tblPr>
        <w:tblStyle w:val="ab"/>
        <w:tblW w:w="0" w:type="auto"/>
        <w:tblLook w:val="04A0" w:firstRow="1" w:lastRow="0" w:firstColumn="1" w:lastColumn="0" w:noHBand="0" w:noVBand="1"/>
      </w:tblPr>
      <w:tblGrid>
        <w:gridCol w:w="1951"/>
        <w:gridCol w:w="6571"/>
      </w:tblGrid>
      <w:tr w:rsidR="009B245A" w:rsidRPr="00E54A40" w14:paraId="1E175FF0" w14:textId="77777777" w:rsidTr="009B245A">
        <w:tc>
          <w:tcPr>
            <w:tcW w:w="1951" w:type="dxa"/>
            <w:shd w:val="clear" w:color="auto" w:fill="D9D9D9" w:themeFill="background1" w:themeFillShade="D9"/>
          </w:tcPr>
          <w:p w14:paraId="579E39FB" w14:textId="77777777"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6C23378F" w14:textId="77777777" w:rsidR="009B245A" w:rsidRPr="00E54A40" w:rsidRDefault="00D91995" w:rsidP="009B245A">
            <w:pPr>
              <w:rPr>
                <w:rFonts w:cs="宋体"/>
                <w:color w:val="000000"/>
              </w:rPr>
            </w:pPr>
            <w:r w:rsidRPr="00E54A40">
              <w:rPr>
                <w:rFonts w:cs="宋体" w:hint="eastAsia"/>
                <w:color w:val="000000"/>
              </w:rPr>
              <w:t>说明</w:t>
            </w:r>
          </w:p>
        </w:tc>
      </w:tr>
      <w:tr w:rsidR="009B245A" w:rsidRPr="00E54A40" w14:paraId="2043386D" w14:textId="77777777" w:rsidTr="009B245A">
        <w:tc>
          <w:tcPr>
            <w:tcW w:w="1951" w:type="dxa"/>
          </w:tcPr>
          <w:p w14:paraId="01C83EC0" w14:textId="77777777" w:rsidR="009B245A" w:rsidRPr="00E54A40" w:rsidRDefault="00D91995" w:rsidP="009B245A">
            <w:pPr>
              <w:rPr>
                <w:rFonts w:cs="宋体"/>
              </w:rPr>
            </w:pPr>
            <w:r w:rsidRPr="00E54A40">
              <w:rPr>
                <w:rFonts w:cs="宋体" w:hint="eastAsia"/>
              </w:rPr>
              <w:t>业务单据序号打印默认</w:t>
            </w:r>
          </w:p>
        </w:tc>
        <w:tc>
          <w:tcPr>
            <w:tcW w:w="6571" w:type="dxa"/>
          </w:tcPr>
          <w:p w14:paraId="7A1C06F1" w14:textId="77777777" w:rsidR="009B245A" w:rsidRPr="00E54A40" w:rsidRDefault="00D91995" w:rsidP="009B245A">
            <w:pPr>
              <w:rPr>
                <w:rFonts w:cs="宋体"/>
              </w:rPr>
            </w:pPr>
            <w:r w:rsidRPr="00E54A40">
              <w:rPr>
                <w:rFonts w:cs="宋体" w:hint="eastAsia"/>
              </w:rPr>
              <w:t>系统默认业务单据不打印序列号，可在此配置是否默认打印，以及每行打印个数。</w:t>
            </w:r>
          </w:p>
        </w:tc>
      </w:tr>
      <w:tr w:rsidR="009B245A" w:rsidRPr="00E54A40" w14:paraId="7247A67D" w14:textId="77777777" w:rsidTr="009B245A">
        <w:tc>
          <w:tcPr>
            <w:tcW w:w="1951" w:type="dxa"/>
          </w:tcPr>
          <w:p w14:paraId="4DD87527" w14:textId="77777777" w:rsidR="009B245A" w:rsidRPr="00E54A40" w:rsidRDefault="00D91995" w:rsidP="009B245A">
            <w:pPr>
              <w:rPr>
                <w:rFonts w:cs="宋体"/>
              </w:rPr>
            </w:pPr>
            <w:r w:rsidRPr="00E54A40">
              <w:rPr>
                <w:rFonts w:cs="宋体" w:hint="eastAsia"/>
              </w:rPr>
              <w:t>解锁密码</w:t>
            </w:r>
          </w:p>
        </w:tc>
        <w:tc>
          <w:tcPr>
            <w:tcW w:w="6571" w:type="dxa"/>
          </w:tcPr>
          <w:p w14:paraId="041344EB" w14:textId="77777777" w:rsidR="009B245A" w:rsidRPr="00E54A40" w:rsidRDefault="00D91995" w:rsidP="009B245A">
            <w:pPr>
              <w:rPr>
                <w:rFonts w:cs="宋体"/>
              </w:rPr>
            </w:pPr>
            <w:r w:rsidRPr="00E54A40">
              <w:rPr>
                <w:rFonts w:cs="宋体" w:hint="eastAsia"/>
              </w:rPr>
              <w:t>如果单据、项目凭证打印次数超过设置的打印次数需要输入密码才可以打印。</w:t>
            </w:r>
          </w:p>
        </w:tc>
      </w:tr>
      <w:tr w:rsidR="009B245A" w:rsidRPr="00E54A40" w14:paraId="6EEFD285" w14:textId="77777777" w:rsidTr="009B245A">
        <w:tc>
          <w:tcPr>
            <w:tcW w:w="1951" w:type="dxa"/>
          </w:tcPr>
          <w:p w14:paraId="41CAEF50" w14:textId="77777777" w:rsidR="009B245A" w:rsidRPr="00E54A40" w:rsidRDefault="00D91995" w:rsidP="009B245A">
            <w:pPr>
              <w:rPr>
                <w:rFonts w:cs="宋体"/>
              </w:rPr>
            </w:pPr>
            <w:r w:rsidRPr="00E54A40">
              <w:rPr>
                <w:rFonts w:cs="宋体" w:hint="eastAsia"/>
              </w:rPr>
              <w:t>打印次数</w:t>
            </w:r>
          </w:p>
        </w:tc>
        <w:tc>
          <w:tcPr>
            <w:tcW w:w="6571" w:type="dxa"/>
          </w:tcPr>
          <w:p w14:paraId="214BAB1A" w14:textId="77777777" w:rsidR="009B245A" w:rsidRPr="00E54A40" w:rsidRDefault="00D91995" w:rsidP="009B245A">
            <w:pPr>
              <w:rPr>
                <w:rFonts w:cs="宋体"/>
              </w:rPr>
            </w:pPr>
            <w:r w:rsidRPr="00E54A40">
              <w:rPr>
                <w:rFonts w:cs="宋体" w:hint="eastAsia"/>
              </w:rPr>
              <w:t>针对不同单据设置其打印次数。比如销售出库单需要打印两张，一张送往仓库拣货发货，另一张给予客户作为取货凭据，这里就可以直接将销售出库单的打印次数设置为</w:t>
            </w:r>
            <w:r w:rsidRPr="00E54A40">
              <w:rPr>
                <w:rFonts w:cs="宋体"/>
              </w:rPr>
              <w:t>2</w:t>
            </w:r>
            <w:r w:rsidRPr="00E54A40">
              <w:rPr>
                <w:rFonts w:cs="宋体" w:hint="eastAsia"/>
              </w:rPr>
              <w:t>次。</w:t>
            </w:r>
          </w:p>
        </w:tc>
      </w:tr>
      <w:tr w:rsidR="009B245A" w:rsidRPr="00E54A40" w14:paraId="02E64B11" w14:textId="77777777" w:rsidTr="009B245A">
        <w:tc>
          <w:tcPr>
            <w:tcW w:w="1951" w:type="dxa"/>
          </w:tcPr>
          <w:p w14:paraId="016C1C80" w14:textId="77777777" w:rsidR="009B245A" w:rsidRPr="00E54A40" w:rsidRDefault="00D91995" w:rsidP="009B245A">
            <w:pPr>
              <w:rPr>
                <w:rFonts w:cs="宋体"/>
              </w:rPr>
            </w:pPr>
            <w:r w:rsidRPr="00E54A40">
              <w:rPr>
                <w:rFonts w:cs="宋体" w:hint="eastAsia"/>
              </w:rPr>
              <w:t>项目凭证</w:t>
            </w:r>
          </w:p>
        </w:tc>
        <w:tc>
          <w:tcPr>
            <w:tcW w:w="6571" w:type="dxa"/>
          </w:tcPr>
          <w:p w14:paraId="2B8E086F" w14:textId="77777777" w:rsidR="009B245A" w:rsidRPr="00E54A40" w:rsidRDefault="00D91995" w:rsidP="009B245A">
            <w:pPr>
              <w:rPr>
                <w:rFonts w:cs="宋体"/>
              </w:rPr>
            </w:pPr>
            <w:r w:rsidRPr="00E54A40">
              <w:rPr>
                <w:rFonts w:cs="宋体" w:hint="eastAsia"/>
              </w:rPr>
              <w:t>录入项目凭证打印限制次数，控制所有项目凭证打印次数</w:t>
            </w:r>
          </w:p>
        </w:tc>
      </w:tr>
      <w:tr w:rsidR="009B245A" w:rsidRPr="00E54A40" w14:paraId="37E7A1AD" w14:textId="77777777" w:rsidTr="009B245A">
        <w:tc>
          <w:tcPr>
            <w:tcW w:w="1951" w:type="dxa"/>
          </w:tcPr>
          <w:p w14:paraId="57DA87C1" w14:textId="77777777" w:rsidR="009B245A" w:rsidRPr="00E54A40" w:rsidRDefault="00D91995" w:rsidP="009B245A">
            <w:pPr>
              <w:rPr>
                <w:rFonts w:cs="宋体"/>
              </w:rPr>
            </w:pPr>
            <w:r w:rsidRPr="00E54A40">
              <w:rPr>
                <w:rFonts w:cs="宋体" w:hint="eastAsia"/>
              </w:rPr>
              <w:t>勾选本类别所有</w:t>
            </w:r>
          </w:p>
        </w:tc>
        <w:tc>
          <w:tcPr>
            <w:tcW w:w="6571" w:type="dxa"/>
          </w:tcPr>
          <w:p w14:paraId="7596DEA0" w14:textId="77777777" w:rsidR="009B245A" w:rsidRPr="00E54A40" w:rsidRDefault="00D91995" w:rsidP="009B245A">
            <w:pPr>
              <w:rPr>
                <w:rFonts w:cs="宋体"/>
              </w:rPr>
            </w:pPr>
            <w:r w:rsidRPr="00E54A40">
              <w:rPr>
                <w:rFonts w:cs="宋体" w:hint="eastAsia"/>
              </w:rPr>
              <w:t>批量启用所有单据类型、所有状态等允许打印。</w:t>
            </w:r>
          </w:p>
        </w:tc>
      </w:tr>
      <w:tr w:rsidR="009B245A" w:rsidRPr="00E54A40" w14:paraId="21D50AC9" w14:textId="77777777" w:rsidTr="009B245A">
        <w:tc>
          <w:tcPr>
            <w:tcW w:w="1951" w:type="dxa"/>
          </w:tcPr>
          <w:p w14:paraId="4C3245EF" w14:textId="77777777" w:rsidR="009B245A" w:rsidRPr="00E54A40" w:rsidRDefault="00D91995" w:rsidP="009B245A">
            <w:pPr>
              <w:rPr>
                <w:rFonts w:cs="宋体"/>
              </w:rPr>
            </w:pPr>
            <w:r w:rsidRPr="00E54A40">
              <w:rPr>
                <w:rFonts w:cs="宋体" w:hint="eastAsia"/>
              </w:rPr>
              <w:t>打印记录查询</w:t>
            </w:r>
          </w:p>
        </w:tc>
        <w:tc>
          <w:tcPr>
            <w:tcW w:w="6571" w:type="dxa"/>
          </w:tcPr>
          <w:p w14:paraId="3FB1C4BB" w14:textId="77777777" w:rsidR="009B245A" w:rsidRPr="00E54A40" w:rsidRDefault="00D91995" w:rsidP="009B245A">
            <w:pPr>
              <w:rPr>
                <w:rFonts w:cs="宋体"/>
              </w:rPr>
            </w:pPr>
            <w:r w:rsidRPr="00E54A40">
              <w:rPr>
                <w:rFonts w:cs="宋体" w:hint="eastAsia"/>
              </w:rPr>
              <w:t>可以根据单据编号、打印人、</w:t>
            </w:r>
            <w:r w:rsidRPr="00E54A40">
              <w:rPr>
                <w:rFonts w:cs="宋体"/>
              </w:rPr>
              <w:t>IP</w:t>
            </w:r>
            <w:r w:rsidRPr="00E54A40">
              <w:rPr>
                <w:rFonts w:cs="宋体" w:hint="eastAsia"/>
              </w:rPr>
              <w:t>地址、单据类型、打印类型（单据</w:t>
            </w:r>
            <w:r w:rsidRPr="00E54A40">
              <w:rPr>
                <w:rFonts w:cs="宋体"/>
              </w:rPr>
              <w:t>/</w:t>
            </w:r>
            <w:r w:rsidRPr="00E54A40">
              <w:rPr>
                <w:rFonts w:cs="宋体" w:hint="eastAsia"/>
              </w:rPr>
              <w:t>凭证）查询该单据的单据编号、单据类型、打印类型、打印人、打印时间、</w:t>
            </w:r>
            <w:r w:rsidRPr="00E54A40">
              <w:rPr>
                <w:rFonts w:cs="宋体"/>
              </w:rPr>
              <w:t>IP</w:t>
            </w:r>
            <w:r w:rsidRPr="00E54A40">
              <w:rPr>
                <w:rFonts w:cs="宋体" w:hint="eastAsia"/>
              </w:rPr>
              <w:t>地址、打印次数。为企业经营管理提供有效依据。</w:t>
            </w:r>
          </w:p>
        </w:tc>
      </w:tr>
    </w:tbl>
    <w:p w14:paraId="050B7420" w14:textId="77777777" w:rsidR="009B245A" w:rsidRPr="00E54A40" w:rsidRDefault="009C41A0" w:rsidP="002F0CAD">
      <w:pPr>
        <w:pStyle w:val="5"/>
      </w:pPr>
      <w:bookmarkStart w:id="51" w:name="_Toc187929519"/>
      <w:r w:rsidRPr="009C41A0">
        <w:rPr>
          <w:rFonts w:hint="eastAsia"/>
        </w:rPr>
        <w:lastRenderedPageBreak/>
        <w:t>文件存储方式</w:t>
      </w:r>
      <w:r w:rsidR="00D91995" w:rsidRPr="00E54A40">
        <w:rPr>
          <w:rFonts w:hint="eastAsia"/>
        </w:rPr>
        <w:t>：</w:t>
      </w:r>
      <w:r>
        <w:rPr>
          <w:rFonts w:hint="eastAsia"/>
        </w:rPr>
        <w:t>用户自定义文件存储</w:t>
      </w:r>
      <w:bookmarkEnd w:id="51"/>
    </w:p>
    <w:p w14:paraId="23729E75" w14:textId="77777777" w:rsidR="009C41A0" w:rsidRDefault="009C41A0" w:rsidP="009B245A">
      <w:pPr>
        <w:pStyle w:val="a1"/>
        <w:ind w:firstLine="420"/>
      </w:pPr>
      <w:r w:rsidRPr="00E54A40">
        <w:rPr>
          <w:rFonts w:hint="eastAsia"/>
        </w:rPr>
        <w:t>提供“当前业务数据库、</w:t>
      </w:r>
      <w:r w:rsidR="007C46EB" w:rsidRPr="007C46EB">
        <w:t>WEB服务器下指定文件夹</w:t>
      </w:r>
      <w:r w:rsidRPr="00E54A40">
        <w:rPr>
          <w:rFonts w:hint="eastAsia"/>
        </w:rPr>
        <w:t>”多种存储方式。</w:t>
      </w:r>
    </w:p>
    <w:p w14:paraId="7F35B622" w14:textId="77777777" w:rsidR="007C46EB" w:rsidRDefault="007C46EB" w:rsidP="009B245A">
      <w:pPr>
        <w:pStyle w:val="a1"/>
        <w:ind w:firstLine="420"/>
      </w:pPr>
      <w:r>
        <w:rPr>
          <w:rFonts w:hint="eastAsia"/>
        </w:rPr>
        <w:t>对图片、附件是存在在数据库或文件夹中支持用户进行自定义。</w:t>
      </w:r>
    </w:p>
    <w:p w14:paraId="4A992911" w14:textId="77777777" w:rsidR="009B245A" w:rsidRDefault="009C41A0" w:rsidP="009B245A">
      <w:pPr>
        <w:pStyle w:val="a1"/>
        <w:ind w:firstLine="420"/>
      </w:pPr>
      <w:r w:rsidRPr="009C41A0">
        <w:rPr>
          <w:rFonts w:hint="eastAsia"/>
        </w:rPr>
        <w:t>文件存储方式</w:t>
      </w:r>
      <w:r w:rsidR="00D91995" w:rsidRPr="00E54A40">
        <w:rPr>
          <w:rFonts w:hint="eastAsia"/>
        </w:rPr>
        <w:t>各自优缺点</w:t>
      </w:r>
    </w:p>
    <w:tbl>
      <w:tblPr>
        <w:tblStyle w:val="ab"/>
        <w:tblW w:w="0" w:type="auto"/>
        <w:tblLook w:val="04A0" w:firstRow="1" w:lastRow="0" w:firstColumn="1" w:lastColumn="0" w:noHBand="0" w:noVBand="1"/>
      </w:tblPr>
      <w:tblGrid>
        <w:gridCol w:w="1951"/>
        <w:gridCol w:w="3285"/>
        <w:gridCol w:w="3286"/>
      </w:tblGrid>
      <w:tr w:rsidR="009B245A" w14:paraId="6F579C3A" w14:textId="77777777" w:rsidTr="00BE0A70">
        <w:tc>
          <w:tcPr>
            <w:tcW w:w="1951" w:type="dxa"/>
            <w:shd w:val="clear" w:color="auto" w:fill="D9D9D9" w:themeFill="background1" w:themeFillShade="D9"/>
          </w:tcPr>
          <w:p w14:paraId="70C94E9C" w14:textId="77777777" w:rsidR="009B245A" w:rsidRPr="00E54A40" w:rsidRDefault="00D91995" w:rsidP="009B245A">
            <w:pPr>
              <w:rPr>
                <w:rFonts w:cs="宋体"/>
                <w:color w:val="000000"/>
              </w:rPr>
            </w:pPr>
            <w:r w:rsidRPr="00E54A40">
              <w:rPr>
                <w:rFonts w:cs="宋体" w:hint="eastAsia"/>
                <w:color w:val="000000"/>
              </w:rPr>
              <w:t>图片存放方式</w:t>
            </w:r>
          </w:p>
        </w:tc>
        <w:tc>
          <w:tcPr>
            <w:tcW w:w="3285" w:type="dxa"/>
            <w:shd w:val="clear" w:color="auto" w:fill="D9D9D9" w:themeFill="background1" w:themeFillShade="D9"/>
          </w:tcPr>
          <w:p w14:paraId="75D9A3EA" w14:textId="77777777" w:rsidR="009B245A" w:rsidRPr="00E54A40" w:rsidRDefault="00D91995" w:rsidP="009B245A">
            <w:pPr>
              <w:rPr>
                <w:rFonts w:cs="宋体"/>
                <w:color w:val="000000"/>
              </w:rPr>
            </w:pPr>
            <w:r w:rsidRPr="00E54A40">
              <w:rPr>
                <w:rFonts w:cs="宋体" w:hint="eastAsia"/>
                <w:color w:val="000000"/>
              </w:rPr>
              <w:t>优点</w:t>
            </w:r>
          </w:p>
        </w:tc>
        <w:tc>
          <w:tcPr>
            <w:tcW w:w="3286" w:type="dxa"/>
            <w:shd w:val="clear" w:color="auto" w:fill="D9D9D9" w:themeFill="background1" w:themeFillShade="D9"/>
          </w:tcPr>
          <w:p w14:paraId="397241EB" w14:textId="77777777" w:rsidR="009B245A" w:rsidRPr="00E54A40" w:rsidRDefault="00D91995" w:rsidP="009B245A">
            <w:pPr>
              <w:rPr>
                <w:rFonts w:cs="宋体"/>
                <w:color w:val="000000"/>
              </w:rPr>
            </w:pPr>
            <w:r w:rsidRPr="00E54A40">
              <w:rPr>
                <w:rFonts w:cs="宋体" w:hint="eastAsia"/>
                <w:color w:val="000000"/>
              </w:rPr>
              <w:t>缺点</w:t>
            </w:r>
          </w:p>
        </w:tc>
      </w:tr>
      <w:tr w:rsidR="009B245A" w14:paraId="7CCA752F" w14:textId="77777777" w:rsidTr="00BE0A70">
        <w:tc>
          <w:tcPr>
            <w:tcW w:w="1951" w:type="dxa"/>
          </w:tcPr>
          <w:p w14:paraId="0F113E55" w14:textId="77777777" w:rsidR="009B245A" w:rsidRPr="00E54A40" w:rsidRDefault="00D91995" w:rsidP="009B245A">
            <w:pPr>
              <w:rPr>
                <w:rFonts w:cs="宋体"/>
                <w:color w:val="000000"/>
              </w:rPr>
            </w:pPr>
            <w:r w:rsidRPr="00E54A40">
              <w:rPr>
                <w:rFonts w:cs="宋体" w:hint="eastAsia"/>
                <w:color w:val="000000"/>
              </w:rPr>
              <w:t>当前业务数据库</w:t>
            </w:r>
          </w:p>
        </w:tc>
        <w:tc>
          <w:tcPr>
            <w:tcW w:w="3285" w:type="dxa"/>
          </w:tcPr>
          <w:p w14:paraId="2390EDAA" w14:textId="77777777"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14:paraId="09FA61BC" w14:textId="77777777" w:rsidR="009B245A" w:rsidRPr="00E54A40" w:rsidRDefault="00D91995" w:rsidP="009B245A">
            <w:pPr>
              <w:rPr>
                <w:rFonts w:cs="宋体"/>
                <w:color w:val="000000"/>
              </w:rPr>
            </w:pPr>
            <w:r w:rsidRPr="00E54A40">
              <w:rPr>
                <w:rFonts w:cs="宋体"/>
                <w:color w:val="000000"/>
              </w:rPr>
              <w:t>2</w:t>
            </w:r>
            <w:r w:rsidR="00BE0A70">
              <w:rPr>
                <w:rFonts w:cs="宋体" w:hint="eastAsia"/>
                <w:color w:val="000000"/>
              </w:rPr>
              <w:t>、</w:t>
            </w:r>
            <w:r w:rsidRPr="00E54A40">
              <w:rPr>
                <w:rFonts w:cs="宋体" w:hint="eastAsia"/>
                <w:color w:val="000000"/>
              </w:rPr>
              <w:t>存放于数据库，无需用户维护</w:t>
            </w:r>
          </w:p>
          <w:p w14:paraId="65842E01" w14:textId="77777777" w:rsidR="009B245A" w:rsidRPr="00E54A40" w:rsidRDefault="00D91995" w:rsidP="00BE0A70">
            <w:pPr>
              <w:rPr>
                <w:rFonts w:cs="宋体"/>
                <w:color w:val="000000"/>
              </w:rPr>
            </w:pPr>
            <w:r w:rsidRPr="00E54A40">
              <w:rPr>
                <w:rFonts w:cs="宋体"/>
                <w:color w:val="000000"/>
              </w:rPr>
              <w:t>3</w:t>
            </w:r>
            <w:r w:rsidRPr="00E54A40">
              <w:rPr>
                <w:rFonts w:cs="宋体" w:hint="eastAsia"/>
                <w:color w:val="000000"/>
              </w:rPr>
              <w:t>、数据库备份同步备份</w:t>
            </w:r>
          </w:p>
        </w:tc>
        <w:tc>
          <w:tcPr>
            <w:tcW w:w="3286" w:type="dxa"/>
          </w:tcPr>
          <w:p w14:paraId="1AE5CBDC" w14:textId="77777777" w:rsidR="009B245A" w:rsidRPr="00E54A40" w:rsidRDefault="00D91995" w:rsidP="00BE0A70">
            <w:pPr>
              <w:rPr>
                <w:rFonts w:cs="宋体"/>
                <w:color w:val="000000"/>
              </w:rPr>
            </w:pPr>
            <w:r w:rsidRPr="00E54A40">
              <w:rPr>
                <w:rFonts w:cs="宋体"/>
                <w:color w:val="000000"/>
              </w:rPr>
              <w:t>1</w:t>
            </w:r>
            <w:r w:rsidRPr="00E54A40">
              <w:rPr>
                <w:rFonts w:cs="宋体" w:hint="eastAsia"/>
                <w:color w:val="000000"/>
              </w:rPr>
              <w:t>、存放过大</w:t>
            </w:r>
            <w:r w:rsidR="00BE0A70">
              <w:rPr>
                <w:rFonts w:cs="宋体" w:hint="eastAsia"/>
                <w:color w:val="000000"/>
              </w:rPr>
              <w:t>文件</w:t>
            </w:r>
            <w:r w:rsidRPr="00E54A40">
              <w:rPr>
                <w:rFonts w:cs="宋体" w:hint="eastAsia"/>
                <w:color w:val="000000"/>
              </w:rPr>
              <w:t>影响系统运行效率</w:t>
            </w:r>
          </w:p>
        </w:tc>
      </w:tr>
      <w:tr w:rsidR="009B245A" w14:paraId="709C0A41" w14:textId="77777777" w:rsidTr="00BE0A70">
        <w:tc>
          <w:tcPr>
            <w:tcW w:w="1951" w:type="dxa"/>
          </w:tcPr>
          <w:p w14:paraId="7DFE8A1A" w14:textId="77777777" w:rsidR="009B245A" w:rsidRPr="00E54A40" w:rsidRDefault="00D91995" w:rsidP="009B245A">
            <w:pPr>
              <w:rPr>
                <w:rFonts w:cs="宋体"/>
                <w:color w:val="000000"/>
              </w:rPr>
            </w:pPr>
            <w:r w:rsidRPr="00E54A40">
              <w:rPr>
                <w:rFonts w:cs="宋体"/>
                <w:color w:val="000000"/>
              </w:rPr>
              <w:t>WEB</w:t>
            </w:r>
            <w:r w:rsidRPr="00E54A40">
              <w:rPr>
                <w:rFonts w:cs="宋体" w:hint="eastAsia"/>
                <w:color w:val="000000"/>
              </w:rPr>
              <w:t>服务器下指定文件夹</w:t>
            </w:r>
          </w:p>
        </w:tc>
        <w:tc>
          <w:tcPr>
            <w:tcW w:w="3285" w:type="dxa"/>
          </w:tcPr>
          <w:p w14:paraId="2904F55E" w14:textId="77777777"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无附加费用</w:t>
            </w:r>
          </w:p>
          <w:p w14:paraId="3E45DC9B" w14:textId="77777777" w:rsidR="009B245A" w:rsidRPr="00E54A40" w:rsidRDefault="00D91995" w:rsidP="00BE0A70">
            <w:pPr>
              <w:rPr>
                <w:rFonts w:cs="宋体"/>
                <w:color w:val="000000"/>
              </w:rPr>
            </w:pPr>
            <w:r w:rsidRPr="00E54A40">
              <w:rPr>
                <w:rFonts w:cs="宋体"/>
                <w:color w:val="000000"/>
              </w:rPr>
              <w:t>2</w:t>
            </w:r>
            <w:r w:rsidR="00BE0A70">
              <w:rPr>
                <w:rFonts w:cs="宋体" w:hint="eastAsia"/>
                <w:color w:val="000000"/>
              </w:rPr>
              <w:t>、文件</w:t>
            </w:r>
            <w:r w:rsidRPr="00E54A40">
              <w:rPr>
                <w:rFonts w:cs="宋体" w:hint="eastAsia"/>
                <w:color w:val="000000"/>
              </w:rPr>
              <w:t>和数据库分离，无论</w:t>
            </w:r>
            <w:r w:rsidR="00BE0A70">
              <w:rPr>
                <w:rFonts w:cs="宋体" w:hint="eastAsia"/>
                <w:color w:val="000000"/>
              </w:rPr>
              <w:t>文件</w:t>
            </w:r>
            <w:r w:rsidRPr="00E54A40">
              <w:rPr>
                <w:rFonts w:cs="宋体" w:hint="eastAsia"/>
                <w:color w:val="000000"/>
              </w:rPr>
              <w:t>存放多大不影响系统运行效率</w:t>
            </w:r>
          </w:p>
        </w:tc>
        <w:tc>
          <w:tcPr>
            <w:tcW w:w="3286" w:type="dxa"/>
          </w:tcPr>
          <w:p w14:paraId="192D0EC3" w14:textId="77777777" w:rsidR="009B245A" w:rsidRPr="00E54A40" w:rsidRDefault="00D91995" w:rsidP="009B245A">
            <w:pPr>
              <w:rPr>
                <w:rFonts w:cs="宋体"/>
                <w:color w:val="000000"/>
              </w:rPr>
            </w:pPr>
            <w:r w:rsidRPr="00E54A40">
              <w:rPr>
                <w:rFonts w:cs="宋体"/>
                <w:color w:val="000000"/>
              </w:rPr>
              <w:t>1</w:t>
            </w:r>
            <w:r w:rsidRPr="00E54A40">
              <w:rPr>
                <w:rFonts w:cs="宋体" w:hint="eastAsia"/>
                <w:color w:val="000000"/>
              </w:rPr>
              <w:t>、需要用户自己维护服务器</w:t>
            </w:r>
            <w:r w:rsidR="00BE0A70">
              <w:rPr>
                <w:rFonts w:cs="宋体" w:hint="eastAsia"/>
                <w:color w:val="000000"/>
              </w:rPr>
              <w:t>文件</w:t>
            </w:r>
            <w:r w:rsidRPr="00E54A40">
              <w:rPr>
                <w:rFonts w:cs="宋体" w:hint="eastAsia"/>
                <w:color w:val="000000"/>
              </w:rPr>
              <w:t>信息，数据库备份不会同步备份</w:t>
            </w:r>
            <w:r w:rsidR="00BE0A70">
              <w:rPr>
                <w:rFonts w:cs="宋体" w:hint="eastAsia"/>
                <w:color w:val="000000"/>
              </w:rPr>
              <w:t>文件</w:t>
            </w:r>
          </w:p>
        </w:tc>
      </w:tr>
    </w:tbl>
    <w:p w14:paraId="2D426164" w14:textId="77777777" w:rsidR="009B245A" w:rsidRPr="00F14C5C" w:rsidRDefault="00F14C5C" w:rsidP="009B245A">
      <w:pPr>
        <w:pStyle w:val="a1"/>
        <w:ind w:firstLine="420"/>
      </w:pPr>
      <w:r w:rsidRPr="00E54A40">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p w14:paraId="669F03E1" w14:textId="77777777" w:rsidR="009B245A" w:rsidRDefault="00D91995" w:rsidP="002F0CAD">
      <w:pPr>
        <w:pStyle w:val="5"/>
      </w:pPr>
      <w:bookmarkStart w:id="52" w:name="_Toc187929520"/>
      <w:r w:rsidRPr="00E54A40">
        <w:rPr>
          <w:rFonts w:hint="eastAsia"/>
        </w:rPr>
        <w:t>生产管理配置：设置和生产管理相关的参数设置。</w:t>
      </w:r>
      <w:bookmarkEnd w:id="52"/>
    </w:p>
    <w:tbl>
      <w:tblPr>
        <w:tblStyle w:val="ab"/>
        <w:tblW w:w="0" w:type="auto"/>
        <w:tblLook w:val="04A0" w:firstRow="1" w:lastRow="0" w:firstColumn="1" w:lastColumn="0" w:noHBand="0" w:noVBand="1"/>
      </w:tblPr>
      <w:tblGrid>
        <w:gridCol w:w="1951"/>
        <w:gridCol w:w="6571"/>
      </w:tblGrid>
      <w:tr w:rsidR="009B245A" w:rsidRPr="00E54A40" w14:paraId="4DE34A26" w14:textId="77777777" w:rsidTr="009B245A">
        <w:tc>
          <w:tcPr>
            <w:tcW w:w="1951" w:type="dxa"/>
            <w:shd w:val="clear" w:color="auto" w:fill="D9D9D9" w:themeFill="background1" w:themeFillShade="D9"/>
          </w:tcPr>
          <w:p w14:paraId="7D64C4AC" w14:textId="77777777" w:rsidR="009B245A" w:rsidRPr="00E54A40" w:rsidRDefault="00D91995" w:rsidP="009B245A">
            <w:pPr>
              <w:rPr>
                <w:rFonts w:cs="宋体"/>
                <w:color w:val="000000"/>
              </w:rPr>
            </w:pPr>
            <w:r w:rsidRPr="00E54A40">
              <w:rPr>
                <w:rFonts w:cs="宋体" w:hint="eastAsia"/>
                <w:color w:val="000000"/>
              </w:rPr>
              <w:t>选项</w:t>
            </w:r>
          </w:p>
        </w:tc>
        <w:tc>
          <w:tcPr>
            <w:tcW w:w="6571" w:type="dxa"/>
            <w:shd w:val="clear" w:color="auto" w:fill="D9D9D9" w:themeFill="background1" w:themeFillShade="D9"/>
          </w:tcPr>
          <w:p w14:paraId="1DD9F6F1" w14:textId="77777777" w:rsidR="009B245A" w:rsidRPr="00E54A40" w:rsidRDefault="00D91995" w:rsidP="009B245A">
            <w:pPr>
              <w:rPr>
                <w:rFonts w:cs="宋体"/>
                <w:color w:val="000000"/>
              </w:rPr>
            </w:pPr>
            <w:r w:rsidRPr="00E54A40">
              <w:rPr>
                <w:rFonts w:cs="宋体" w:hint="eastAsia"/>
                <w:color w:val="000000"/>
              </w:rPr>
              <w:t>说明</w:t>
            </w:r>
          </w:p>
        </w:tc>
      </w:tr>
      <w:tr w:rsidR="009B245A" w:rsidRPr="00E54A40" w14:paraId="6D943E9D" w14:textId="77777777" w:rsidTr="009B245A">
        <w:tc>
          <w:tcPr>
            <w:tcW w:w="1951" w:type="dxa"/>
          </w:tcPr>
          <w:p w14:paraId="23A08267" w14:textId="77777777" w:rsidR="009B245A" w:rsidRPr="00E54A40" w:rsidRDefault="00D91995" w:rsidP="009B245A">
            <w:pPr>
              <w:rPr>
                <w:rFonts w:cs="宋体"/>
                <w:color w:val="000000"/>
              </w:rPr>
            </w:pPr>
            <w:r w:rsidRPr="00E54A40">
              <w:rPr>
                <w:rFonts w:cs="宋体" w:hint="eastAsia"/>
                <w:color w:val="000000"/>
              </w:rPr>
              <w:t>公休日设置</w:t>
            </w:r>
          </w:p>
        </w:tc>
        <w:tc>
          <w:tcPr>
            <w:tcW w:w="6571" w:type="dxa"/>
          </w:tcPr>
          <w:p w14:paraId="5FB760CA" w14:textId="77777777" w:rsidR="009B245A" w:rsidRPr="00E54A40" w:rsidRDefault="00D91995" w:rsidP="009B245A">
            <w:pPr>
              <w:rPr>
                <w:rFonts w:cs="宋体"/>
                <w:color w:val="000000"/>
              </w:rPr>
            </w:pPr>
            <w:r w:rsidRPr="00E54A40">
              <w:rPr>
                <w:rFonts w:cs="宋体" w:hint="eastAsia"/>
                <w:color w:val="000000"/>
              </w:rPr>
              <w:t>双击具体的日期格式时可切换是否为公休日。</w:t>
            </w:r>
          </w:p>
          <w:p w14:paraId="19090824" w14:textId="77777777" w:rsidR="009B245A" w:rsidRPr="00E54A40" w:rsidRDefault="00D91995" w:rsidP="009B245A">
            <w:pPr>
              <w:rPr>
                <w:rFonts w:cs="宋体"/>
                <w:color w:val="000000"/>
              </w:rPr>
            </w:pPr>
            <w:r w:rsidRPr="00E54A40">
              <w:rPr>
                <w:rFonts w:cs="宋体" w:hint="eastAsia"/>
                <w:color w:val="000000"/>
              </w:rPr>
              <w:t>红色表示为公休日。</w:t>
            </w:r>
          </w:p>
          <w:p w14:paraId="0A8A0FFE" w14:textId="77777777" w:rsidR="009B245A" w:rsidRPr="00E54A40" w:rsidRDefault="00D91995" w:rsidP="009B245A">
            <w:pPr>
              <w:rPr>
                <w:rFonts w:cs="宋体"/>
                <w:color w:val="000000"/>
              </w:rPr>
            </w:pPr>
            <w:r w:rsidRPr="00E54A40">
              <w:rPr>
                <w:rFonts w:cs="宋体" w:hint="eastAsia"/>
                <w:color w:val="000000"/>
              </w:rPr>
              <w:t>只能修改一个月份的公休日。</w:t>
            </w:r>
          </w:p>
        </w:tc>
      </w:tr>
      <w:tr w:rsidR="009B245A" w:rsidRPr="00E54A40" w14:paraId="3F681296" w14:textId="77777777" w:rsidTr="009B245A">
        <w:tc>
          <w:tcPr>
            <w:tcW w:w="1951" w:type="dxa"/>
          </w:tcPr>
          <w:p w14:paraId="6B3307D7" w14:textId="77777777" w:rsidR="009B245A" w:rsidRPr="00E54A40" w:rsidRDefault="00D91995" w:rsidP="009B245A">
            <w:pPr>
              <w:rPr>
                <w:rFonts w:cs="宋体"/>
                <w:color w:val="000000"/>
                <w:shd w:val="clear" w:color="auto" w:fill="F0F0F0"/>
              </w:rPr>
            </w:pPr>
            <w:r w:rsidRPr="00E54A40">
              <w:rPr>
                <w:rFonts w:cs="宋体" w:hint="eastAsia"/>
                <w:color w:val="000000"/>
              </w:rPr>
              <w:t>公休日批量设置</w:t>
            </w:r>
          </w:p>
        </w:tc>
        <w:tc>
          <w:tcPr>
            <w:tcW w:w="6571" w:type="dxa"/>
          </w:tcPr>
          <w:p w14:paraId="1FC0B838" w14:textId="77777777" w:rsidR="009B245A" w:rsidRPr="00E54A40" w:rsidRDefault="00D91995" w:rsidP="009B245A">
            <w:pPr>
              <w:rPr>
                <w:rFonts w:cs="宋体"/>
                <w:color w:val="000000"/>
              </w:rPr>
            </w:pPr>
            <w:r w:rsidRPr="00E54A40">
              <w:rPr>
                <w:rFonts w:cs="宋体" w:hint="eastAsia"/>
                <w:color w:val="000000"/>
              </w:rPr>
              <w:t>快速对一个时间段内的公休日进行批量处理。</w:t>
            </w:r>
          </w:p>
        </w:tc>
      </w:tr>
      <w:tr w:rsidR="009B245A" w:rsidRPr="00E54A40" w14:paraId="4C72F25B" w14:textId="77777777" w:rsidTr="009B245A">
        <w:tc>
          <w:tcPr>
            <w:tcW w:w="1951" w:type="dxa"/>
          </w:tcPr>
          <w:p w14:paraId="169DE0F5" w14:textId="77777777" w:rsidR="009B245A" w:rsidRPr="0037086D" w:rsidRDefault="00D91995" w:rsidP="009B245A">
            <w:pPr>
              <w:rPr>
                <w:rFonts w:cstheme="minorEastAsia"/>
              </w:rPr>
            </w:pPr>
            <w:r w:rsidRPr="0037086D">
              <w:rPr>
                <w:rFonts w:cstheme="minorEastAsia" w:hint="eastAsia"/>
              </w:rPr>
              <w:t>标准</w:t>
            </w:r>
            <w:r w:rsidRPr="0037086D">
              <w:rPr>
                <w:rFonts w:cstheme="minorEastAsia"/>
              </w:rPr>
              <w:t>BOM</w:t>
            </w:r>
            <w:r w:rsidRPr="0037086D">
              <w:rPr>
                <w:rFonts w:cstheme="minorEastAsia" w:hint="eastAsia"/>
              </w:rPr>
              <w:t>编号按产成品编号生成</w:t>
            </w:r>
          </w:p>
        </w:tc>
        <w:tc>
          <w:tcPr>
            <w:tcW w:w="6571" w:type="dxa"/>
          </w:tcPr>
          <w:p w14:paraId="41CBD006" w14:textId="77777777" w:rsidR="009B245A" w:rsidRPr="0037086D" w:rsidRDefault="00D91995" w:rsidP="009B245A">
            <w:pPr>
              <w:rPr>
                <w:rFonts w:cstheme="minorEastAsia"/>
              </w:rPr>
            </w:pPr>
            <w:r w:rsidRPr="0037086D">
              <w:rPr>
                <w:rFonts w:cstheme="minorEastAsia" w:hint="eastAsia"/>
              </w:rPr>
              <w:t>未勾选：按标准</w:t>
            </w:r>
            <w:r w:rsidRPr="0037086D">
              <w:rPr>
                <w:rFonts w:cstheme="minorEastAsia"/>
              </w:rPr>
              <w:t>BOM</w:t>
            </w:r>
            <w:r w:rsidRPr="0037086D">
              <w:rPr>
                <w:rFonts w:cstheme="minorEastAsia" w:hint="eastAsia"/>
              </w:rPr>
              <w:t>编号规则进行自动生成编号。</w:t>
            </w:r>
          </w:p>
          <w:p w14:paraId="42F858C9" w14:textId="77777777" w:rsidR="009B245A" w:rsidRPr="0037086D" w:rsidRDefault="00D91995" w:rsidP="009B245A">
            <w:pPr>
              <w:rPr>
                <w:rFonts w:cstheme="minorEastAsia"/>
              </w:rPr>
            </w:pPr>
            <w:r w:rsidRPr="0037086D">
              <w:rPr>
                <w:rFonts w:cstheme="minorEastAsia" w:hint="eastAsia"/>
              </w:rPr>
              <w:t>勾选：按标准</w:t>
            </w:r>
            <w:r w:rsidRPr="0037086D">
              <w:rPr>
                <w:rFonts w:cstheme="minorEastAsia"/>
              </w:rPr>
              <w:t>BOM</w:t>
            </w:r>
            <w:r w:rsidRPr="0037086D">
              <w:rPr>
                <w:rFonts w:cstheme="minorEastAsia" w:hint="eastAsia"/>
              </w:rPr>
              <w:t>对应的产成品编号赋值到标准</w:t>
            </w:r>
            <w:r w:rsidRPr="0037086D">
              <w:rPr>
                <w:rFonts w:cstheme="minorEastAsia"/>
              </w:rPr>
              <w:t>BOM</w:t>
            </w:r>
            <w:r w:rsidRPr="0037086D">
              <w:rPr>
                <w:rFonts w:cstheme="minorEastAsia" w:hint="eastAsia"/>
              </w:rPr>
              <w:t>编号。</w:t>
            </w:r>
          </w:p>
        </w:tc>
      </w:tr>
      <w:tr w:rsidR="009B245A" w:rsidRPr="00E54A40" w14:paraId="37E21407" w14:textId="77777777" w:rsidTr="009B245A">
        <w:tc>
          <w:tcPr>
            <w:tcW w:w="1951" w:type="dxa"/>
          </w:tcPr>
          <w:p w14:paraId="70C87701" w14:textId="77777777" w:rsidR="009B245A" w:rsidRPr="0037086D" w:rsidRDefault="00D91995" w:rsidP="009B245A">
            <w:pPr>
              <w:rPr>
                <w:rFonts w:cstheme="minorEastAsia"/>
              </w:rPr>
            </w:pPr>
            <w:r>
              <w:rPr>
                <w:rFonts w:cstheme="minorEastAsia" w:hint="eastAsia"/>
              </w:rPr>
              <w:t>完工验收引入任务单数量，数量按任务单</w:t>
            </w:r>
            <w:r>
              <w:rPr>
                <w:rFonts w:cstheme="minorEastAsia"/>
              </w:rPr>
              <w:t>/</w:t>
            </w:r>
            <w:r>
              <w:rPr>
                <w:rFonts w:cstheme="minorEastAsia" w:hint="eastAsia"/>
              </w:rPr>
              <w:t>实际领料数量引入</w:t>
            </w:r>
          </w:p>
        </w:tc>
        <w:tc>
          <w:tcPr>
            <w:tcW w:w="6571" w:type="dxa"/>
          </w:tcPr>
          <w:p w14:paraId="558A5B6C" w14:textId="77777777" w:rsidR="009B245A" w:rsidRPr="0037086D" w:rsidRDefault="00D91995" w:rsidP="009B245A">
            <w:pPr>
              <w:rPr>
                <w:rFonts w:cstheme="minorEastAsia"/>
              </w:rPr>
            </w:pPr>
            <w:r w:rsidRPr="00910C30">
              <w:rPr>
                <w:rFonts w:hint="eastAsia"/>
              </w:rPr>
              <w:t>用户可以配置是按任务单中的未使用物料数量进行完工验收，还是按实际领料未使用数量进行验收</w:t>
            </w:r>
          </w:p>
        </w:tc>
      </w:tr>
      <w:tr w:rsidR="009B245A" w:rsidRPr="00E54A40" w14:paraId="19F6A119" w14:textId="77777777" w:rsidTr="009B245A">
        <w:tc>
          <w:tcPr>
            <w:tcW w:w="1951" w:type="dxa"/>
          </w:tcPr>
          <w:p w14:paraId="7727298E" w14:textId="77777777" w:rsidR="009B245A" w:rsidRPr="00E54A40" w:rsidRDefault="00D91995" w:rsidP="009B245A">
            <w:pPr>
              <w:rPr>
                <w:rFonts w:cs="宋体"/>
                <w:color w:val="000000"/>
              </w:rPr>
            </w:pPr>
            <w:r w:rsidRPr="00E54A40">
              <w:rPr>
                <w:rFonts w:cs="宋体" w:hint="eastAsia"/>
                <w:color w:val="000000"/>
              </w:rPr>
              <w:t>允许领料单超额领料</w:t>
            </w:r>
          </w:p>
        </w:tc>
        <w:tc>
          <w:tcPr>
            <w:tcW w:w="6571" w:type="dxa"/>
          </w:tcPr>
          <w:p w14:paraId="347224B2" w14:textId="77777777" w:rsidR="009B245A" w:rsidRPr="00E54A40" w:rsidRDefault="00D91995" w:rsidP="009B245A">
            <w:pPr>
              <w:rPr>
                <w:rFonts w:cs="宋体"/>
                <w:color w:val="000000"/>
              </w:rPr>
            </w:pPr>
            <w:r w:rsidRPr="00E54A40">
              <w:rPr>
                <w:rFonts w:cs="宋体" w:hint="eastAsia"/>
                <w:color w:val="000000"/>
              </w:rPr>
              <w:t>领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14:paraId="074199F8" w14:textId="77777777" w:rsidTr="009B245A">
        <w:tc>
          <w:tcPr>
            <w:tcW w:w="1951" w:type="dxa"/>
          </w:tcPr>
          <w:p w14:paraId="258F0D28" w14:textId="77777777" w:rsidR="009B245A" w:rsidRPr="00E54A40" w:rsidRDefault="00D91995" w:rsidP="009B245A">
            <w:pPr>
              <w:rPr>
                <w:rFonts w:cs="宋体"/>
                <w:color w:val="000000"/>
              </w:rPr>
            </w:pPr>
            <w:r w:rsidRPr="00E54A40">
              <w:rPr>
                <w:rFonts w:cs="宋体" w:hint="eastAsia"/>
                <w:color w:val="000000"/>
              </w:rPr>
              <w:t>允许手工录入领料单</w:t>
            </w:r>
          </w:p>
        </w:tc>
        <w:tc>
          <w:tcPr>
            <w:tcW w:w="6571" w:type="dxa"/>
          </w:tcPr>
          <w:p w14:paraId="7BF87F89" w14:textId="77777777" w:rsidR="009B245A" w:rsidRPr="00E54A40" w:rsidRDefault="00D91995" w:rsidP="009B245A">
            <w:pPr>
              <w:rPr>
                <w:rFonts w:cs="宋体"/>
                <w:color w:val="000000"/>
              </w:rPr>
            </w:pPr>
            <w:r w:rsidRPr="00E54A40">
              <w:rPr>
                <w:rFonts w:cs="宋体" w:hint="eastAsia"/>
                <w:color w:val="000000"/>
              </w:rPr>
              <w:t>允许手工录入领料单。</w:t>
            </w:r>
          </w:p>
        </w:tc>
      </w:tr>
      <w:tr w:rsidR="009B245A" w:rsidRPr="00E54A40" w14:paraId="7297FC95" w14:textId="77777777" w:rsidTr="009B245A">
        <w:tc>
          <w:tcPr>
            <w:tcW w:w="1951" w:type="dxa"/>
          </w:tcPr>
          <w:p w14:paraId="7ABC617C" w14:textId="77777777" w:rsidR="009B245A" w:rsidRPr="00E54A40" w:rsidRDefault="00D91995" w:rsidP="009B245A">
            <w:pPr>
              <w:rPr>
                <w:rFonts w:cs="宋体"/>
                <w:color w:val="000000"/>
              </w:rPr>
            </w:pPr>
            <w:r w:rsidRPr="00E54A40">
              <w:rPr>
                <w:rFonts w:cs="宋体" w:hint="eastAsia"/>
                <w:color w:val="000000"/>
              </w:rPr>
              <w:t>允许手工录入退料单</w:t>
            </w:r>
          </w:p>
        </w:tc>
        <w:tc>
          <w:tcPr>
            <w:tcW w:w="6571" w:type="dxa"/>
          </w:tcPr>
          <w:p w14:paraId="27F4BA33" w14:textId="77777777" w:rsidR="009B245A" w:rsidRPr="00E54A40" w:rsidRDefault="00D91995" w:rsidP="009B245A">
            <w:pPr>
              <w:rPr>
                <w:rFonts w:cs="宋体"/>
                <w:color w:val="000000"/>
              </w:rPr>
            </w:pPr>
            <w:r w:rsidRPr="00E54A40">
              <w:rPr>
                <w:rFonts w:cs="宋体" w:hint="eastAsia"/>
                <w:color w:val="000000"/>
              </w:rPr>
              <w:t>允许手工录入退料单。</w:t>
            </w:r>
          </w:p>
        </w:tc>
      </w:tr>
      <w:tr w:rsidR="009B245A" w:rsidRPr="00E54A40" w14:paraId="5EBC07A5" w14:textId="77777777" w:rsidTr="009B245A">
        <w:tc>
          <w:tcPr>
            <w:tcW w:w="1951" w:type="dxa"/>
          </w:tcPr>
          <w:p w14:paraId="4BC1D9F6" w14:textId="77777777" w:rsidR="009B245A" w:rsidRPr="00E54A40" w:rsidRDefault="00D91995" w:rsidP="009B245A">
            <w:pPr>
              <w:rPr>
                <w:rFonts w:cs="宋体"/>
                <w:color w:val="000000"/>
              </w:rPr>
            </w:pPr>
            <w:r w:rsidRPr="00E54A40">
              <w:rPr>
                <w:rFonts w:cs="宋体" w:hint="eastAsia"/>
                <w:color w:val="000000"/>
              </w:rPr>
              <w:t>允许中止已下达生产任务的生产计划</w:t>
            </w:r>
          </w:p>
        </w:tc>
        <w:tc>
          <w:tcPr>
            <w:tcW w:w="6571" w:type="dxa"/>
          </w:tcPr>
          <w:p w14:paraId="66D399B1" w14:textId="77777777" w:rsidR="009B245A" w:rsidRPr="00E54A40" w:rsidRDefault="00D91995" w:rsidP="009B245A">
            <w:pPr>
              <w:rPr>
                <w:rFonts w:cs="宋体"/>
                <w:color w:val="000000"/>
              </w:rPr>
            </w:pPr>
            <w:r w:rsidRPr="00E54A40">
              <w:rPr>
                <w:rFonts w:cs="宋体" w:hint="eastAsia"/>
                <w:color w:val="000000"/>
              </w:rPr>
              <w:t>允许中止已经被生单任务引用的生产计划。</w:t>
            </w:r>
          </w:p>
        </w:tc>
      </w:tr>
      <w:tr w:rsidR="009B245A" w:rsidRPr="00E54A40" w14:paraId="72AA8762" w14:textId="77777777" w:rsidTr="009B245A">
        <w:tc>
          <w:tcPr>
            <w:tcW w:w="1951" w:type="dxa"/>
          </w:tcPr>
          <w:p w14:paraId="6E7E37CE" w14:textId="77777777" w:rsidR="009B245A" w:rsidRPr="00E54A40" w:rsidRDefault="00D91995" w:rsidP="009B245A">
            <w:pPr>
              <w:rPr>
                <w:rFonts w:cs="宋体"/>
                <w:color w:val="000000"/>
              </w:rPr>
            </w:pPr>
            <w:r w:rsidRPr="00E54A40">
              <w:rPr>
                <w:rFonts w:cs="宋体" w:hint="eastAsia"/>
                <w:color w:val="000000"/>
              </w:rPr>
              <w:t>允许累计耗用物料超过生产任务领料</w:t>
            </w:r>
          </w:p>
        </w:tc>
        <w:tc>
          <w:tcPr>
            <w:tcW w:w="6571" w:type="dxa"/>
          </w:tcPr>
          <w:p w14:paraId="7B2FC521" w14:textId="77777777" w:rsidR="009B245A" w:rsidRPr="00E54A40" w:rsidRDefault="00D91995" w:rsidP="009B245A">
            <w:pPr>
              <w:rPr>
                <w:rFonts w:cs="宋体"/>
                <w:color w:val="000000"/>
              </w:rPr>
            </w:pPr>
            <w:r w:rsidRPr="00E54A40">
              <w:rPr>
                <w:rFonts w:cs="宋体" w:hint="eastAsia"/>
                <w:color w:val="000000"/>
              </w:rPr>
              <w:t>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14:paraId="5E5DE8AC" w14:textId="77777777" w:rsidTr="009B245A">
        <w:tc>
          <w:tcPr>
            <w:tcW w:w="1951" w:type="dxa"/>
          </w:tcPr>
          <w:p w14:paraId="1318B94F" w14:textId="77777777" w:rsidR="009B245A" w:rsidRPr="00E54A40" w:rsidRDefault="00D91995" w:rsidP="009B245A">
            <w:pPr>
              <w:rPr>
                <w:rFonts w:cs="宋体"/>
              </w:rPr>
            </w:pPr>
            <w:r w:rsidRPr="00E54A40">
              <w:rPr>
                <w:rFonts w:cs="宋体" w:hint="eastAsia"/>
              </w:rPr>
              <w:t>工票单允许修改计价方式与工资</w:t>
            </w:r>
          </w:p>
        </w:tc>
        <w:tc>
          <w:tcPr>
            <w:tcW w:w="6571" w:type="dxa"/>
          </w:tcPr>
          <w:p w14:paraId="3689C52C" w14:textId="77777777" w:rsidR="009B245A" w:rsidRPr="00E54A40" w:rsidRDefault="00D91995" w:rsidP="009B245A">
            <w:pPr>
              <w:rPr>
                <w:rFonts w:cs="宋体"/>
              </w:rPr>
            </w:pPr>
            <w:r w:rsidRPr="00E54A40">
              <w:rPr>
                <w:rFonts w:cs="宋体" w:hint="eastAsia"/>
              </w:rPr>
              <w:t>启用后，工票单据允许修改计价方式、计件工资、计时工资、其他工资等字段。</w:t>
            </w:r>
          </w:p>
        </w:tc>
      </w:tr>
      <w:tr w:rsidR="009B245A" w:rsidRPr="00E54A40" w14:paraId="5917CAF4" w14:textId="77777777" w:rsidTr="009B245A">
        <w:tc>
          <w:tcPr>
            <w:tcW w:w="1951" w:type="dxa"/>
          </w:tcPr>
          <w:p w14:paraId="53B3F775" w14:textId="77777777" w:rsidR="009B245A" w:rsidRPr="00E54A40" w:rsidRDefault="00D91995" w:rsidP="009B245A">
            <w:pPr>
              <w:rPr>
                <w:rFonts w:cs="宋体"/>
              </w:rPr>
            </w:pPr>
            <w:r w:rsidRPr="00E54A40">
              <w:rPr>
                <w:rFonts w:cs="宋体" w:hint="eastAsia"/>
              </w:rPr>
              <w:t>允许超任务</w:t>
            </w:r>
            <w:r w:rsidRPr="00E54A40">
              <w:rPr>
                <w:rFonts w:cs="宋体"/>
              </w:rPr>
              <w:t>/</w:t>
            </w:r>
            <w:r w:rsidRPr="00E54A40">
              <w:rPr>
                <w:rFonts w:cs="宋体" w:hint="eastAsia"/>
              </w:rPr>
              <w:t>派工数完工验收（非严格工序）</w:t>
            </w:r>
          </w:p>
        </w:tc>
        <w:tc>
          <w:tcPr>
            <w:tcW w:w="6571" w:type="dxa"/>
          </w:tcPr>
          <w:p w14:paraId="3A292FB3" w14:textId="77777777" w:rsidR="009B245A" w:rsidRPr="00E54A40" w:rsidRDefault="00D91995" w:rsidP="009B245A">
            <w:pPr>
              <w:rPr>
                <w:rFonts w:cs="宋体"/>
              </w:rPr>
            </w:pPr>
            <w:r w:rsidRPr="00E54A40">
              <w:rPr>
                <w:rFonts w:cs="宋体" w:hint="eastAsia"/>
              </w:rPr>
              <w:t>完工验收单保存时，允许：本次验收数量＞生产任务</w:t>
            </w:r>
            <w:r w:rsidRPr="00E54A40">
              <w:rPr>
                <w:rFonts w:cs="宋体"/>
              </w:rPr>
              <w:t>/</w:t>
            </w:r>
            <w:r w:rsidRPr="00E54A40">
              <w:rPr>
                <w:rFonts w:cs="宋体" w:hint="eastAsia"/>
              </w:rPr>
              <w:t>生产派工数量－累计完工验收数量。</w:t>
            </w:r>
          </w:p>
        </w:tc>
      </w:tr>
      <w:tr w:rsidR="009B245A" w:rsidRPr="00E54A40" w14:paraId="15A1C8F3" w14:textId="77777777" w:rsidTr="009B245A">
        <w:tc>
          <w:tcPr>
            <w:tcW w:w="1951" w:type="dxa"/>
          </w:tcPr>
          <w:p w14:paraId="00D1E62F" w14:textId="77777777" w:rsidR="009B245A" w:rsidRPr="00E54A40" w:rsidRDefault="00D91995" w:rsidP="009B245A">
            <w:pPr>
              <w:rPr>
                <w:rFonts w:cs="宋体"/>
                <w:color w:val="000000"/>
              </w:rPr>
            </w:pPr>
            <w:r w:rsidRPr="0037086D">
              <w:rPr>
                <w:rFonts w:cstheme="minorEastAsia" w:hint="eastAsia"/>
              </w:rPr>
              <w:t>允许超任务</w:t>
            </w:r>
            <w:r w:rsidRPr="0037086D">
              <w:rPr>
                <w:rFonts w:cstheme="minorEastAsia"/>
              </w:rPr>
              <w:t>/</w:t>
            </w:r>
            <w:r w:rsidRPr="0037086D">
              <w:rPr>
                <w:rFonts w:cstheme="minorEastAsia" w:hint="eastAsia"/>
              </w:rPr>
              <w:t>派工</w:t>
            </w:r>
            <w:r w:rsidRPr="0037086D">
              <w:rPr>
                <w:rFonts w:cstheme="minorEastAsia" w:hint="eastAsia"/>
              </w:rPr>
              <w:lastRenderedPageBreak/>
              <w:t>数完工验收（非严格工序）</w:t>
            </w:r>
          </w:p>
        </w:tc>
        <w:tc>
          <w:tcPr>
            <w:tcW w:w="6571" w:type="dxa"/>
          </w:tcPr>
          <w:p w14:paraId="0F785000" w14:textId="77777777" w:rsidR="009B245A" w:rsidRPr="00E54A40" w:rsidRDefault="00D91995" w:rsidP="009B245A">
            <w:pPr>
              <w:rPr>
                <w:rFonts w:cs="宋体"/>
                <w:color w:val="000000"/>
              </w:rPr>
            </w:pPr>
            <w:r w:rsidRPr="00E54A40">
              <w:rPr>
                <w:rFonts w:cs="宋体" w:hint="eastAsia"/>
                <w:color w:val="000000"/>
              </w:rPr>
              <w:lastRenderedPageBreak/>
              <w:t>完工验收单保存时，允许：本次验收数量＞生产任务数量－累计完工</w:t>
            </w:r>
            <w:r w:rsidRPr="00E54A40">
              <w:rPr>
                <w:rFonts w:cs="宋体" w:hint="eastAsia"/>
                <w:color w:val="000000"/>
              </w:rPr>
              <w:lastRenderedPageBreak/>
              <w:t>验收数量。</w:t>
            </w:r>
          </w:p>
        </w:tc>
      </w:tr>
      <w:tr w:rsidR="009B245A" w:rsidRPr="00E54A40" w14:paraId="0896BA0B" w14:textId="77777777" w:rsidTr="009B245A">
        <w:tc>
          <w:tcPr>
            <w:tcW w:w="1951" w:type="dxa"/>
          </w:tcPr>
          <w:p w14:paraId="7AA6D30D" w14:textId="77777777" w:rsidR="009B245A" w:rsidRPr="00E54A40" w:rsidRDefault="00D91995" w:rsidP="009B245A">
            <w:pPr>
              <w:rPr>
                <w:rFonts w:cs="宋体"/>
                <w:color w:val="000000"/>
              </w:rPr>
            </w:pPr>
            <w:r w:rsidRPr="001E49FF">
              <w:rPr>
                <w:rFonts w:cs="宋体" w:hint="eastAsia"/>
                <w:color w:val="000000"/>
              </w:rPr>
              <w:lastRenderedPageBreak/>
              <w:t>生产报损报溢启用多车间</w:t>
            </w:r>
          </w:p>
        </w:tc>
        <w:tc>
          <w:tcPr>
            <w:tcW w:w="6571" w:type="dxa"/>
          </w:tcPr>
          <w:p w14:paraId="6CFB87D4" w14:textId="77777777" w:rsidR="009B245A" w:rsidRPr="00E54A40" w:rsidRDefault="00D91995" w:rsidP="009B245A">
            <w:pPr>
              <w:rPr>
                <w:rFonts w:cs="宋体"/>
                <w:color w:val="000000"/>
              </w:rPr>
            </w:pPr>
            <w:r>
              <w:rPr>
                <w:rFonts w:cs="宋体" w:hint="eastAsia"/>
                <w:color w:val="000000"/>
              </w:rPr>
              <w:t>启用后，车间报损</w:t>
            </w:r>
            <w:r>
              <w:rPr>
                <w:rFonts w:cs="宋体"/>
                <w:color w:val="000000"/>
              </w:rPr>
              <w:t>/</w:t>
            </w:r>
            <w:r>
              <w:rPr>
                <w:rFonts w:cs="宋体" w:hint="eastAsia"/>
                <w:color w:val="000000"/>
              </w:rPr>
              <w:t>报溢单表体启用多车间</w:t>
            </w:r>
          </w:p>
        </w:tc>
      </w:tr>
      <w:tr w:rsidR="009B245A" w:rsidRPr="00E54A40" w14:paraId="2FFCBA91" w14:textId="77777777" w:rsidTr="009B245A">
        <w:tc>
          <w:tcPr>
            <w:tcW w:w="1951" w:type="dxa"/>
          </w:tcPr>
          <w:p w14:paraId="196BEC60" w14:textId="77777777" w:rsidR="009B245A" w:rsidRPr="00E54A40" w:rsidRDefault="00D91995" w:rsidP="009B245A">
            <w:pPr>
              <w:rPr>
                <w:rFonts w:cs="宋体"/>
                <w:color w:val="000000"/>
              </w:rPr>
            </w:pPr>
            <w:r w:rsidRPr="00E54A40">
              <w:rPr>
                <w:rFonts w:cs="宋体" w:hint="eastAsia"/>
                <w:color w:val="000000"/>
              </w:rPr>
              <w:t>允许委外发料单超额发料</w:t>
            </w:r>
          </w:p>
        </w:tc>
        <w:tc>
          <w:tcPr>
            <w:tcW w:w="6571" w:type="dxa"/>
          </w:tcPr>
          <w:p w14:paraId="5C57D113" w14:textId="77777777" w:rsidR="009B245A" w:rsidRPr="00E54A40" w:rsidRDefault="00D91995" w:rsidP="009B245A">
            <w:pPr>
              <w:rPr>
                <w:rFonts w:cs="宋体"/>
                <w:color w:val="000000"/>
              </w:rPr>
            </w:pPr>
            <w:r w:rsidRPr="00E54A40">
              <w:rPr>
                <w:rFonts w:cs="宋体" w:hint="eastAsia"/>
                <w:color w:val="000000"/>
              </w:rPr>
              <w:t>允许委外发料单保存时，允许“本次领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生产任务单数量－此前累计领用数量”。</w:t>
            </w:r>
          </w:p>
        </w:tc>
      </w:tr>
      <w:tr w:rsidR="009B245A" w:rsidRPr="00E54A40" w14:paraId="513AF2E7" w14:textId="77777777" w:rsidTr="009B245A">
        <w:tc>
          <w:tcPr>
            <w:tcW w:w="1951" w:type="dxa"/>
          </w:tcPr>
          <w:p w14:paraId="0D8E1F66" w14:textId="77777777" w:rsidR="009B245A" w:rsidRPr="00E54A40" w:rsidRDefault="00D91995" w:rsidP="009B245A">
            <w:pPr>
              <w:rPr>
                <w:rFonts w:cs="宋体"/>
                <w:color w:val="000000"/>
              </w:rPr>
            </w:pPr>
            <w:r w:rsidRPr="00E54A40">
              <w:rPr>
                <w:rFonts w:cs="宋体" w:hint="eastAsia"/>
                <w:color w:val="000000"/>
              </w:rPr>
              <w:t>允许手工录入委外发料单</w:t>
            </w:r>
          </w:p>
        </w:tc>
        <w:tc>
          <w:tcPr>
            <w:tcW w:w="6571" w:type="dxa"/>
          </w:tcPr>
          <w:p w14:paraId="205753EA" w14:textId="77777777" w:rsidR="009B245A" w:rsidRPr="00E54A40" w:rsidRDefault="00D91995" w:rsidP="009B245A">
            <w:pPr>
              <w:rPr>
                <w:rFonts w:cs="宋体"/>
                <w:color w:val="000000"/>
              </w:rPr>
            </w:pPr>
            <w:r w:rsidRPr="00E54A40">
              <w:rPr>
                <w:rFonts w:cs="宋体" w:hint="eastAsia"/>
                <w:color w:val="000000"/>
              </w:rPr>
              <w:t>允许手工录入委外发料单。</w:t>
            </w:r>
          </w:p>
        </w:tc>
      </w:tr>
      <w:tr w:rsidR="009B245A" w:rsidRPr="00E54A40" w14:paraId="2203B919" w14:textId="77777777" w:rsidTr="009B245A">
        <w:tc>
          <w:tcPr>
            <w:tcW w:w="1951" w:type="dxa"/>
          </w:tcPr>
          <w:p w14:paraId="5D8558EA" w14:textId="77777777" w:rsidR="009B245A" w:rsidRPr="00E54A40" w:rsidRDefault="00D91995" w:rsidP="009B245A">
            <w:pPr>
              <w:rPr>
                <w:rFonts w:cs="宋体"/>
                <w:color w:val="000000"/>
              </w:rPr>
            </w:pPr>
            <w:r w:rsidRPr="00E54A40">
              <w:rPr>
                <w:rFonts w:cs="宋体" w:hint="eastAsia"/>
                <w:color w:val="000000"/>
              </w:rPr>
              <w:t>允许手工录入委外退料单</w:t>
            </w:r>
          </w:p>
        </w:tc>
        <w:tc>
          <w:tcPr>
            <w:tcW w:w="6571" w:type="dxa"/>
          </w:tcPr>
          <w:p w14:paraId="5FB0F068" w14:textId="77777777" w:rsidR="009B245A" w:rsidRPr="00E54A40" w:rsidRDefault="00D91995" w:rsidP="009B245A">
            <w:pPr>
              <w:rPr>
                <w:rFonts w:cs="宋体"/>
                <w:color w:val="000000"/>
              </w:rPr>
            </w:pPr>
            <w:r w:rsidRPr="00E54A40">
              <w:rPr>
                <w:rFonts w:cs="宋体" w:hint="eastAsia"/>
                <w:color w:val="000000"/>
              </w:rPr>
              <w:t>允许手工录入委外退料单。</w:t>
            </w:r>
          </w:p>
        </w:tc>
      </w:tr>
      <w:tr w:rsidR="009B245A" w:rsidRPr="00E54A40" w14:paraId="3A5B16A6" w14:textId="77777777" w:rsidTr="009B245A">
        <w:tc>
          <w:tcPr>
            <w:tcW w:w="1951" w:type="dxa"/>
          </w:tcPr>
          <w:p w14:paraId="03E0BC77" w14:textId="77777777" w:rsidR="009B245A" w:rsidRPr="00E54A40" w:rsidRDefault="00D91995" w:rsidP="009B245A">
            <w:pPr>
              <w:rPr>
                <w:rFonts w:cs="宋体"/>
                <w:color w:val="000000"/>
              </w:rPr>
            </w:pPr>
            <w:r w:rsidRPr="00E54A40">
              <w:rPr>
                <w:rFonts w:cs="宋体" w:hint="eastAsia"/>
                <w:color w:val="000000"/>
              </w:rPr>
              <w:t>允许中止已下达委外加工任务的委外加工计划</w:t>
            </w:r>
          </w:p>
        </w:tc>
        <w:tc>
          <w:tcPr>
            <w:tcW w:w="6571" w:type="dxa"/>
          </w:tcPr>
          <w:p w14:paraId="5FAAE68A" w14:textId="77777777" w:rsidR="009B245A" w:rsidRPr="00E54A40" w:rsidRDefault="00D91995" w:rsidP="009B245A">
            <w:pPr>
              <w:rPr>
                <w:rFonts w:cs="宋体"/>
                <w:color w:val="000000"/>
              </w:rPr>
            </w:pPr>
            <w:r w:rsidRPr="00E54A40">
              <w:rPr>
                <w:rFonts w:cs="宋体" w:hint="eastAsia"/>
                <w:color w:val="000000"/>
              </w:rPr>
              <w:t>允许中止已经被委外任务引用的生产计划。</w:t>
            </w:r>
          </w:p>
        </w:tc>
      </w:tr>
      <w:tr w:rsidR="009B245A" w:rsidRPr="00E54A40" w14:paraId="0909034B" w14:textId="77777777" w:rsidTr="009B245A">
        <w:tc>
          <w:tcPr>
            <w:tcW w:w="1951" w:type="dxa"/>
          </w:tcPr>
          <w:p w14:paraId="5380A1F7" w14:textId="77777777" w:rsidR="009B245A" w:rsidRPr="00E54A40" w:rsidRDefault="00D91995" w:rsidP="009B245A">
            <w:pPr>
              <w:rPr>
                <w:rFonts w:cs="宋体"/>
                <w:color w:val="000000"/>
              </w:rPr>
            </w:pPr>
            <w:r w:rsidRPr="00E54A40">
              <w:rPr>
                <w:rFonts w:cs="宋体" w:hint="eastAsia"/>
                <w:color w:val="000000"/>
              </w:rPr>
              <w:t>允许累计耗用物料超过委外加工任务领料</w:t>
            </w:r>
          </w:p>
        </w:tc>
        <w:tc>
          <w:tcPr>
            <w:tcW w:w="6571" w:type="dxa"/>
          </w:tcPr>
          <w:p w14:paraId="08D25B66" w14:textId="77777777" w:rsidR="009B245A" w:rsidRPr="00E54A40" w:rsidRDefault="00D91995" w:rsidP="009B245A">
            <w:pPr>
              <w:rPr>
                <w:rFonts w:cs="宋体"/>
                <w:color w:val="000000"/>
              </w:rPr>
            </w:pPr>
            <w:r w:rsidRPr="00E54A40">
              <w:rPr>
                <w:rFonts w:cs="宋体" w:hint="eastAsia"/>
                <w:color w:val="000000"/>
              </w:rPr>
              <w:t>委外完工验收单保存时，允许“本次使用数量</w:t>
            </w:r>
            <w:r w:rsidRPr="00E54A40">
              <w:rPr>
                <w:rFonts w:cs="宋体"/>
                <w:color w:val="000000"/>
              </w:rPr>
              <w:t xml:space="preserve"> </w:t>
            </w:r>
            <w:r w:rsidRPr="00E54A40">
              <w:rPr>
                <w:rFonts w:cs="宋体" w:hint="eastAsia"/>
                <w:color w:val="000000"/>
              </w:rPr>
              <w:t>＞</w:t>
            </w:r>
            <w:r w:rsidRPr="00E54A40">
              <w:rPr>
                <w:rFonts w:cs="宋体"/>
                <w:color w:val="000000"/>
              </w:rPr>
              <w:t xml:space="preserve"> </w:t>
            </w:r>
            <w:r w:rsidRPr="00E54A40">
              <w:rPr>
                <w:rFonts w:cs="宋体" w:hint="eastAsia"/>
                <w:color w:val="000000"/>
              </w:rPr>
              <w:t>累计领用数量－累计使用数量”</w:t>
            </w:r>
          </w:p>
        </w:tc>
      </w:tr>
      <w:tr w:rsidR="009B245A" w:rsidRPr="00E54A40" w14:paraId="0AAA3EF5" w14:textId="77777777" w:rsidTr="009B245A">
        <w:tc>
          <w:tcPr>
            <w:tcW w:w="1951" w:type="dxa"/>
          </w:tcPr>
          <w:p w14:paraId="39D0004E" w14:textId="77777777" w:rsidR="009B245A" w:rsidRPr="00E54A40" w:rsidRDefault="00D91995" w:rsidP="009B245A">
            <w:pPr>
              <w:rPr>
                <w:rFonts w:cs="宋体"/>
                <w:color w:val="000000"/>
              </w:rPr>
            </w:pPr>
            <w:r w:rsidRPr="00E54A40">
              <w:rPr>
                <w:rFonts w:cs="宋体" w:hint="eastAsia"/>
                <w:color w:val="000000"/>
              </w:rPr>
              <w:t>允许超额委外完工验收</w:t>
            </w:r>
          </w:p>
        </w:tc>
        <w:tc>
          <w:tcPr>
            <w:tcW w:w="6571" w:type="dxa"/>
          </w:tcPr>
          <w:p w14:paraId="7BA882AE" w14:textId="77777777" w:rsidR="009B245A" w:rsidRPr="00E54A40" w:rsidRDefault="00D91995" w:rsidP="009B245A">
            <w:pPr>
              <w:rPr>
                <w:rFonts w:cs="宋体"/>
                <w:color w:val="000000"/>
              </w:rPr>
            </w:pPr>
            <w:r w:rsidRPr="00E54A40">
              <w:rPr>
                <w:rFonts w:cs="宋体" w:hint="eastAsia"/>
                <w:color w:val="000000"/>
              </w:rPr>
              <w:t>委外完工验收单保存时，允许：本次验收数量＞生产任务数量－累计完工验收数量。</w:t>
            </w:r>
          </w:p>
        </w:tc>
      </w:tr>
      <w:tr w:rsidR="009B245A" w:rsidRPr="00E54A40" w14:paraId="4E14B5EF" w14:textId="77777777" w:rsidTr="009B245A">
        <w:tc>
          <w:tcPr>
            <w:tcW w:w="1951" w:type="dxa"/>
          </w:tcPr>
          <w:p w14:paraId="403DE64A" w14:textId="77777777" w:rsidR="009B245A" w:rsidRPr="00E54A40" w:rsidRDefault="00D91995" w:rsidP="009B245A">
            <w:pPr>
              <w:rPr>
                <w:rFonts w:cs="宋体"/>
                <w:color w:val="000000"/>
              </w:rPr>
            </w:pPr>
            <w:r w:rsidRPr="00DE1DA4">
              <w:rPr>
                <w:rFonts w:hint="eastAsia"/>
              </w:rPr>
              <w:t>委外单据被开票后全面修改，不允许修改金额</w:t>
            </w:r>
            <w:r>
              <w:rPr>
                <w:rFonts w:hint="eastAsia"/>
              </w:rPr>
              <w:t>、费用</w:t>
            </w:r>
            <w:r w:rsidRPr="00DE1DA4">
              <w:t>/</w:t>
            </w:r>
            <w:r w:rsidRPr="00DE1DA4">
              <w:rPr>
                <w:rFonts w:hint="eastAsia"/>
              </w:rPr>
              <w:t>整单不允许修改</w:t>
            </w:r>
          </w:p>
        </w:tc>
        <w:tc>
          <w:tcPr>
            <w:tcW w:w="6571" w:type="dxa"/>
          </w:tcPr>
          <w:p w14:paraId="21B881F2" w14:textId="77777777"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14:paraId="3E5DEB51" w14:textId="77777777"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14:paraId="34196A6D" w14:textId="77777777" w:rsidR="009B245A" w:rsidRPr="001F0CD9"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r w:rsidR="009B245A" w:rsidRPr="00E54A40" w14:paraId="5AEA2814" w14:textId="77777777" w:rsidTr="009B245A">
        <w:tc>
          <w:tcPr>
            <w:tcW w:w="1951" w:type="dxa"/>
          </w:tcPr>
          <w:p w14:paraId="0B945F9A" w14:textId="77777777" w:rsidR="009B245A" w:rsidRPr="00E54A40" w:rsidRDefault="00D91995" w:rsidP="009B245A">
            <w:pPr>
              <w:rPr>
                <w:rFonts w:cs="宋体"/>
                <w:color w:val="000000"/>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71" w:type="dxa"/>
          </w:tcPr>
          <w:p w14:paraId="56245F40" w14:textId="77777777" w:rsidR="009B245A" w:rsidRPr="001F0CD9" w:rsidRDefault="00D91995" w:rsidP="009B245A">
            <w:pPr>
              <w:rPr>
                <w:rFonts w:cs="宋体"/>
                <w:color w:val="000000"/>
              </w:rPr>
            </w:pPr>
            <w:r w:rsidRPr="001F0CD9">
              <w:rPr>
                <w:rFonts w:cs="宋体" w:hint="eastAsia"/>
                <w:color w:val="000000"/>
              </w:rPr>
              <w:t>配置未勾选</w:t>
            </w:r>
            <w:r w:rsidRPr="001F0CD9">
              <w:rPr>
                <w:rFonts w:cs="宋体"/>
                <w:color w:val="000000"/>
              </w:rPr>
              <w:t>=</w:t>
            </w:r>
            <w:r w:rsidRPr="001F0CD9">
              <w:rPr>
                <w:rFonts w:cs="宋体" w:hint="eastAsia"/>
                <w:color w:val="000000"/>
              </w:rPr>
              <w:t>执行完全全面修改规则</w:t>
            </w:r>
          </w:p>
          <w:p w14:paraId="4C66FEF4" w14:textId="77777777" w:rsidR="009B245A" w:rsidRPr="001F0CD9" w:rsidRDefault="00D91995" w:rsidP="009B245A">
            <w:pPr>
              <w:rPr>
                <w:rFonts w:cs="宋体"/>
                <w:color w:val="000000"/>
              </w:rPr>
            </w:pPr>
            <w:r w:rsidRPr="001F0CD9">
              <w:rPr>
                <w:rFonts w:cs="宋体" w:hint="eastAsia"/>
                <w:color w:val="000000"/>
              </w:rPr>
              <w:t>配置勾选不允许修改金额</w:t>
            </w:r>
            <w:r w:rsidRPr="001F0CD9">
              <w:rPr>
                <w:rFonts w:cs="宋体"/>
                <w:color w:val="000000"/>
              </w:rPr>
              <w:t>=</w:t>
            </w:r>
            <w:r w:rsidRPr="001F0CD9">
              <w:rPr>
                <w:rFonts w:cs="宋体" w:hint="eastAsia"/>
                <w:color w:val="000000"/>
              </w:rPr>
              <w:t>执行全面修改</w:t>
            </w:r>
            <w:r w:rsidRPr="001F0CD9">
              <w:rPr>
                <w:rFonts w:cs="宋体"/>
                <w:color w:val="000000"/>
              </w:rPr>
              <w:t>+</w:t>
            </w:r>
            <w:r w:rsidRPr="001F0CD9">
              <w:rPr>
                <w:rFonts w:cs="宋体" w:hint="eastAsia"/>
                <w:color w:val="000000"/>
              </w:rPr>
              <w:t>表体商品金额相关字段不允许修改规则</w:t>
            </w:r>
          </w:p>
          <w:p w14:paraId="264FB547" w14:textId="77777777" w:rsidR="009B245A" w:rsidRPr="00E54A40" w:rsidRDefault="00D91995" w:rsidP="009B245A">
            <w:pPr>
              <w:rPr>
                <w:rFonts w:cs="宋体"/>
                <w:color w:val="000000"/>
              </w:rPr>
            </w:pPr>
            <w:r w:rsidRPr="001F0CD9">
              <w:rPr>
                <w:rFonts w:cs="宋体" w:hint="eastAsia"/>
                <w:color w:val="000000"/>
              </w:rPr>
              <w:t>配置勾选整单不允许修改</w:t>
            </w:r>
            <w:r w:rsidRPr="001F0CD9">
              <w:rPr>
                <w:rFonts w:cs="宋体"/>
                <w:color w:val="000000"/>
              </w:rPr>
              <w:t>=</w:t>
            </w:r>
            <w:r w:rsidRPr="001F0CD9">
              <w:rPr>
                <w:rFonts w:cs="宋体" w:hint="eastAsia"/>
                <w:color w:val="000000"/>
              </w:rPr>
              <w:t>不允许全面修改，不可进入全面修改页面。</w:t>
            </w:r>
          </w:p>
        </w:tc>
      </w:tr>
    </w:tbl>
    <w:p w14:paraId="64106573" w14:textId="77777777" w:rsidR="006704FC" w:rsidRDefault="00D91995" w:rsidP="002F0CAD">
      <w:pPr>
        <w:pStyle w:val="4"/>
      </w:pPr>
      <w:bookmarkStart w:id="53" w:name="_Toc187929521"/>
      <w:r w:rsidRPr="0037086D">
        <w:rPr>
          <w:rFonts w:hint="eastAsia"/>
        </w:rPr>
        <w:t>单据配置</w:t>
      </w:r>
      <w:bookmarkEnd w:id="53"/>
    </w:p>
    <w:p w14:paraId="6410D2FA" w14:textId="77777777" w:rsidR="006704FC" w:rsidRPr="0037086D" w:rsidRDefault="006F2454" w:rsidP="006704FC">
      <w:r>
        <w:rPr>
          <w:noProof/>
        </w:rPr>
        <w:drawing>
          <wp:inline distT="0" distB="0" distL="0" distR="0" wp14:anchorId="27A2B8D6" wp14:editId="2899B8B8">
            <wp:extent cx="3588371" cy="1800000"/>
            <wp:effectExtent l="0" t="0" r="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88371" cy="1800000"/>
                    </a:xfrm>
                    <a:prstGeom prst="rect">
                      <a:avLst/>
                    </a:prstGeom>
                  </pic:spPr>
                </pic:pic>
              </a:graphicData>
            </a:graphic>
          </wp:inline>
        </w:drawing>
      </w:r>
    </w:p>
    <w:p w14:paraId="747AB7BB" w14:textId="77777777" w:rsidR="006704FC" w:rsidRPr="0037086D" w:rsidRDefault="00D91995" w:rsidP="006704FC">
      <w:r w:rsidRPr="0037086D">
        <w:rPr>
          <w:rFonts w:hint="eastAsia"/>
          <w:bCs/>
        </w:rPr>
        <w:t>功能描述：</w:t>
      </w:r>
      <w:r w:rsidRPr="0037086D">
        <w:rPr>
          <w:rFonts w:hint="eastAsia"/>
        </w:rPr>
        <w:t>设置和单据全局性的参数设置，满足不同行业各个企业特殊的个性化需求。</w:t>
      </w:r>
    </w:p>
    <w:p w14:paraId="22E764E4" w14:textId="77777777" w:rsidR="006704FC" w:rsidRPr="0037086D" w:rsidRDefault="00D91995" w:rsidP="006704FC">
      <w:r w:rsidRPr="0037086D">
        <w:rPr>
          <w:rFonts w:hint="eastAsia"/>
        </w:rPr>
        <w:t>操作说明：</w:t>
      </w:r>
    </w:p>
    <w:p w14:paraId="22163E4B" w14:textId="77777777" w:rsidR="006704FC" w:rsidRPr="0037086D" w:rsidRDefault="00D91995" w:rsidP="002F0CAD">
      <w:pPr>
        <w:pStyle w:val="5"/>
      </w:pPr>
      <w:bookmarkStart w:id="54" w:name="_Toc187929522"/>
      <w:r w:rsidRPr="0037086D">
        <w:rPr>
          <w:rFonts w:hint="eastAsia"/>
        </w:rPr>
        <w:t>单据全局配置：设置和单据全局性的参数设置</w:t>
      </w:r>
      <w:bookmarkEnd w:id="54"/>
    </w:p>
    <w:tbl>
      <w:tblPr>
        <w:tblStyle w:val="ab"/>
        <w:tblW w:w="0" w:type="auto"/>
        <w:tblLook w:val="04A0" w:firstRow="1" w:lastRow="0" w:firstColumn="1" w:lastColumn="0" w:noHBand="0" w:noVBand="1"/>
      </w:tblPr>
      <w:tblGrid>
        <w:gridCol w:w="1941"/>
        <w:gridCol w:w="6581"/>
      </w:tblGrid>
      <w:tr w:rsidR="006704FC" w:rsidRPr="0037086D" w14:paraId="05E54792" w14:textId="77777777" w:rsidTr="005164D4">
        <w:tc>
          <w:tcPr>
            <w:tcW w:w="1941" w:type="dxa"/>
            <w:shd w:val="clear" w:color="auto" w:fill="D9D9D9" w:themeFill="background1" w:themeFillShade="D9"/>
          </w:tcPr>
          <w:p w14:paraId="4A609751"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7699D09E" w14:textId="77777777" w:rsidR="006704FC" w:rsidRPr="0037086D" w:rsidRDefault="00D91995" w:rsidP="006704FC">
            <w:r w:rsidRPr="0037086D">
              <w:rPr>
                <w:rFonts w:hint="eastAsia"/>
              </w:rPr>
              <w:t>说明</w:t>
            </w:r>
          </w:p>
        </w:tc>
      </w:tr>
      <w:tr w:rsidR="006704FC" w:rsidRPr="0037086D" w14:paraId="405B6A94" w14:textId="77777777" w:rsidTr="00C917BB">
        <w:tc>
          <w:tcPr>
            <w:tcW w:w="1941" w:type="dxa"/>
          </w:tcPr>
          <w:p w14:paraId="47F75D6B" w14:textId="77777777" w:rsidR="006704FC" w:rsidRPr="0037086D" w:rsidRDefault="00D91995" w:rsidP="006704FC">
            <w:r w:rsidRPr="0037086D">
              <w:rPr>
                <w:rFonts w:hint="eastAsia"/>
              </w:rPr>
              <w:t>允许修改单据编号</w:t>
            </w:r>
          </w:p>
        </w:tc>
        <w:tc>
          <w:tcPr>
            <w:tcW w:w="6581" w:type="dxa"/>
          </w:tcPr>
          <w:p w14:paraId="77C7A03E" w14:textId="77777777" w:rsidR="006704FC" w:rsidRPr="0037086D" w:rsidRDefault="00D91995" w:rsidP="006704FC">
            <w:r w:rsidRPr="0037086D">
              <w:rPr>
                <w:rFonts w:hint="eastAsia"/>
              </w:rPr>
              <w:t>启用后，可保存相同单据编号的单据。</w:t>
            </w:r>
          </w:p>
        </w:tc>
      </w:tr>
      <w:tr w:rsidR="006704FC" w:rsidRPr="0037086D" w14:paraId="0D31E805" w14:textId="77777777" w:rsidTr="00C917BB">
        <w:tc>
          <w:tcPr>
            <w:tcW w:w="1941" w:type="dxa"/>
          </w:tcPr>
          <w:p w14:paraId="0E147394" w14:textId="77777777" w:rsidR="006704FC" w:rsidRPr="0037086D" w:rsidRDefault="00D91995" w:rsidP="006704FC">
            <w:r w:rsidRPr="0037086D">
              <w:rPr>
                <w:rFonts w:hint="eastAsia"/>
              </w:rPr>
              <w:lastRenderedPageBreak/>
              <w:t>允许录单时修改经手人</w:t>
            </w:r>
          </w:p>
        </w:tc>
        <w:tc>
          <w:tcPr>
            <w:tcW w:w="6581" w:type="dxa"/>
          </w:tcPr>
          <w:p w14:paraId="41A2B701" w14:textId="77777777" w:rsidR="006704FC" w:rsidRPr="0037086D" w:rsidRDefault="00D91995" w:rsidP="006704FC">
            <w:r w:rsidRPr="0037086D">
              <w:rPr>
                <w:rFonts w:hint="eastAsia"/>
              </w:rPr>
              <w:t>启用后，录单时可修改经手人，否则经手人默认为当前的制单人。</w:t>
            </w:r>
          </w:p>
          <w:p w14:paraId="1A536AB9" w14:textId="77777777"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制。</w:t>
            </w:r>
          </w:p>
        </w:tc>
      </w:tr>
      <w:tr w:rsidR="006704FC" w:rsidRPr="0037086D" w14:paraId="4495B4BA" w14:textId="77777777" w:rsidTr="00C917BB">
        <w:tc>
          <w:tcPr>
            <w:tcW w:w="1941" w:type="dxa"/>
          </w:tcPr>
          <w:p w14:paraId="4E9EACC1" w14:textId="77777777" w:rsidR="006704FC" w:rsidRPr="0037086D" w:rsidRDefault="00D91995" w:rsidP="006704FC">
            <w:r w:rsidRPr="0037086D">
              <w:rPr>
                <w:rFonts w:hint="eastAsia"/>
              </w:rPr>
              <w:t>允许修改单据日期</w:t>
            </w:r>
          </w:p>
        </w:tc>
        <w:tc>
          <w:tcPr>
            <w:tcW w:w="6581" w:type="dxa"/>
          </w:tcPr>
          <w:p w14:paraId="38565702" w14:textId="77777777" w:rsidR="006704FC" w:rsidRPr="0037086D" w:rsidRDefault="00D91995" w:rsidP="006704FC">
            <w:r w:rsidRPr="0037086D">
              <w:rPr>
                <w:rFonts w:hint="eastAsia"/>
              </w:rPr>
              <w:t>启用后，录单时可修改单据日期，否则单据日期默认为当前系统时间。</w:t>
            </w:r>
          </w:p>
          <w:p w14:paraId="6354BAF8" w14:textId="77777777" w:rsidR="006704FC" w:rsidRPr="0037086D" w:rsidRDefault="00D91995" w:rsidP="006704FC">
            <w:r w:rsidRPr="0037086D">
              <w:rPr>
                <w:rFonts w:hint="eastAsia"/>
              </w:rPr>
              <w:t>操作员</w:t>
            </w:r>
            <w:r w:rsidRPr="0037086D">
              <w:t>Admin</w:t>
            </w:r>
            <w:r w:rsidRPr="0037086D">
              <w:rPr>
                <w:rFonts w:hint="eastAsia"/>
              </w:rPr>
              <w:t>不受这个配置的控制，只有普通操作员受这个配置的控制。</w:t>
            </w:r>
          </w:p>
        </w:tc>
      </w:tr>
      <w:tr w:rsidR="006704FC" w:rsidRPr="0037086D" w14:paraId="0F60A47B" w14:textId="77777777" w:rsidTr="00C917BB">
        <w:tc>
          <w:tcPr>
            <w:tcW w:w="1941" w:type="dxa"/>
          </w:tcPr>
          <w:p w14:paraId="3E432E58" w14:textId="77777777" w:rsidR="006704FC" w:rsidRPr="0037086D" w:rsidRDefault="00D91995" w:rsidP="006704FC">
            <w:pPr>
              <w:rPr>
                <w:rFonts w:cstheme="minorEastAsia"/>
              </w:rPr>
            </w:pPr>
            <w:r>
              <w:rPr>
                <w:rFonts w:hint="eastAsia"/>
                <w:shd w:val="clear" w:color="auto" w:fill="FFFFFF"/>
              </w:rPr>
              <w:t>允许录入事前费用分摊</w:t>
            </w:r>
          </w:p>
        </w:tc>
        <w:tc>
          <w:tcPr>
            <w:tcW w:w="6581" w:type="dxa"/>
          </w:tcPr>
          <w:p w14:paraId="3255B997" w14:textId="77777777" w:rsidR="006704FC" w:rsidRPr="00D31F44" w:rsidRDefault="00D91995" w:rsidP="006704FC">
            <w:pPr>
              <w:rPr>
                <w:rFonts w:cstheme="minorEastAsia"/>
              </w:rPr>
            </w:pPr>
            <w:r>
              <w:rPr>
                <w:rFonts w:hint="eastAsia"/>
              </w:rPr>
              <w:t>启用后相关</w:t>
            </w:r>
            <w:r w:rsidRPr="00910C30">
              <w:rPr>
                <w:rFonts w:hint="eastAsia"/>
              </w:rPr>
              <w:t>单据的事前费用分摊才显示，</w:t>
            </w:r>
          </w:p>
          <w:p w14:paraId="1DBDA49C" w14:textId="77777777" w:rsidR="006704FC" w:rsidRPr="00D31F44" w:rsidRDefault="00D91995" w:rsidP="006704FC">
            <w:pPr>
              <w:rPr>
                <w:rFonts w:cstheme="minorEastAsia"/>
              </w:rPr>
            </w:pPr>
            <w:r>
              <w:rPr>
                <w:rFonts w:hint="eastAsia"/>
              </w:rPr>
              <w:t>未启用</w:t>
            </w:r>
            <w:r w:rsidRPr="00910C30">
              <w:rPr>
                <w:rFonts w:hint="eastAsia"/>
              </w:rPr>
              <w:t>的时候不显示</w:t>
            </w:r>
          </w:p>
        </w:tc>
      </w:tr>
      <w:tr w:rsidR="006704FC" w:rsidRPr="0037086D" w14:paraId="6424DA68" w14:textId="77777777" w:rsidTr="00C917BB">
        <w:tc>
          <w:tcPr>
            <w:tcW w:w="1941" w:type="dxa"/>
          </w:tcPr>
          <w:p w14:paraId="0992B1D1" w14:textId="77777777" w:rsidR="006704FC" w:rsidRPr="0037086D" w:rsidRDefault="00D91995" w:rsidP="006704FC">
            <w:r w:rsidRPr="0037086D">
              <w:rPr>
                <w:rFonts w:hint="eastAsia"/>
              </w:rPr>
              <w:t>询报价类型</w:t>
            </w:r>
          </w:p>
        </w:tc>
        <w:tc>
          <w:tcPr>
            <w:tcW w:w="6581" w:type="dxa"/>
          </w:tcPr>
          <w:p w14:paraId="5BBC5C11" w14:textId="77777777" w:rsidR="006704FC" w:rsidRPr="0037086D" w:rsidRDefault="00D91995" w:rsidP="006704FC">
            <w:r w:rsidRPr="0037086D">
              <w:rPr>
                <w:rFonts w:hint="eastAsia"/>
              </w:rPr>
              <w:t>用户可以在“区间、单一”中进行选择，选择后，询价按对应类型进行默认。</w:t>
            </w:r>
          </w:p>
        </w:tc>
      </w:tr>
      <w:tr w:rsidR="006704FC" w:rsidRPr="0037086D" w14:paraId="49A78C76" w14:textId="77777777" w:rsidTr="00C917BB">
        <w:tc>
          <w:tcPr>
            <w:tcW w:w="1941" w:type="dxa"/>
          </w:tcPr>
          <w:p w14:paraId="74DBA6A3" w14:textId="77777777" w:rsidR="006704FC" w:rsidRPr="0037086D" w:rsidRDefault="00D91995" w:rsidP="006704FC">
            <w:r w:rsidRPr="0037086D">
              <w:rPr>
                <w:rFonts w:hint="eastAsia"/>
              </w:rPr>
              <w:t>检索商品时，仅一条商品匹配时自动带出到明细</w:t>
            </w:r>
          </w:p>
        </w:tc>
        <w:tc>
          <w:tcPr>
            <w:tcW w:w="6581" w:type="dxa"/>
          </w:tcPr>
          <w:p w14:paraId="2994B9C5" w14:textId="77777777" w:rsidR="006704FC" w:rsidRPr="0037086D" w:rsidRDefault="00D91995" w:rsidP="006704FC">
            <w:r w:rsidRPr="0037086D">
              <w:rPr>
                <w:rFonts w:hint="eastAsia"/>
              </w:rPr>
              <w:t>勾选该选项后，检索商品时，仅一条商品匹配时自动带出到明细。否则只是光标定位到匹配的商品信息所在行。</w:t>
            </w:r>
          </w:p>
        </w:tc>
      </w:tr>
      <w:tr w:rsidR="006704FC" w:rsidRPr="0037086D" w14:paraId="06832C24" w14:textId="77777777" w:rsidTr="00C917BB">
        <w:tc>
          <w:tcPr>
            <w:tcW w:w="1941" w:type="dxa"/>
          </w:tcPr>
          <w:p w14:paraId="3BC4792A" w14:textId="77777777" w:rsidR="006704FC" w:rsidRPr="0037086D" w:rsidRDefault="00D91995" w:rsidP="006704FC">
            <w:r w:rsidRPr="0037086D">
              <w:rPr>
                <w:rFonts w:hint="eastAsia"/>
              </w:rPr>
              <w:t>往来单位检索</w:t>
            </w:r>
          </w:p>
        </w:tc>
        <w:tc>
          <w:tcPr>
            <w:tcW w:w="6581" w:type="dxa"/>
          </w:tcPr>
          <w:p w14:paraId="7B69021E" w14:textId="77777777" w:rsidR="006704FC" w:rsidRPr="0037086D" w:rsidRDefault="00D91995" w:rsidP="006704FC">
            <w:r w:rsidRPr="0037086D">
              <w:rPr>
                <w:rFonts w:hint="eastAsia"/>
              </w:rPr>
              <w:t>可设置在业务单据录入往来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14:paraId="65C249F5" w14:textId="77777777" w:rsidTr="00C917BB">
        <w:tc>
          <w:tcPr>
            <w:tcW w:w="1941" w:type="dxa"/>
          </w:tcPr>
          <w:p w14:paraId="714122A3" w14:textId="77777777" w:rsidR="006704FC" w:rsidRPr="0037086D" w:rsidRDefault="00D91995" w:rsidP="006704FC">
            <w:r w:rsidRPr="0037086D">
              <w:rPr>
                <w:rFonts w:hint="eastAsia"/>
              </w:rPr>
              <w:t>结算单位检索</w:t>
            </w:r>
          </w:p>
        </w:tc>
        <w:tc>
          <w:tcPr>
            <w:tcW w:w="6581" w:type="dxa"/>
          </w:tcPr>
          <w:p w14:paraId="6ADAC4F1" w14:textId="77777777" w:rsidR="006704FC" w:rsidRPr="0037086D" w:rsidRDefault="00D91995" w:rsidP="006704FC">
            <w:r w:rsidRPr="0037086D">
              <w:rPr>
                <w:rFonts w:hint="eastAsia"/>
              </w:rPr>
              <w:t>可设置在业务单据录入结算单位时支持对那些字段的筛选，系统提供以下选项：编号、名称、拼音码、电话</w:t>
            </w:r>
            <w:r w:rsidRPr="0037086D">
              <w:t>1</w:t>
            </w:r>
            <w:r w:rsidRPr="0037086D">
              <w:rPr>
                <w:rFonts w:hint="eastAsia"/>
              </w:rPr>
              <w:t>、电话</w:t>
            </w:r>
            <w:r w:rsidRPr="0037086D">
              <w:t>2</w:t>
            </w:r>
            <w:r w:rsidRPr="0037086D">
              <w:rPr>
                <w:rFonts w:hint="eastAsia"/>
              </w:rPr>
              <w:t>、电话</w:t>
            </w:r>
            <w:r w:rsidRPr="0037086D">
              <w:t>3</w:t>
            </w:r>
            <w:r w:rsidRPr="0037086D">
              <w:rPr>
                <w:rFonts w:hint="eastAsia"/>
              </w:rPr>
              <w:t>、联系人姓名、联系人电话、联系人手机</w:t>
            </w:r>
          </w:p>
        </w:tc>
      </w:tr>
      <w:tr w:rsidR="006704FC" w:rsidRPr="0037086D" w14:paraId="2830712D" w14:textId="77777777" w:rsidTr="00C917BB">
        <w:tc>
          <w:tcPr>
            <w:tcW w:w="1941" w:type="dxa"/>
          </w:tcPr>
          <w:p w14:paraId="699C384F" w14:textId="77777777" w:rsidR="006704FC" w:rsidRPr="0037086D" w:rsidRDefault="00D91995" w:rsidP="006704FC">
            <w:r w:rsidRPr="0037086D">
              <w:rPr>
                <w:rFonts w:hint="eastAsia"/>
              </w:rPr>
              <w:t>经手人检索</w:t>
            </w:r>
          </w:p>
        </w:tc>
        <w:tc>
          <w:tcPr>
            <w:tcW w:w="6581" w:type="dxa"/>
          </w:tcPr>
          <w:p w14:paraId="292915A7" w14:textId="77777777" w:rsidR="006704FC" w:rsidRPr="0037086D" w:rsidRDefault="00D91995" w:rsidP="006704FC">
            <w:r w:rsidRPr="0037086D">
              <w:rPr>
                <w:rFonts w:hint="eastAsia"/>
              </w:rPr>
              <w:t>可设置在业务单据录入经手人时支持对那些字段的筛选，系统提供以下选项：编号、名称、拼音码</w:t>
            </w:r>
          </w:p>
        </w:tc>
      </w:tr>
      <w:tr w:rsidR="006704FC" w:rsidRPr="0037086D" w14:paraId="0B7706F1" w14:textId="77777777" w:rsidTr="00C917BB">
        <w:tc>
          <w:tcPr>
            <w:tcW w:w="1941" w:type="dxa"/>
          </w:tcPr>
          <w:p w14:paraId="65728617" w14:textId="77777777" w:rsidR="006704FC" w:rsidRPr="0037086D" w:rsidRDefault="00D91995" w:rsidP="006704FC">
            <w:r w:rsidRPr="0037086D">
              <w:rPr>
                <w:rFonts w:hint="eastAsia"/>
              </w:rPr>
              <w:t>部门检索</w:t>
            </w:r>
          </w:p>
        </w:tc>
        <w:tc>
          <w:tcPr>
            <w:tcW w:w="6581" w:type="dxa"/>
          </w:tcPr>
          <w:p w14:paraId="758F09C7" w14:textId="77777777" w:rsidR="006704FC" w:rsidRPr="0037086D" w:rsidRDefault="00D91995" w:rsidP="006704FC">
            <w:r w:rsidRPr="0037086D">
              <w:rPr>
                <w:rFonts w:hint="eastAsia"/>
              </w:rPr>
              <w:t>可设置在业务单据录入部门时支持对那些字段的筛选，系统提供以下选项：编号、名称、拼音码</w:t>
            </w:r>
          </w:p>
        </w:tc>
      </w:tr>
      <w:tr w:rsidR="006704FC" w:rsidRPr="0037086D" w14:paraId="6F348033" w14:textId="77777777" w:rsidTr="00C917BB">
        <w:tc>
          <w:tcPr>
            <w:tcW w:w="1941" w:type="dxa"/>
          </w:tcPr>
          <w:p w14:paraId="7051F189" w14:textId="77777777" w:rsidR="006704FC" w:rsidRPr="0037086D" w:rsidRDefault="00D91995" w:rsidP="006704FC">
            <w:r w:rsidRPr="0037086D">
              <w:rPr>
                <w:rFonts w:hint="eastAsia"/>
              </w:rPr>
              <w:t>仓库检索</w:t>
            </w:r>
          </w:p>
        </w:tc>
        <w:tc>
          <w:tcPr>
            <w:tcW w:w="6581" w:type="dxa"/>
          </w:tcPr>
          <w:p w14:paraId="12AC187F" w14:textId="77777777" w:rsidR="006704FC" w:rsidRPr="0037086D" w:rsidRDefault="00D91995" w:rsidP="006704FC">
            <w:r w:rsidRPr="0037086D">
              <w:rPr>
                <w:rFonts w:hint="eastAsia"/>
              </w:rPr>
              <w:t>可设置在业务单据录入仓库时支持对那些字段的筛选，系统提供以下选项：编号、名称、拼音码</w:t>
            </w:r>
          </w:p>
        </w:tc>
      </w:tr>
      <w:tr w:rsidR="006704FC" w:rsidRPr="0037086D" w14:paraId="4D078779" w14:textId="77777777" w:rsidTr="00C917BB">
        <w:tc>
          <w:tcPr>
            <w:tcW w:w="1941" w:type="dxa"/>
          </w:tcPr>
          <w:p w14:paraId="4C2709FB" w14:textId="77777777" w:rsidR="006704FC" w:rsidRPr="0037086D" w:rsidRDefault="00D91995" w:rsidP="006704FC">
            <w:r w:rsidRPr="0037086D">
              <w:rPr>
                <w:rFonts w:hint="eastAsia"/>
              </w:rPr>
              <w:t>车间检索</w:t>
            </w:r>
          </w:p>
        </w:tc>
        <w:tc>
          <w:tcPr>
            <w:tcW w:w="6581" w:type="dxa"/>
          </w:tcPr>
          <w:p w14:paraId="10B6B9EE" w14:textId="77777777" w:rsidR="006704FC" w:rsidRPr="0037086D" w:rsidRDefault="00D91995" w:rsidP="006704FC">
            <w:r w:rsidRPr="0037086D">
              <w:rPr>
                <w:rFonts w:hint="eastAsia"/>
              </w:rPr>
              <w:t>可设置在业务单据录入车间时支持对那些字段的筛选，系统提供以下选项：编号、名称、拼音码</w:t>
            </w:r>
          </w:p>
        </w:tc>
      </w:tr>
      <w:tr w:rsidR="006704FC" w:rsidRPr="0037086D" w14:paraId="2552AB44" w14:textId="77777777" w:rsidTr="00C917BB">
        <w:tc>
          <w:tcPr>
            <w:tcW w:w="1941" w:type="dxa"/>
          </w:tcPr>
          <w:p w14:paraId="34E506A6" w14:textId="77777777" w:rsidR="006704FC" w:rsidRPr="0037086D" w:rsidRDefault="00D91995" w:rsidP="006704FC">
            <w:r w:rsidRPr="0037086D">
              <w:rPr>
                <w:rFonts w:hint="eastAsia"/>
              </w:rPr>
              <w:t>商品编号检索</w:t>
            </w:r>
          </w:p>
        </w:tc>
        <w:tc>
          <w:tcPr>
            <w:tcW w:w="6581" w:type="dxa"/>
          </w:tcPr>
          <w:p w14:paraId="513CD20A" w14:textId="77777777" w:rsidR="006704FC" w:rsidRPr="0037086D" w:rsidRDefault="00D91995" w:rsidP="006704FC">
            <w:r w:rsidRPr="0037086D">
              <w:rPr>
                <w:rFonts w:hint="eastAsia"/>
              </w:rPr>
              <w:t>可设置在业务单据录入商品编号选择商品时支持对那些字段的筛选，系统提供以下选项：商品编号、商品条码、商品规格、商品拼音码、商品名称、商品型号。</w:t>
            </w:r>
          </w:p>
        </w:tc>
      </w:tr>
      <w:tr w:rsidR="006704FC" w:rsidRPr="0037086D" w14:paraId="603C8A20" w14:textId="77777777" w:rsidTr="00C917BB">
        <w:tc>
          <w:tcPr>
            <w:tcW w:w="1941" w:type="dxa"/>
          </w:tcPr>
          <w:p w14:paraId="6F811D2D" w14:textId="77777777" w:rsidR="006704FC" w:rsidRPr="0037086D" w:rsidRDefault="00D91995" w:rsidP="006704FC">
            <w:r w:rsidRPr="0037086D">
              <w:rPr>
                <w:rFonts w:hint="eastAsia"/>
              </w:rPr>
              <w:t>商品名称检索</w:t>
            </w:r>
          </w:p>
        </w:tc>
        <w:tc>
          <w:tcPr>
            <w:tcW w:w="6581" w:type="dxa"/>
          </w:tcPr>
          <w:p w14:paraId="47494082" w14:textId="77777777" w:rsidR="006704FC" w:rsidRPr="0037086D" w:rsidRDefault="00D91995" w:rsidP="006704FC">
            <w:r w:rsidRPr="0037086D">
              <w:rPr>
                <w:rFonts w:hint="eastAsia"/>
              </w:rPr>
              <w:t>可设置在业务单据录入商品名称选择商品时支持对那些字段的筛选，系统提供以下选项：商品编号、商品条码、商品规格、商品拼音码、商品名称、商品型号。</w:t>
            </w:r>
          </w:p>
        </w:tc>
      </w:tr>
      <w:tr w:rsidR="006704FC" w:rsidRPr="0037086D" w14:paraId="0CA904B5" w14:textId="77777777" w:rsidTr="00C917BB">
        <w:tc>
          <w:tcPr>
            <w:tcW w:w="1941" w:type="dxa"/>
          </w:tcPr>
          <w:p w14:paraId="0D8BD1BC" w14:textId="77777777" w:rsidR="006704FC" w:rsidRPr="0037086D" w:rsidRDefault="00D91995" w:rsidP="006704FC">
            <w:r w:rsidRPr="00D47A79">
              <w:rPr>
                <w:rFonts w:hint="eastAsia"/>
              </w:rPr>
              <w:t>选择商品时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p>
        </w:tc>
        <w:tc>
          <w:tcPr>
            <w:tcW w:w="6581" w:type="dxa"/>
          </w:tcPr>
          <w:p w14:paraId="47F9C02F" w14:textId="77777777" w:rsidR="006704FC" w:rsidRDefault="00D91995" w:rsidP="006704FC">
            <w:r w:rsidRPr="00D47A79">
              <w:rPr>
                <w:rFonts w:hint="eastAsia"/>
              </w:rPr>
              <w:t>启用后，业务单据表头选未选择仓库</w:t>
            </w:r>
            <w:r w:rsidRPr="00D47A79">
              <w:t>(</w:t>
            </w:r>
            <w:r w:rsidRPr="00D47A79">
              <w:rPr>
                <w:rFonts w:hint="eastAsia"/>
              </w:rPr>
              <w:t>车间、委外加工单位</w:t>
            </w:r>
            <w:r w:rsidRPr="00D47A79">
              <w:t>)</w:t>
            </w:r>
            <w:r w:rsidRPr="00D47A79">
              <w:rPr>
                <w:rFonts w:hint="eastAsia"/>
              </w:rPr>
              <w:t>，库存数量显示为全部库存</w:t>
            </w:r>
            <w:r w:rsidRPr="00D47A79">
              <w:t>(</w:t>
            </w:r>
            <w:r w:rsidRPr="00D47A79">
              <w:rPr>
                <w:rFonts w:hint="eastAsia"/>
              </w:rPr>
              <w:t>车间、委外加工单位</w:t>
            </w:r>
            <w:r w:rsidRPr="00D47A79">
              <w:t>)</w:t>
            </w:r>
            <w:r w:rsidRPr="00D47A79">
              <w:rPr>
                <w:rFonts w:hint="eastAsia"/>
              </w:rPr>
              <w:t>数量</w:t>
            </w:r>
            <w:r>
              <w:rPr>
                <w:rFonts w:hint="eastAsia"/>
              </w:rPr>
              <w:t>。选择</w:t>
            </w:r>
            <w:r w:rsidRPr="00D47A79">
              <w:rPr>
                <w:rFonts w:hint="eastAsia"/>
              </w:rPr>
              <w:t>仓库</w:t>
            </w:r>
            <w:r w:rsidRPr="00D47A79">
              <w:t>(</w:t>
            </w:r>
            <w:r w:rsidRPr="00D47A79">
              <w:rPr>
                <w:rFonts w:hint="eastAsia"/>
              </w:rPr>
              <w:t>车间、委外加工单位</w:t>
            </w:r>
            <w:r w:rsidRPr="00D47A79">
              <w:t>)</w:t>
            </w:r>
            <w:r>
              <w:rPr>
                <w:rFonts w:hint="eastAsia"/>
              </w:rPr>
              <w:t>后，显示具体</w:t>
            </w:r>
            <w:r w:rsidRPr="00D47A79">
              <w:rPr>
                <w:rFonts w:hint="eastAsia"/>
              </w:rPr>
              <w:t>仓库</w:t>
            </w:r>
            <w:r w:rsidRPr="00D47A79">
              <w:t>(</w:t>
            </w:r>
            <w:r w:rsidRPr="00D47A79">
              <w:rPr>
                <w:rFonts w:hint="eastAsia"/>
              </w:rPr>
              <w:t>车间、委外加工单位</w:t>
            </w:r>
            <w:r w:rsidRPr="00D47A79">
              <w:t>)</w:t>
            </w:r>
            <w:r>
              <w:rPr>
                <w:rFonts w:hint="eastAsia"/>
              </w:rPr>
              <w:t>的库存数量。</w:t>
            </w:r>
          </w:p>
          <w:p w14:paraId="534EAF54" w14:textId="77777777" w:rsidR="006704FC" w:rsidRPr="00D47A79" w:rsidRDefault="00D91995" w:rsidP="006704FC">
            <w:r>
              <w:rPr>
                <w:rFonts w:hint="eastAsia"/>
              </w:rPr>
              <w:t>不启用时，</w:t>
            </w:r>
            <w:r w:rsidRPr="00D47A79">
              <w:rPr>
                <w:rFonts w:hint="eastAsia"/>
              </w:rPr>
              <w:t>业务单据表头选未选择仓库</w:t>
            </w:r>
            <w:r w:rsidRPr="00D47A79">
              <w:t>(</w:t>
            </w:r>
            <w:r w:rsidRPr="00D47A79">
              <w:rPr>
                <w:rFonts w:hint="eastAsia"/>
              </w:rPr>
              <w:t>车间、委外加工单位</w:t>
            </w:r>
            <w:r w:rsidRPr="00D47A79">
              <w:t>)</w:t>
            </w:r>
            <w:r>
              <w:rPr>
                <w:rFonts w:hint="eastAsia"/>
              </w:rPr>
              <w:t>时账面库存显示为空。</w:t>
            </w:r>
          </w:p>
        </w:tc>
      </w:tr>
      <w:tr w:rsidR="006704FC" w:rsidRPr="0037086D" w14:paraId="63780807" w14:textId="77777777" w:rsidTr="00C917BB">
        <w:tc>
          <w:tcPr>
            <w:tcW w:w="1941" w:type="dxa"/>
          </w:tcPr>
          <w:p w14:paraId="4B264967" w14:textId="77777777" w:rsidR="006704FC" w:rsidRPr="0037086D" w:rsidRDefault="00D91995" w:rsidP="006704FC">
            <w:r>
              <w:rPr>
                <w:rFonts w:hint="eastAsia"/>
              </w:rPr>
              <w:t>筛选商品时，选项“记忆勾选”默认勾选</w:t>
            </w:r>
          </w:p>
        </w:tc>
        <w:tc>
          <w:tcPr>
            <w:tcW w:w="6581" w:type="dxa"/>
          </w:tcPr>
          <w:p w14:paraId="16DAD05C" w14:textId="77777777" w:rsidR="006704FC" w:rsidRPr="0037086D" w:rsidRDefault="00D91995" w:rsidP="006704FC">
            <w:r w:rsidRPr="0037086D">
              <w:rPr>
                <w:rFonts w:hint="eastAsia"/>
              </w:rPr>
              <w:t>启用后，</w:t>
            </w:r>
            <w:r>
              <w:rPr>
                <w:rFonts w:hint="eastAsia"/>
              </w:rPr>
              <w:t>商品选择器</w:t>
            </w:r>
            <w:r>
              <w:t xml:space="preserve"> </w:t>
            </w:r>
            <w:r>
              <w:rPr>
                <w:rFonts w:hint="eastAsia"/>
              </w:rPr>
              <w:t>“记忆勾选”选项默认勾选</w:t>
            </w:r>
            <w:r w:rsidRPr="0037086D">
              <w:rPr>
                <w:rFonts w:hint="eastAsia"/>
              </w:rPr>
              <w:t>。</w:t>
            </w:r>
          </w:p>
        </w:tc>
      </w:tr>
      <w:tr w:rsidR="006704FC" w:rsidRPr="0037086D" w14:paraId="6555D104" w14:textId="77777777" w:rsidTr="00C917BB">
        <w:tc>
          <w:tcPr>
            <w:tcW w:w="1941" w:type="dxa"/>
          </w:tcPr>
          <w:p w14:paraId="0ED8CDA3" w14:textId="77777777" w:rsidR="006704FC" w:rsidRPr="0037086D" w:rsidRDefault="00D91995" w:rsidP="006704FC">
            <w:pPr>
              <w:rPr>
                <w:rFonts w:cstheme="minorEastAsia"/>
              </w:rPr>
            </w:pPr>
            <w:r w:rsidRPr="00DF794D">
              <w:rPr>
                <w:rFonts w:hint="eastAsia"/>
              </w:rPr>
              <w:lastRenderedPageBreak/>
              <w:t>业务单据</w:t>
            </w:r>
            <w:r>
              <w:rPr>
                <w:rFonts w:hint="eastAsia"/>
              </w:rPr>
              <w:t>商品选择器记忆上次选中商品</w:t>
            </w:r>
          </w:p>
        </w:tc>
        <w:tc>
          <w:tcPr>
            <w:tcW w:w="6581" w:type="dxa"/>
          </w:tcPr>
          <w:p w14:paraId="2E559891" w14:textId="77777777" w:rsidR="006704FC" w:rsidRDefault="00D91995" w:rsidP="006704FC">
            <w:r>
              <w:rPr>
                <w:rFonts w:hint="eastAsia"/>
              </w:rPr>
              <w:t>启用时，</w:t>
            </w:r>
            <w:r w:rsidRPr="00BE3768">
              <w:rPr>
                <w:rFonts w:hint="eastAsia"/>
              </w:rPr>
              <w:t>商品选择器记忆上次选中商品</w:t>
            </w:r>
          </w:p>
          <w:p w14:paraId="24CACEEA" w14:textId="77777777" w:rsidR="006704FC" w:rsidRDefault="00D91995" w:rsidP="006704FC">
            <w:r>
              <w:rPr>
                <w:rFonts w:hint="eastAsia"/>
              </w:rPr>
              <w:t>取消启用</w:t>
            </w:r>
            <w:r w:rsidRPr="00BE3768">
              <w:rPr>
                <w:rFonts w:hint="eastAsia"/>
              </w:rPr>
              <w:t>，业务单据商品选择器不记忆上次选中行，回到商品首页</w:t>
            </w:r>
          </w:p>
          <w:p w14:paraId="1370B17D" w14:textId="77777777" w:rsidR="006704FC" w:rsidRPr="004A391E" w:rsidRDefault="006704FC" w:rsidP="006704FC"/>
        </w:tc>
      </w:tr>
      <w:tr w:rsidR="006704FC" w:rsidRPr="0037086D" w14:paraId="6DCC9836" w14:textId="77777777" w:rsidTr="00C917BB">
        <w:tc>
          <w:tcPr>
            <w:tcW w:w="1941" w:type="dxa"/>
          </w:tcPr>
          <w:p w14:paraId="284060AB" w14:textId="77777777" w:rsidR="006704FC" w:rsidRPr="0037086D" w:rsidRDefault="00D91995" w:rsidP="006704FC">
            <w:r w:rsidRPr="0037086D">
              <w:rPr>
                <w:rFonts w:hint="eastAsia"/>
              </w:rPr>
              <w:t>连续录入单据时记忆</w:t>
            </w:r>
          </w:p>
        </w:tc>
        <w:tc>
          <w:tcPr>
            <w:tcW w:w="6581" w:type="dxa"/>
          </w:tcPr>
          <w:p w14:paraId="48C94E45" w14:textId="77777777" w:rsidR="006704FC" w:rsidRPr="0037086D" w:rsidRDefault="00D91995" w:rsidP="006704FC">
            <w:r w:rsidRPr="0037086D">
              <w:rPr>
                <w:rFonts w:hint="eastAsia"/>
              </w:rPr>
              <w:t>系统支持定义连续录入单据时记忆录单日期、往来单位、经手人、仓库。</w:t>
            </w:r>
          </w:p>
        </w:tc>
      </w:tr>
      <w:tr w:rsidR="006704FC" w:rsidRPr="0037086D" w14:paraId="4FA85CD7" w14:textId="77777777" w:rsidTr="00C917BB">
        <w:tc>
          <w:tcPr>
            <w:tcW w:w="1941" w:type="dxa"/>
          </w:tcPr>
          <w:p w14:paraId="5CF84614" w14:textId="77777777" w:rsidR="006704FC" w:rsidRPr="0037086D" w:rsidRDefault="00D91995" w:rsidP="006704FC">
            <w:r w:rsidRPr="0037086D">
              <w:rPr>
                <w:rFonts w:hint="eastAsia"/>
              </w:rPr>
              <w:t>根据单据所选往来单位自动刷新经手人</w:t>
            </w:r>
          </w:p>
        </w:tc>
        <w:tc>
          <w:tcPr>
            <w:tcW w:w="6581" w:type="dxa"/>
          </w:tcPr>
          <w:p w14:paraId="3BA54DD9" w14:textId="77777777" w:rsidR="006704FC" w:rsidRPr="0037086D" w:rsidRDefault="00D91995" w:rsidP="006704FC">
            <w:r w:rsidRPr="0037086D">
              <w:rPr>
                <w:rFonts w:hint="eastAsia"/>
              </w:rPr>
              <w:t>启用后，单据表头选择往来单后，自动带出所选往来单位的关联职员。</w:t>
            </w:r>
          </w:p>
        </w:tc>
      </w:tr>
      <w:tr w:rsidR="006704FC" w:rsidRPr="0037086D" w14:paraId="1F4AEFF4" w14:textId="77777777" w:rsidTr="00C917BB">
        <w:tc>
          <w:tcPr>
            <w:tcW w:w="1941" w:type="dxa"/>
          </w:tcPr>
          <w:p w14:paraId="08FE8A3D" w14:textId="77777777" w:rsidR="006704FC" w:rsidRPr="0037086D" w:rsidRDefault="00D91995" w:rsidP="006704FC">
            <w:r w:rsidRPr="0037086D">
              <w:rPr>
                <w:rFonts w:hint="eastAsia"/>
              </w:rPr>
              <w:t>自动生成摘要</w:t>
            </w:r>
          </w:p>
        </w:tc>
        <w:tc>
          <w:tcPr>
            <w:tcW w:w="6581" w:type="dxa"/>
          </w:tcPr>
          <w:p w14:paraId="2809E961" w14:textId="77777777" w:rsidR="006704FC" w:rsidRPr="0037086D" w:rsidRDefault="00D91995" w:rsidP="006704FC">
            <w:r w:rsidRPr="0037086D">
              <w:rPr>
                <w:rFonts w:hint="eastAsia"/>
              </w:rPr>
              <w:t>启用后，业务单据保存后，系统根据单据类型、往来单位、经手人等自动生成摘要。否则摘要为空，不论是否勾选该选项，都可以编辑摘要。</w:t>
            </w:r>
          </w:p>
        </w:tc>
      </w:tr>
      <w:tr w:rsidR="006704FC" w:rsidRPr="0037086D" w14:paraId="037322B4" w14:textId="77777777" w:rsidTr="00C917BB">
        <w:tc>
          <w:tcPr>
            <w:tcW w:w="1941" w:type="dxa"/>
          </w:tcPr>
          <w:p w14:paraId="18E42295" w14:textId="77777777" w:rsidR="006704FC" w:rsidRPr="0037086D" w:rsidRDefault="00D91995" w:rsidP="006704FC">
            <w:r w:rsidRPr="0037086D">
              <w:rPr>
                <w:rFonts w:hint="eastAsia"/>
              </w:rPr>
              <w:t>销售管理类单据重选表头数据后提示是否刷新单据明细行价格</w:t>
            </w:r>
          </w:p>
        </w:tc>
        <w:tc>
          <w:tcPr>
            <w:tcW w:w="6581" w:type="dxa"/>
          </w:tcPr>
          <w:p w14:paraId="030F77CA" w14:textId="77777777" w:rsidR="006704FC" w:rsidRPr="0037086D" w:rsidRDefault="00D91995" w:rsidP="006704FC">
            <w:r w:rsidRPr="0037086D">
              <w:rPr>
                <w:rFonts w:hint="eastAsia"/>
              </w:rPr>
              <w:t>启用后，针对销售类单据，重选单据头【往来单位</w:t>
            </w:r>
            <w:r w:rsidRPr="0037086D">
              <w:t>/</w:t>
            </w:r>
            <w:r w:rsidRPr="0037086D">
              <w:rPr>
                <w:rFonts w:hint="eastAsia"/>
              </w:rPr>
              <w:t>结算单位</w:t>
            </w:r>
            <w:r w:rsidRPr="0037086D">
              <w:t>/</w:t>
            </w:r>
            <w:r w:rsidRPr="0037086D">
              <w:rPr>
                <w:rFonts w:hint="eastAsia"/>
              </w:rPr>
              <w:t>仓库</w:t>
            </w:r>
            <w:r w:rsidRPr="0037086D">
              <w:t>/</w:t>
            </w:r>
            <w:r w:rsidRPr="0037086D">
              <w:rPr>
                <w:rFonts w:hint="eastAsia"/>
              </w:rPr>
              <w:t>经手人】后提示是否刷新单据明细行价格，点击【是】则刷新价格，点击【否】则不刷新价格。</w:t>
            </w:r>
          </w:p>
        </w:tc>
      </w:tr>
      <w:tr w:rsidR="006704FC" w:rsidRPr="0037086D" w14:paraId="06737CD4" w14:textId="77777777" w:rsidTr="00C917BB">
        <w:tc>
          <w:tcPr>
            <w:tcW w:w="1941" w:type="dxa"/>
          </w:tcPr>
          <w:p w14:paraId="73070E35" w14:textId="77777777" w:rsidR="006704FC" w:rsidRPr="0037086D" w:rsidRDefault="00D91995" w:rsidP="006704FC">
            <w:r w:rsidRPr="0037086D">
              <w:rPr>
                <w:rFonts w:hint="eastAsia"/>
              </w:rPr>
              <w:t>采购管理类单据重选表头数据后提示是否刷新单据明细行价格</w:t>
            </w:r>
          </w:p>
        </w:tc>
        <w:tc>
          <w:tcPr>
            <w:tcW w:w="6581" w:type="dxa"/>
          </w:tcPr>
          <w:p w14:paraId="70B90EA3" w14:textId="77777777" w:rsidR="006704FC" w:rsidRPr="0037086D" w:rsidRDefault="00D91995" w:rsidP="006704FC">
            <w:r w:rsidRPr="0037086D">
              <w:rPr>
                <w:rFonts w:hint="eastAsia"/>
              </w:rPr>
              <w:t>启用后，针对采购类单据，重选单据头【仓库</w:t>
            </w:r>
            <w:r w:rsidRPr="0037086D">
              <w:t>/</w:t>
            </w:r>
            <w:r w:rsidRPr="0037086D">
              <w:rPr>
                <w:rFonts w:hint="eastAsia"/>
              </w:rPr>
              <w:t>往来单位</w:t>
            </w:r>
            <w:r w:rsidRPr="0037086D">
              <w:t>/</w:t>
            </w:r>
            <w:r w:rsidRPr="0037086D">
              <w:rPr>
                <w:rFonts w:hint="eastAsia"/>
              </w:rPr>
              <w:t>结算单位】后提示是否刷新单据明细行价格，点击【是】则刷新价格，点击【否】则不刷新价格。</w:t>
            </w:r>
          </w:p>
        </w:tc>
      </w:tr>
      <w:tr w:rsidR="006704FC" w:rsidRPr="0037086D" w14:paraId="56563CBC" w14:textId="77777777" w:rsidTr="00C917BB">
        <w:tc>
          <w:tcPr>
            <w:tcW w:w="1941" w:type="dxa"/>
          </w:tcPr>
          <w:p w14:paraId="17887D00" w14:textId="77777777" w:rsidR="006704FC" w:rsidRPr="0037086D" w:rsidRDefault="00D91995" w:rsidP="006704FC">
            <w:r w:rsidRPr="0037086D">
              <w:rPr>
                <w:rFonts w:hint="eastAsia"/>
              </w:rPr>
              <w:t>销售、采购类单据开单时汇总统一商品数量</w:t>
            </w:r>
          </w:p>
        </w:tc>
        <w:tc>
          <w:tcPr>
            <w:tcW w:w="6581" w:type="dxa"/>
          </w:tcPr>
          <w:p w14:paraId="6A303460" w14:textId="77777777" w:rsidR="006704FC" w:rsidRPr="0037086D" w:rsidRDefault="00D91995" w:rsidP="006704FC">
            <w:r w:rsidRPr="0037086D">
              <w:rPr>
                <w:rFonts w:hint="eastAsia"/>
              </w:rPr>
              <w:t>启用后，销售、采购类单据开单时，通过表头“条码录入”处录入商品时，可在当前表体中第一行该商品数量处进行累加。</w:t>
            </w:r>
          </w:p>
        </w:tc>
      </w:tr>
      <w:tr w:rsidR="006704FC" w:rsidRPr="0037086D" w14:paraId="2BBD0303" w14:textId="77777777" w:rsidTr="00C917BB">
        <w:tc>
          <w:tcPr>
            <w:tcW w:w="1941" w:type="dxa"/>
          </w:tcPr>
          <w:p w14:paraId="4564EDC9" w14:textId="77777777" w:rsidR="006704FC" w:rsidRPr="0037086D" w:rsidRDefault="00D91995" w:rsidP="006704FC">
            <w:r w:rsidRPr="0037086D">
              <w:rPr>
                <w:rFonts w:hint="eastAsia"/>
              </w:rPr>
              <w:t>物流单据商品采用多编码</w:t>
            </w:r>
          </w:p>
        </w:tc>
        <w:tc>
          <w:tcPr>
            <w:tcW w:w="6581" w:type="dxa"/>
          </w:tcPr>
          <w:p w14:paraId="4C030AAA" w14:textId="77777777" w:rsidR="006704FC" w:rsidRPr="0037086D" w:rsidRDefault="00D91995" w:rsidP="006704FC">
            <w:r w:rsidRPr="0037086D">
              <w:rPr>
                <w:rFonts w:hint="eastAsia"/>
              </w:rPr>
              <w:t>启用后，物流单据表体中“多编码”这一列可以显示对应往来单位的商品编码。</w:t>
            </w:r>
          </w:p>
        </w:tc>
      </w:tr>
      <w:tr w:rsidR="006704FC" w:rsidRPr="0037086D" w14:paraId="062677E8" w14:textId="77777777" w:rsidTr="00C917BB">
        <w:tc>
          <w:tcPr>
            <w:tcW w:w="1941" w:type="dxa"/>
          </w:tcPr>
          <w:p w14:paraId="0D29491C" w14:textId="77777777" w:rsidR="006704FC" w:rsidRPr="0037086D" w:rsidRDefault="00D91995" w:rsidP="006704FC">
            <w:r w:rsidRPr="0037086D">
              <w:rPr>
                <w:rFonts w:hint="eastAsia"/>
              </w:rPr>
              <w:t>相同商品、往来单位支持多个多编码</w:t>
            </w:r>
          </w:p>
        </w:tc>
        <w:tc>
          <w:tcPr>
            <w:tcW w:w="6581" w:type="dxa"/>
          </w:tcPr>
          <w:p w14:paraId="03E6616F" w14:textId="77777777" w:rsidR="006704FC" w:rsidRPr="0037086D" w:rsidRDefault="00D91995" w:rsidP="006704FC">
            <w:r w:rsidRPr="0037086D">
              <w:rPr>
                <w:rFonts w:hint="eastAsia"/>
              </w:rPr>
              <w:t>启用“物流单据商品采用多编码”后该配置才能勾选。勾选该配置对系统影响为</w:t>
            </w:r>
          </w:p>
          <w:p w14:paraId="3834A3E2" w14:textId="77777777" w:rsidR="006704FC" w:rsidRPr="0037086D" w:rsidRDefault="00D91995" w:rsidP="006704FC">
            <w:r w:rsidRPr="0037086D">
              <w:rPr>
                <w:rFonts w:hint="eastAsia"/>
              </w:rPr>
              <w:t>商品允许录入多个多编码。</w:t>
            </w:r>
          </w:p>
          <w:p w14:paraId="567FF6A8" w14:textId="77777777" w:rsidR="006704FC" w:rsidRPr="0037086D" w:rsidRDefault="00D91995" w:rsidP="006704FC">
            <w:r w:rsidRPr="0037086D">
              <w:rPr>
                <w:rFonts w:hint="eastAsia"/>
              </w:rPr>
              <w:t>业务单据中多编码能进行选择。</w:t>
            </w:r>
          </w:p>
        </w:tc>
      </w:tr>
      <w:tr w:rsidR="006704FC" w:rsidRPr="0037086D" w14:paraId="513FFF75" w14:textId="77777777" w:rsidTr="00C917BB">
        <w:tc>
          <w:tcPr>
            <w:tcW w:w="1941" w:type="dxa"/>
          </w:tcPr>
          <w:p w14:paraId="0CD2AFD7" w14:textId="77777777" w:rsidR="006704FC" w:rsidRPr="0037086D" w:rsidRDefault="00D91995" w:rsidP="006704FC">
            <w:r w:rsidRPr="0037086D">
              <w:rPr>
                <w:rFonts w:hint="eastAsia"/>
              </w:rPr>
              <w:t>单据表体重新选择采购</w:t>
            </w:r>
            <w:r w:rsidRPr="0037086D">
              <w:t>/</w:t>
            </w:r>
            <w:r w:rsidRPr="0037086D">
              <w:rPr>
                <w:rFonts w:hint="eastAsia"/>
              </w:rPr>
              <w:t>销售单位数量后以基本单位数量为基准</w:t>
            </w:r>
          </w:p>
        </w:tc>
        <w:tc>
          <w:tcPr>
            <w:tcW w:w="6581" w:type="dxa"/>
          </w:tcPr>
          <w:p w14:paraId="09B07332" w14:textId="77777777" w:rsidR="006704FC" w:rsidRPr="0037086D" w:rsidRDefault="00D91995" w:rsidP="006704FC">
            <w:r w:rsidRPr="0037086D">
              <w:rPr>
                <w:rFonts w:hint="eastAsia"/>
              </w:rPr>
              <w:t>启用后，单据表体切换采购</w:t>
            </w:r>
            <w:r w:rsidRPr="0037086D">
              <w:t>/</w:t>
            </w:r>
            <w:r w:rsidRPr="0037086D">
              <w:rPr>
                <w:rFonts w:hint="eastAsia"/>
              </w:rPr>
              <w:t>销售单位后，根据当前单位重算采购</w:t>
            </w:r>
            <w:r w:rsidRPr="0037086D">
              <w:t>/</w:t>
            </w:r>
            <w:r w:rsidRPr="0037086D">
              <w:rPr>
                <w:rFonts w:hint="eastAsia"/>
              </w:rPr>
              <w:t>销售数量；否则采购</w:t>
            </w:r>
            <w:r w:rsidRPr="0037086D">
              <w:t>/</w:t>
            </w:r>
            <w:r w:rsidRPr="0037086D">
              <w:rPr>
                <w:rFonts w:hint="eastAsia"/>
              </w:rPr>
              <w:t>销售数量不变。</w:t>
            </w:r>
          </w:p>
        </w:tc>
      </w:tr>
      <w:tr w:rsidR="006704FC" w:rsidRPr="0037086D" w14:paraId="31F9B942" w14:textId="77777777" w:rsidTr="00C917BB">
        <w:tc>
          <w:tcPr>
            <w:tcW w:w="1941" w:type="dxa"/>
          </w:tcPr>
          <w:p w14:paraId="1F38117C" w14:textId="77777777" w:rsidR="006704FC" w:rsidRPr="0037086D" w:rsidRDefault="00D91995" w:rsidP="006704FC">
            <w:r w:rsidRPr="0037086D">
              <w:rPr>
                <w:rFonts w:hint="eastAsia"/>
              </w:rPr>
              <w:t>允许原业务单据收付大于本单金额</w:t>
            </w:r>
          </w:p>
        </w:tc>
        <w:tc>
          <w:tcPr>
            <w:tcW w:w="6581" w:type="dxa"/>
          </w:tcPr>
          <w:p w14:paraId="45037DB1" w14:textId="77777777" w:rsidR="006704FC" w:rsidRPr="0037086D" w:rsidRDefault="00D91995" w:rsidP="006704FC">
            <w:r w:rsidRPr="0037086D">
              <w:rPr>
                <w:rFonts w:hint="eastAsia"/>
              </w:rPr>
              <w:t>启用后，可实现超收的业务场景；</w:t>
            </w:r>
          </w:p>
        </w:tc>
      </w:tr>
      <w:tr w:rsidR="006704FC" w:rsidRPr="0037086D" w14:paraId="32ABDE51" w14:textId="77777777" w:rsidTr="00C917BB">
        <w:tc>
          <w:tcPr>
            <w:tcW w:w="1941" w:type="dxa"/>
          </w:tcPr>
          <w:p w14:paraId="5444D72B" w14:textId="77777777" w:rsidR="006704FC" w:rsidRPr="0037086D" w:rsidRDefault="00D91995" w:rsidP="006704FC">
            <w:pPr>
              <w:rPr>
                <w:rFonts w:cstheme="minorEastAsia"/>
              </w:rPr>
            </w:pPr>
            <w:r w:rsidRPr="00DF794D">
              <w:rPr>
                <w:rFonts w:hint="eastAsia"/>
              </w:rPr>
              <w:t>业务单据点击审核过账不再弹出确认提示框</w:t>
            </w:r>
          </w:p>
        </w:tc>
        <w:tc>
          <w:tcPr>
            <w:tcW w:w="6581" w:type="dxa"/>
          </w:tcPr>
          <w:p w14:paraId="6FFF5D51" w14:textId="77777777" w:rsidR="006704FC" w:rsidRPr="0037086D" w:rsidRDefault="00D91995" w:rsidP="006704FC">
            <w:r>
              <w:rPr>
                <w:rFonts w:hint="eastAsia"/>
              </w:rPr>
              <w:t>启用后</w:t>
            </w:r>
            <w:r w:rsidRPr="003843EC">
              <w:rPr>
                <w:rFonts w:hint="eastAsia"/>
              </w:rPr>
              <w:t>业务单据点击审核过账按钮不弹出提示，直接进行过账操作</w:t>
            </w:r>
          </w:p>
        </w:tc>
      </w:tr>
    </w:tbl>
    <w:p w14:paraId="067CA6DD" w14:textId="77777777" w:rsidR="006704FC" w:rsidRPr="0037086D" w:rsidRDefault="00D91995" w:rsidP="002F0CAD">
      <w:pPr>
        <w:pStyle w:val="5"/>
      </w:pPr>
      <w:bookmarkStart w:id="55" w:name="_Toc187929523"/>
      <w:r w:rsidRPr="0037086D">
        <w:rPr>
          <w:rFonts w:hint="eastAsia"/>
        </w:rPr>
        <w:t>销售单据配置：设置和销售类单据相关的参数设置。</w:t>
      </w:r>
      <w:bookmarkEnd w:id="55"/>
    </w:p>
    <w:tbl>
      <w:tblPr>
        <w:tblStyle w:val="ab"/>
        <w:tblW w:w="0" w:type="auto"/>
        <w:tblLook w:val="04A0" w:firstRow="1" w:lastRow="0" w:firstColumn="1" w:lastColumn="0" w:noHBand="0" w:noVBand="1"/>
      </w:tblPr>
      <w:tblGrid>
        <w:gridCol w:w="1941"/>
        <w:gridCol w:w="6581"/>
      </w:tblGrid>
      <w:tr w:rsidR="006704FC" w:rsidRPr="0037086D" w14:paraId="358495BD" w14:textId="77777777" w:rsidTr="005164D4">
        <w:tc>
          <w:tcPr>
            <w:tcW w:w="1941" w:type="dxa"/>
            <w:shd w:val="clear" w:color="auto" w:fill="D9D9D9" w:themeFill="background1" w:themeFillShade="D9"/>
          </w:tcPr>
          <w:p w14:paraId="771A332A"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4329CC04" w14:textId="77777777" w:rsidR="006704FC" w:rsidRPr="0037086D" w:rsidRDefault="00D91995" w:rsidP="006704FC">
            <w:r w:rsidRPr="0037086D">
              <w:rPr>
                <w:rFonts w:hint="eastAsia"/>
              </w:rPr>
              <w:t>说明</w:t>
            </w:r>
          </w:p>
        </w:tc>
      </w:tr>
      <w:tr w:rsidR="006704FC" w:rsidRPr="0037086D" w14:paraId="2C2A9181" w14:textId="77777777" w:rsidTr="00C917BB">
        <w:tc>
          <w:tcPr>
            <w:tcW w:w="1941" w:type="dxa"/>
          </w:tcPr>
          <w:p w14:paraId="3A7136CC" w14:textId="77777777" w:rsidR="006704FC" w:rsidRPr="0037086D" w:rsidRDefault="00D91995" w:rsidP="006704FC">
            <w:r w:rsidRPr="0037086D">
              <w:rPr>
                <w:rFonts w:hint="eastAsia"/>
              </w:rPr>
              <w:t>销售订单有订金时自动生成</w:t>
            </w:r>
            <w:r w:rsidRPr="0037086D">
              <w:t xml:space="preserve"> </w:t>
            </w:r>
            <w:r w:rsidRPr="0037086D">
              <w:rPr>
                <w:rFonts w:hint="eastAsia"/>
              </w:rPr>
              <w:t>收款单</w:t>
            </w:r>
            <w:r w:rsidRPr="0037086D">
              <w:t>/</w:t>
            </w:r>
            <w:r w:rsidRPr="0037086D">
              <w:rPr>
                <w:rFonts w:hint="eastAsia"/>
              </w:rPr>
              <w:t>预收款单</w:t>
            </w:r>
          </w:p>
        </w:tc>
        <w:tc>
          <w:tcPr>
            <w:tcW w:w="6581" w:type="dxa"/>
          </w:tcPr>
          <w:p w14:paraId="2450005C" w14:textId="77777777" w:rsidR="006704FC" w:rsidRPr="0037086D" w:rsidRDefault="00D91995" w:rsidP="006704FC">
            <w:r w:rsidRPr="0037086D">
              <w:rPr>
                <w:rFonts w:hint="eastAsia"/>
              </w:rPr>
              <w:t>销售订单本身不支持收款，若存在收取订金的业务，建议启用销售订单有订金时自动生成“收款单</w:t>
            </w:r>
            <w:r w:rsidRPr="0037086D">
              <w:t>/</w:t>
            </w:r>
            <w:r w:rsidRPr="0037086D">
              <w:rPr>
                <w:rFonts w:hint="eastAsia"/>
              </w:rPr>
              <w:t>预收款单”为“草稿单据</w:t>
            </w:r>
            <w:r w:rsidRPr="0037086D">
              <w:t>/</w:t>
            </w:r>
            <w:r w:rsidRPr="0037086D">
              <w:rPr>
                <w:rFonts w:hint="eastAsia"/>
              </w:rPr>
              <w:t>过账单据”。</w:t>
            </w:r>
          </w:p>
        </w:tc>
      </w:tr>
      <w:tr w:rsidR="006704FC" w:rsidRPr="0037086D" w14:paraId="05CC2AF3" w14:textId="77777777" w:rsidTr="00C917BB">
        <w:tc>
          <w:tcPr>
            <w:tcW w:w="1941" w:type="dxa"/>
          </w:tcPr>
          <w:p w14:paraId="781CD1A9" w14:textId="77777777" w:rsidR="006704FC" w:rsidRPr="0037086D" w:rsidRDefault="00D91995" w:rsidP="006704FC">
            <w:r w:rsidRPr="0037086D">
              <w:rPr>
                <w:rFonts w:hint="eastAsia"/>
              </w:rPr>
              <w:lastRenderedPageBreak/>
              <w:t>销售订单启用信用额度控制</w:t>
            </w:r>
          </w:p>
        </w:tc>
        <w:tc>
          <w:tcPr>
            <w:tcW w:w="6581" w:type="dxa"/>
          </w:tcPr>
          <w:p w14:paraId="04A42B65" w14:textId="77777777" w:rsidR="006704FC" w:rsidRPr="0037086D" w:rsidRDefault="00D91995" w:rsidP="006704FC">
            <w:r w:rsidRPr="0037086D">
              <w:rPr>
                <w:rFonts w:hint="eastAsia"/>
              </w:rPr>
              <w:t>启用后，保存销售订单时进行往来单位信用额度的验证，超过信用额度则不允许保存。</w:t>
            </w:r>
          </w:p>
          <w:p w14:paraId="292183DB" w14:textId="77777777" w:rsidR="006704FC" w:rsidRPr="0037086D" w:rsidRDefault="00D91995" w:rsidP="006704FC">
            <w:r w:rsidRPr="0037086D">
              <w:rPr>
                <w:rFonts w:hint="eastAsia"/>
              </w:rPr>
              <w:t>达到事前管控的目的，不至于到销售出库环节时才发现超过信誉额度。</w:t>
            </w:r>
          </w:p>
        </w:tc>
      </w:tr>
      <w:tr w:rsidR="006704FC" w:rsidRPr="0037086D" w14:paraId="00CE2821" w14:textId="77777777" w:rsidTr="00C917BB">
        <w:tc>
          <w:tcPr>
            <w:tcW w:w="1941" w:type="dxa"/>
          </w:tcPr>
          <w:p w14:paraId="04985D36" w14:textId="77777777" w:rsidR="006704FC" w:rsidRPr="0037086D" w:rsidRDefault="00D91995" w:rsidP="006704FC">
            <w:r w:rsidRPr="0037086D">
              <w:rPr>
                <w:rFonts w:hint="eastAsia"/>
              </w:rPr>
              <w:t>销售订单交货时间默认取系统日期</w:t>
            </w:r>
          </w:p>
        </w:tc>
        <w:tc>
          <w:tcPr>
            <w:tcW w:w="6581" w:type="dxa"/>
          </w:tcPr>
          <w:p w14:paraId="643C852E" w14:textId="77777777" w:rsidR="006704FC" w:rsidRPr="0037086D" w:rsidRDefault="00D91995" w:rsidP="006704FC">
            <w:r w:rsidRPr="0037086D">
              <w:rPr>
                <w:rFonts w:hint="eastAsia"/>
              </w:rPr>
              <w:t>在开具销售订单时，交货时间默认取系统当前的日期。</w:t>
            </w:r>
          </w:p>
        </w:tc>
      </w:tr>
      <w:tr w:rsidR="006704FC" w:rsidRPr="0037086D" w14:paraId="20C238CC" w14:textId="77777777" w:rsidTr="00C917BB">
        <w:tc>
          <w:tcPr>
            <w:tcW w:w="1941" w:type="dxa"/>
          </w:tcPr>
          <w:p w14:paraId="7FE63B79" w14:textId="77777777" w:rsidR="006704FC" w:rsidRPr="0037086D" w:rsidRDefault="00D91995" w:rsidP="006704FC">
            <w:r w:rsidRPr="0037086D">
              <w:rPr>
                <w:rFonts w:hint="eastAsia"/>
              </w:rPr>
              <w:t>销售类单据自动弹出批次选择界面</w:t>
            </w:r>
          </w:p>
        </w:tc>
        <w:tc>
          <w:tcPr>
            <w:tcW w:w="6581" w:type="dxa"/>
          </w:tcPr>
          <w:p w14:paraId="3E8487B8" w14:textId="77777777" w:rsidR="006704FC" w:rsidRPr="0037086D" w:rsidRDefault="00D91995" w:rsidP="006704FC">
            <w:r w:rsidRPr="0037086D">
              <w:rPr>
                <w:rFonts w:hint="eastAsia"/>
              </w:rPr>
              <w:t>启用该选项，开具销售类单据选择商品后系统自动弹出批次选择界面。</w:t>
            </w:r>
          </w:p>
          <w:p w14:paraId="7D577F79" w14:textId="77777777" w:rsidR="006704FC" w:rsidRPr="0037086D" w:rsidRDefault="00D91995" w:rsidP="006704FC">
            <w:r w:rsidRPr="0037086D">
              <w:rPr>
                <w:rFonts w:hint="eastAsia"/>
              </w:rPr>
              <w:t>否则，开具销售类单据选择商品后，就不再自动弹出批次选择框。需要用户双击数量栏框时才弹出批次选择界面。</w:t>
            </w:r>
          </w:p>
        </w:tc>
      </w:tr>
      <w:tr w:rsidR="006704FC" w:rsidRPr="0037086D" w14:paraId="5B5014B1" w14:textId="77777777" w:rsidTr="00C917BB">
        <w:tc>
          <w:tcPr>
            <w:tcW w:w="1941" w:type="dxa"/>
          </w:tcPr>
          <w:p w14:paraId="5609BD0E" w14:textId="77777777" w:rsidR="006704FC" w:rsidRPr="0037086D" w:rsidRDefault="00D91995" w:rsidP="006704FC">
            <w:r w:rsidRPr="0037086D">
              <w:rPr>
                <w:rFonts w:hint="eastAsia"/>
              </w:rPr>
              <w:t>允许【销售订单】不选自由项保存单据</w:t>
            </w:r>
          </w:p>
        </w:tc>
        <w:tc>
          <w:tcPr>
            <w:tcW w:w="6581" w:type="dxa"/>
          </w:tcPr>
          <w:p w14:paraId="4EA69ED9" w14:textId="77777777"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6928BFB9" w14:textId="77777777" w:rsidR="006704FC" w:rsidRPr="0037086D" w:rsidRDefault="00D91995" w:rsidP="006704FC">
            <w:r w:rsidRPr="0037086D">
              <w:rPr>
                <w:rFonts w:hint="eastAsia"/>
              </w:rPr>
              <w:t>若存在上述情况，建议启用该配置。</w:t>
            </w:r>
          </w:p>
        </w:tc>
      </w:tr>
      <w:tr w:rsidR="006704FC" w:rsidRPr="0037086D" w14:paraId="37C68CC4" w14:textId="77777777" w:rsidTr="00C917BB">
        <w:tc>
          <w:tcPr>
            <w:tcW w:w="1941" w:type="dxa"/>
          </w:tcPr>
          <w:p w14:paraId="2A36A723" w14:textId="77777777" w:rsidR="006704FC" w:rsidRPr="0037086D" w:rsidRDefault="00D91995" w:rsidP="006704FC">
            <w:r w:rsidRPr="0037086D">
              <w:rPr>
                <w:rFonts w:hint="eastAsia"/>
              </w:rPr>
              <w:t>销售订单自动生成</w:t>
            </w:r>
          </w:p>
        </w:tc>
        <w:tc>
          <w:tcPr>
            <w:tcW w:w="6581" w:type="dxa"/>
          </w:tcPr>
          <w:p w14:paraId="0DB6C595" w14:textId="77777777" w:rsidR="006704FC" w:rsidRPr="0037086D" w:rsidRDefault="00D91995" w:rsidP="006704FC">
            <w:r w:rsidRPr="0037086D">
              <w:rPr>
                <w:rFonts w:hint="eastAsia"/>
              </w:rPr>
              <w:t>允许用户设置生成“采购订单</w:t>
            </w:r>
            <w:r w:rsidRPr="0037086D">
              <w:t>/</w:t>
            </w:r>
            <w:r w:rsidRPr="0037086D">
              <w:rPr>
                <w:rFonts w:hint="eastAsia"/>
              </w:rPr>
              <w:t>采购入库单”为“草稿单据</w:t>
            </w:r>
            <w:r w:rsidRPr="0037086D">
              <w:t>/</w:t>
            </w:r>
            <w:r w:rsidRPr="0037086D">
              <w:rPr>
                <w:rFonts w:hint="eastAsia"/>
              </w:rPr>
              <w:t>过账单据”，生成时“不生成供货商</w:t>
            </w:r>
            <w:r w:rsidRPr="0037086D">
              <w:t>/</w:t>
            </w:r>
            <w:r w:rsidRPr="0037086D">
              <w:rPr>
                <w:rFonts w:hint="eastAsia"/>
              </w:rPr>
              <w:t>按商品对应供货商生成”数量按“原单数量</w:t>
            </w:r>
            <w:r w:rsidRPr="0037086D">
              <w:t>/</w:t>
            </w:r>
            <w:r w:rsidRPr="0037086D">
              <w:rPr>
                <w:rFonts w:hint="eastAsia"/>
              </w:rPr>
              <w:t>当前仓库账面缺货数量</w:t>
            </w:r>
            <w:r w:rsidRPr="0037086D">
              <w:t>/</w:t>
            </w:r>
            <w:r w:rsidRPr="0037086D">
              <w:rPr>
                <w:rFonts w:hint="eastAsia"/>
              </w:rPr>
              <w:t>所有仓库账面缺货数量</w:t>
            </w:r>
            <w:r w:rsidRPr="0037086D">
              <w:t>/</w:t>
            </w:r>
            <w:r w:rsidRPr="0037086D">
              <w:rPr>
                <w:rFonts w:hint="eastAsia"/>
              </w:rPr>
              <w:t>当前仓库虚拟缺货数量</w:t>
            </w:r>
            <w:r w:rsidRPr="0037086D">
              <w:t>/</w:t>
            </w:r>
            <w:r w:rsidRPr="0037086D">
              <w:rPr>
                <w:rFonts w:hint="eastAsia"/>
              </w:rPr>
              <w:t>所有仓库虚拟缺货数量”。</w:t>
            </w:r>
          </w:p>
        </w:tc>
      </w:tr>
      <w:tr w:rsidR="006704FC" w:rsidRPr="0037086D" w14:paraId="627855F0" w14:textId="77777777" w:rsidTr="00C917BB">
        <w:tc>
          <w:tcPr>
            <w:tcW w:w="1941" w:type="dxa"/>
          </w:tcPr>
          <w:p w14:paraId="5713186A" w14:textId="77777777" w:rsidR="006704FC" w:rsidRPr="0037086D" w:rsidRDefault="00D91995" w:rsidP="006704FC">
            <w:r w:rsidRPr="0037086D">
              <w:rPr>
                <w:rFonts w:hint="eastAsia"/>
              </w:rPr>
              <w:t>销售订单中止同步中止对应的采购订单</w:t>
            </w:r>
          </w:p>
        </w:tc>
        <w:tc>
          <w:tcPr>
            <w:tcW w:w="6581" w:type="dxa"/>
          </w:tcPr>
          <w:p w14:paraId="129C72DA" w14:textId="77777777" w:rsidR="006704FC" w:rsidRPr="0037086D" w:rsidRDefault="00D91995" w:rsidP="006704FC">
            <w:r w:rsidRPr="0037086D">
              <w:rPr>
                <w:rFonts w:hint="eastAsia"/>
              </w:rPr>
              <w:t>未勾选：同现在一致，只中止销售订单。</w:t>
            </w:r>
          </w:p>
          <w:p w14:paraId="16EECE98" w14:textId="77777777" w:rsidR="006704FC" w:rsidRPr="0037086D" w:rsidRDefault="00D91995" w:rsidP="006704FC">
            <w:r w:rsidRPr="0037086D">
              <w:rPr>
                <w:rFonts w:hint="eastAsia"/>
              </w:rPr>
              <w:t>勾选：需要将中止的明细和采购订单、请购单对应的明细中进行中止，因为销售订单和采购订单、请购单是一对多的关系，需要将全部对应数据进行处理。</w:t>
            </w:r>
          </w:p>
        </w:tc>
      </w:tr>
      <w:tr w:rsidR="006704FC" w:rsidRPr="0037086D" w14:paraId="5C40B1D9" w14:textId="77777777" w:rsidTr="00C917BB">
        <w:tc>
          <w:tcPr>
            <w:tcW w:w="1941" w:type="dxa"/>
          </w:tcPr>
          <w:p w14:paraId="3D85C549" w14:textId="77777777" w:rsidR="006704FC" w:rsidRPr="0037086D" w:rsidRDefault="00D91995" w:rsidP="006704FC">
            <w:r w:rsidRPr="0037086D">
              <w:rPr>
                <w:rFonts w:hint="eastAsia"/>
              </w:rPr>
              <w:t>启用零售单直接打印</w:t>
            </w:r>
          </w:p>
        </w:tc>
        <w:tc>
          <w:tcPr>
            <w:tcW w:w="6581" w:type="dxa"/>
          </w:tcPr>
          <w:p w14:paraId="4FEE46FA" w14:textId="77777777" w:rsidR="006704FC" w:rsidRPr="0037086D" w:rsidRDefault="00D91995" w:rsidP="006704FC">
            <w:r w:rsidRPr="0037086D">
              <w:rPr>
                <w:rFonts w:hint="eastAsia"/>
              </w:rPr>
              <w:t>在零售单过账后，系统直接打印该张单据。</w:t>
            </w:r>
          </w:p>
          <w:p w14:paraId="0325CD46" w14:textId="77777777" w:rsidR="006704FC" w:rsidRPr="0037086D" w:rsidRDefault="00D91995" w:rsidP="006704FC">
            <w:r w:rsidRPr="0037086D">
              <w:rPr>
                <w:rFonts w:hint="eastAsia"/>
              </w:rPr>
              <w:t>★注意事项：批量过账后不支持直接打印。</w:t>
            </w:r>
          </w:p>
        </w:tc>
      </w:tr>
      <w:tr w:rsidR="006704FC" w:rsidRPr="0037086D" w14:paraId="73717AEB" w14:textId="77777777" w:rsidTr="00C917BB">
        <w:tc>
          <w:tcPr>
            <w:tcW w:w="1941" w:type="dxa"/>
          </w:tcPr>
          <w:p w14:paraId="38F3AD3F" w14:textId="77777777" w:rsidR="006704FC" w:rsidRPr="0037086D" w:rsidRDefault="00D91995" w:rsidP="006704FC">
            <w:r w:rsidRPr="0037086D">
              <w:rPr>
                <w:rFonts w:hint="eastAsia"/>
              </w:rPr>
              <w:t>销售单、零售单中商品销售数量预设为</w:t>
            </w:r>
            <w:r w:rsidRPr="0037086D">
              <w:t>1</w:t>
            </w:r>
          </w:p>
        </w:tc>
        <w:tc>
          <w:tcPr>
            <w:tcW w:w="6581" w:type="dxa"/>
          </w:tcPr>
          <w:p w14:paraId="774A2B71" w14:textId="77777777" w:rsidR="006704FC" w:rsidRPr="0037086D" w:rsidRDefault="00D91995" w:rsidP="006704FC">
            <w:r w:rsidRPr="0037086D">
              <w:rPr>
                <w:rFonts w:hint="eastAsia"/>
              </w:rPr>
              <w:t>启用后，录销售单、零售单选择商品后，系统默认销售数量为</w:t>
            </w:r>
            <w:r w:rsidRPr="0037086D">
              <w:t>1</w:t>
            </w:r>
            <w:r w:rsidRPr="0037086D">
              <w:rPr>
                <w:rFonts w:hint="eastAsia"/>
              </w:rPr>
              <w:t>。</w:t>
            </w:r>
          </w:p>
        </w:tc>
      </w:tr>
      <w:tr w:rsidR="006704FC" w:rsidRPr="0037086D" w14:paraId="357B4051" w14:textId="77777777" w:rsidTr="00C917BB">
        <w:tc>
          <w:tcPr>
            <w:tcW w:w="1941" w:type="dxa"/>
          </w:tcPr>
          <w:p w14:paraId="638586B9" w14:textId="77777777" w:rsidR="006704FC" w:rsidRPr="0037086D" w:rsidRDefault="00D91995" w:rsidP="006704FC">
            <w:r w:rsidRPr="0037086D">
              <w:rPr>
                <w:rFonts w:hint="eastAsia"/>
              </w:rPr>
              <w:t>携带销售订单表头经手人</w:t>
            </w:r>
          </w:p>
        </w:tc>
        <w:tc>
          <w:tcPr>
            <w:tcW w:w="6581" w:type="dxa"/>
          </w:tcPr>
          <w:p w14:paraId="148E6311" w14:textId="77777777" w:rsidR="006704FC" w:rsidRPr="0037086D" w:rsidRDefault="00D91995" w:rsidP="006704FC">
            <w:r w:rsidRPr="0037086D">
              <w:rPr>
                <w:rFonts w:hint="eastAsia"/>
              </w:rPr>
              <w:t>勾选后，不管本销售单表头经手人是否有值，均携带调入订单表头的经手人信息。如果同时调入了多张订单是，携带调入订单列表中的第一张订单表头的经手人信息。</w:t>
            </w:r>
          </w:p>
        </w:tc>
      </w:tr>
      <w:tr w:rsidR="006704FC" w:rsidRPr="0037086D" w14:paraId="2D612F05" w14:textId="77777777" w:rsidTr="00C917BB">
        <w:tc>
          <w:tcPr>
            <w:tcW w:w="1941" w:type="dxa"/>
          </w:tcPr>
          <w:p w14:paraId="545F45A8" w14:textId="77777777" w:rsidR="006704FC" w:rsidRPr="0037086D" w:rsidRDefault="00D91995" w:rsidP="006704FC">
            <w:r w:rsidRPr="0037086D">
              <w:rPr>
                <w:rFonts w:hint="eastAsia"/>
              </w:rPr>
              <w:t>多次调入销售订单后清除调入的原订单数据</w:t>
            </w:r>
          </w:p>
        </w:tc>
        <w:tc>
          <w:tcPr>
            <w:tcW w:w="6581" w:type="dxa"/>
          </w:tcPr>
          <w:p w14:paraId="66001CE3" w14:textId="77777777" w:rsidR="006704FC" w:rsidRPr="0037086D" w:rsidRDefault="00D91995" w:rsidP="006704FC">
            <w:r w:rsidRPr="0037086D">
              <w:rPr>
                <w:rFonts w:hint="eastAsia"/>
              </w:rPr>
              <w:t>勾选后，同一张单据中再次点击【调入订单】时，系统自动将该销售出库单表体中已经存在的通过调入销售订单明细数据清空，表体中手工选择的数据不清除。</w:t>
            </w:r>
          </w:p>
        </w:tc>
      </w:tr>
      <w:tr w:rsidR="006704FC" w:rsidRPr="0037086D" w14:paraId="7F7AE27A" w14:textId="77777777" w:rsidTr="00C917BB">
        <w:tc>
          <w:tcPr>
            <w:tcW w:w="1941" w:type="dxa"/>
          </w:tcPr>
          <w:p w14:paraId="0455A4A4" w14:textId="77777777" w:rsidR="006704FC" w:rsidRPr="0037086D" w:rsidRDefault="00D91995" w:rsidP="006704FC">
            <w:r w:rsidRPr="0037086D">
              <w:rPr>
                <w:rFonts w:hint="eastAsia"/>
              </w:rPr>
              <w:t>只有通过引用订单的销售单才允许过账</w:t>
            </w:r>
          </w:p>
        </w:tc>
        <w:tc>
          <w:tcPr>
            <w:tcW w:w="6581" w:type="dxa"/>
          </w:tcPr>
          <w:p w14:paraId="6499E88A" w14:textId="77777777" w:rsidR="006704FC" w:rsidRPr="0037086D" w:rsidRDefault="00D91995" w:rsidP="006704FC">
            <w:r w:rsidRPr="0037086D">
              <w:rPr>
                <w:rFonts w:hint="eastAsia"/>
              </w:rPr>
              <w:t>启用该配置项后，可达到严密的“销售订单→销售出库单”流程管控。</w:t>
            </w:r>
          </w:p>
        </w:tc>
      </w:tr>
      <w:tr w:rsidR="006704FC" w:rsidRPr="0037086D" w14:paraId="04FE389F" w14:textId="77777777" w:rsidTr="00C917BB">
        <w:tc>
          <w:tcPr>
            <w:tcW w:w="1941" w:type="dxa"/>
          </w:tcPr>
          <w:p w14:paraId="284F5530" w14:textId="77777777" w:rsidR="006704FC" w:rsidRPr="00E54A40" w:rsidRDefault="00D91995" w:rsidP="006704FC">
            <w:pPr>
              <w:rPr>
                <w:rFonts w:cs="宋体"/>
                <w:color w:val="000000"/>
              </w:rPr>
            </w:pPr>
            <w:r>
              <w:rPr>
                <w:rFonts w:hint="eastAsia"/>
              </w:rPr>
              <w:t>销售</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14:paraId="0683D773" w14:textId="77777777" w:rsidR="006704FC" w:rsidRPr="001F0CD9" w:rsidRDefault="00D91995" w:rsidP="006704FC">
            <w:r w:rsidRPr="001F0CD9">
              <w:rPr>
                <w:rFonts w:hint="eastAsia"/>
              </w:rPr>
              <w:t>配置未勾选</w:t>
            </w:r>
            <w:r w:rsidRPr="001F0CD9">
              <w:t>=</w:t>
            </w:r>
            <w:r w:rsidRPr="001F0CD9">
              <w:rPr>
                <w:rFonts w:hint="eastAsia"/>
              </w:rPr>
              <w:t>执行完全全面修改规则</w:t>
            </w:r>
          </w:p>
          <w:p w14:paraId="0AED156C" w14:textId="77777777"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14:paraId="445B7E04" w14:textId="77777777"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14:paraId="1F2BB948" w14:textId="77777777" w:rsidTr="00C917BB">
        <w:tc>
          <w:tcPr>
            <w:tcW w:w="1941" w:type="dxa"/>
          </w:tcPr>
          <w:p w14:paraId="27CEE515" w14:textId="77777777" w:rsidR="006704FC" w:rsidRPr="00E54A40" w:rsidRDefault="00D91995" w:rsidP="006704FC">
            <w:pPr>
              <w:rPr>
                <w:rFonts w:cs="宋体"/>
                <w:color w:val="000000"/>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w:t>
            </w:r>
            <w:r w:rsidRPr="00DE1DA4">
              <w:rPr>
                <w:rFonts w:hint="eastAsia"/>
              </w:rPr>
              <w:lastRenderedPageBreak/>
              <w:t>修改</w:t>
            </w:r>
          </w:p>
        </w:tc>
        <w:tc>
          <w:tcPr>
            <w:tcW w:w="6581" w:type="dxa"/>
          </w:tcPr>
          <w:p w14:paraId="47372EBF" w14:textId="77777777" w:rsidR="006704FC" w:rsidRPr="001F0CD9" w:rsidRDefault="00D91995" w:rsidP="006704FC">
            <w:r w:rsidRPr="001F0CD9">
              <w:rPr>
                <w:rFonts w:hint="eastAsia"/>
              </w:rPr>
              <w:lastRenderedPageBreak/>
              <w:t>配置未勾选</w:t>
            </w:r>
            <w:r w:rsidRPr="001F0CD9">
              <w:t>=</w:t>
            </w:r>
            <w:r w:rsidRPr="001F0CD9">
              <w:rPr>
                <w:rFonts w:hint="eastAsia"/>
              </w:rPr>
              <w:t>执行完全全面修改规则</w:t>
            </w:r>
          </w:p>
          <w:p w14:paraId="2B09203E" w14:textId="77777777"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14:paraId="1826AF9C" w14:textId="77777777"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14:paraId="3713007D" w14:textId="77777777" w:rsidTr="00C917BB">
        <w:tc>
          <w:tcPr>
            <w:tcW w:w="1941" w:type="dxa"/>
          </w:tcPr>
          <w:p w14:paraId="6B6FCF2D" w14:textId="77777777" w:rsidR="006704FC" w:rsidRPr="0037086D" w:rsidRDefault="00D91995" w:rsidP="006704FC">
            <w:r w:rsidRPr="0037086D">
              <w:rPr>
                <w:rFonts w:hint="eastAsia"/>
              </w:rPr>
              <w:t>只有销售数量</w:t>
            </w:r>
            <w:r w:rsidRPr="0037086D">
              <w:t xml:space="preserve"> </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14:paraId="3B6BF140" w14:textId="77777777" w:rsidR="006704FC" w:rsidRPr="0037086D" w:rsidRDefault="00D91995" w:rsidP="006704FC">
            <w:r w:rsidRPr="0037086D">
              <w:rPr>
                <w:rFonts w:hint="eastAsia"/>
              </w:rPr>
              <w:t>销售出库单调订单发货，系统默认不进行订货数量与实际发货数量的控制，用户可根据实际情况修改该配置项。</w:t>
            </w:r>
          </w:p>
        </w:tc>
      </w:tr>
      <w:tr w:rsidR="006704FC" w:rsidRPr="0037086D" w14:paraId="2A8D309D" w14:textId="77777777" w:rsidTr="00C917BB">
        <w:tc>
          <w:tcPr>
            <w:tcW w:w="1941" w:type="dxa"/>
          </w:tcPr>
          <w:p w14:paraId="6F0685E3" w14:textId="77777777" w:rsidR="006704FC" w:rsidRPr="0037086D" w:rsidRDefault="00D91995" w:rsidP="006704FC">
            <w:r w:rsidRPr="0037086D">
              <w:rPr>
                <w:rFonts w:hint="eastAsia"/>
              </w:rPr>
              <w:t>【销售退、换货】商品数量小于【销售、零售出库】商品数量</w:t>
            </w:r>
          </w:p>
        </w:tc>
        <w:tc>
          <w:tcPr>
            <w:tcW w:w="6581" w:type="dxa"/>
          </w:tcPr>
          <w:p w14:paraId="684B446E" w14:textId="77777777" w:rsidR="006704FC" w:rsidRPr="0037086D" w:rsidRDefault="00D91995" w:rsidP="006704FC">
            <w:r w:rsidRPr="0037086D">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6704FC" w:rsidRPr="0037086D" w14:paraId="36F7DDA3" w14:textId="77777777" w:rsidTr="00C917BB">
        <w:tc>
          <w:tcPr>
            <w:tcW w:w="1941" w:type="dxa"/>
          </w:tcPr>
          <w:p w14:paraId="058ECC28" w14:textId="77777777" w:rsidR="006704FC" w:rsidRPr="0037086D" w:rsidRDefault="00D91995" w:rsidP="006704FC">
            <w:r w:rsidRPr="0037086D">
              <w:rPr>
                <w:rFonts w:hint="eastAsia"/>
              </w:rPr>
              <w:t>【销售退、换货】商品成本与参照【销售、零售出库】商品成本相关联</w:t>
            </w:r>
          </w:p>
        </w:tc>
        <w:tc>
          <w:tcPr>
            <w:tcW w:w="6581" w:type="dxa"/>
          </w:tcPr>
          <w:p w14:paraId="523ADB32" w14:textId="77777777" w:rsidR="006704FC" w:rsidRPr="0037086D" w:rsidRDefault="00D91995" w:rsidP="006704FC">
            <w:r w:rsidRPr="0037086D">
              <w:rPr>
                <w:rFonts w:hint="eastAsia"/>
              </w:rPr>
              <w:t>在开具销售退货单时，如选择调入原销售单，系统将把原销售、零售单中对应商品的成本带入销售退货单中。</w:t>
            </w:r>
          </w:p>
        </w:tc>
      </w:tr>
      <w:tr w:rsidR="006704FC" w:rsidRPr="0037086D" w14:paraId="3BF7B3C1" w14:textId="77777777" w:rsidTr="00C917BB">
        <w:tc>
          <w:tcPr>
            <w:tcW w:w="1941" w:type="dxa"/>
          </w:tcPr>
          <w:p w14:paraId="5DFE9333" w14:textId="77777777" w:rsidR="006704FC" w:rsidRPr="0037086D" w:rsidRDefault="00D91995" w:rsidP="006704FC">
            <w:r w:rsidRPr="0037086D">
              <w:rPr>
                <w:rFonts w:hint="eastAsia"/>
              </w:rPr>
              <w:t>【销售退、换货】快速关联商品最近</w:t>
            </w:r>
            <w:r w:rsidRPr="0037086D">
              <w:t>[ 5 ]</w:t>
            </w:r>
            <w:r w:rsidRPr="0037086D">
              <w:rPr>
                <w:rFonts w:hint="eastAsia"/>
              </w:rPr>
              <w:t>次销售记录</w:t>
            </w:r>
          </w:p>
        </w:tc>
        <w:tc>
          <w:tcPr>
            <w:tcW w:w="6581" w:type="dxa"/>
          </w:tcPr>
          <w:p w14:paraId="0A61F554" w14:textId="77777777" w:rsidR="006704FC" w:rsidRPr="0037086D" w:rsidRDefault="00D91995" w:rsidP="006704FC">
            <w:r w:rsidRPr="0037086D">
              <w:rPr>
                <w:rFonts w:hint="eastAsia"/>
              </w:rPr>
              <w:t>在“系统管理</w:t>
            </w:r>
            <w:r w:rsidRPr="0037086D">
              <w:t>--</w:t>
            </w:r>
            <w:r w:rsidRPr="0037086D">
              <w:rPr>
                <w:rFonts w:hint="eastAsia"/>
              </w:rPr>
              <w:t>单据配置</w:t>
            </w:r>
            <w:r w:rsidRPr="0037086D">
              <w:t>--</w:t>
            </w:r>
            <w:r w:rsidRPr="0037086D">
              <w:rPr>
                <w:rFonts w:hint="eastAsia"/>
              </w:rPr>
              <w:t>销售单据配置”中新增“【销售退、换货】快速关联商品最近</w:t>
            </w:r>
            <w:r w:rsidRPr="0037086D">
              <w:t>[ 5 ]</w:t>
            </w:r>
            <w:r w:rsidRPr="0037086D">
              <w:rPr>
                <w:rFonts w:hint="eastAsia"/>
              </w:rPr>
              <w:t>次销售记录”配置项，系统默认未勾选该选项。</w:t>
            </w:r>
          </w:p>
          <w:p w14:paraId="6B0D5D46" w14:textId="77777777" w:rsidR="006704FC" w:rsidRPr="0037086D" w:rsidRDefault="00D91995" w:rsidP="006704FC">
            <w:r w:rsidRPr="0037086D">
              <w:rPr>
                <w:rFonts w:hint="eastAsia"/>
              </w:rPr>
              <w:t>勾选该选项后可实现：销售类单据录入往来单位和商品后自动带出此前的销售记录。</w:t>
            </w:r>
          </w:p>
          <w:p w14:paraId="7AC02463" w14:textId="77777777" w:rsidR="006704FC" w:rsidRPr="0037086D" w:rsidRDefault="00D91995" w:rsidP="006704FC">
            <w:r w:rsidRPr="0037086D">
              <w:rPr>
                <w:rFonts w:hint="eastAsia"/>
              </w:rPr>
              <w:t>若只有唯一销售记录则直接关联该唯一的原单退货。</w:t>
            </w:r>
          </w:p>
          <w:p w14:paraId="3840E1C7" w14:textId="77777777" w:rsidR="006704FC" w:rsidRPr="0037086D" w:rsidRDefault="00D91995" w:rsidP="006704FC">
            <w:r w:rsidRPr="0037086D">
              <w:rPr>
                <w:rFonts w:hint="eastAsia"/>
              </w:rPr>
              <w:t>若存在多条销售记录则弹出“选择退货单据”界面，有用户自己选择关联哪张退货单。</w:t>
            </w:r>
          </w:p>
          <w:p w14:paraId="2C2253DB" w14:textId="77777777" w:rsidR="006704FC" w:rsidRPr="0037086D" w:rsidRDefault="00D91995" w:rsidP="006704FC">
            <w:r w:rsidRPr="0037086D">
              <w:rPr>
                <w:rFonts w:hint="eastAsia"/>
              </w:rPr>
              <w:t>最近销售记录的次数和系统配置中设置的次数有一定关系，系统允许设置最近</w:t>
            </w:r>
            <w:r w:rsidRPr="0037086D">
              <w:t>[ 1~10 ]</w:t>
            </w:r>
            <w:r w:rsidRPr="0037086D">
              <w:rPr>
                <w:rFonts w:hint="eastAsia"/>
              </w:rPr>
              <w:t>次销售记录。</w:t>
            </w:r>
          </w:p>
        </w:tc>
      </w:tr>
      <w:tr w:rsidR="006704FC" w:rsidRPr="0037086D" w14:paraId="4416080D" w14:textId="77777777" w:rsidTr="00C917BB">
        <w:tc>
          <w:tcPr>
            <w:tcW w:w="1941" w:type="dxa"/>
          </w:tcPr>
          <w:p w14:paraId="28B7B99F" w14:textId="77777777" w:rsidR="006704FC" w:rsidRPr="0037086D" w:rsidRDefault="00D91995" w:rsidP="006704FC">
            <w:r w:rsidRPr="0037086D">
              <w:rPr>
                <w:rFonts w:hint="eastAsia"/>
              </w:rPr>
              <w:t>仓库允许负库存，销售移动加权、全月平均商品过账负库存提示</w:t>
            </w:r>
          </w:p>
        </w:tc>
        <w:tc>
          <w:tcPr>
            <w:tcW w:w="6581" w:type="dxa"/>
          </w:tcPr>
          <w:p w14:paraId="2B58DFAE" w14:textId="77777777" w:rsidR="006704FC" w:rsidRPr="0037086D" w:rsidRDefault="00D91995" w:rsidP="006704FC">
            <w:r w:rsidRPr="0037086D">
              <w:rPr>
                <w:rFonts w:hint="eastAsia"/>
              </w:rPr>
              <w:t>在销售业务过账时，如果出现负库存，系统弹出相应提示。</w:t>
            </w:r>
          </w:p>
          <w:p w14:paraId="0B89E4AA" w14:textId="77777777" w:rsidR="006704FC" w:rsidRPr="0037086D" w:rsidRDefault="00D91995" w:rsidP="006704FC">
            <w:r w:rsidRPr="0037086D">
              <w:rPr>
                <w:rFonts w:hint="eastAsia"/>
              </w:rPr>
              <w:t>仅移动加权成本算法有效，其他成本算法不支持负库存。</w:t>
            </w:r>
          </w:p>
        </w:tc>
      </w:tr>
      <w:tr w:rsidR="006704FC" w:rsidRPr="0037086D" w14:paraId="5C26A439" w14:textId="77777777" w:rsidTr="00C917BB">
        <w:tc>
          <w:tcPr>
            <w:tcW w:w="1941" w:type="dxa"/>
          </w:tcPr>
          <w:p w14:paraId="1C3FC0B4" w14:textId="77777777" w:rsidR="006704FC" w:rsidRPr="0037086D" w:rsidRDefault="00D91995" w:rsidP="006704FC">
            <w:r w:rsidRPr="0037086D">
              <w:rPr>
                <w:rFonts w:hint="eastAsia"/>
              </w:rPr>
              <w:t>销售出库低于最近进价提示</w:t>
            </w:r>
          </w:p>
        </w:tc>
        <w:tc>
          <w:tcPr>
            <w:tcW w:w="6581" w:type="dxa"/>
          </w:tcPr>
          <w:p w14:paraId="54D07508" w14:textId="77777777" w:rsidR="006704FC" w:rsidRPr="0037086D" w:rsidRDefault="00D91995" w:rsidP="006704FC">
            <w:r w:rsidRPr="0037086D">
              <w:rPr>
                <w:rFonts w:hint="eastAsia"/>
              </w:rPr>
              <w:t>在销售业务保存</w:t>
            </w:r>
            <w:r w:rsidRPr="0037086D">
              <w:t>/</w:t>
            </w:r>
            <w:r w:rsidRPr="0037086D">
              <w:rPr>
                <w:rFonts w:hint="eastAsia"/>
              </w:rPr>
              <w:t>过账时，如果出现商品售价低于最近进价，系统弹出相应提示。</w:t>
            </w:r>
          </w:p>
        </w:tc>
      </w:tr>
      <w:tr w:rsidR="006704FC" w:rsidRPr="0037086D" w14:paraId="67863529" w14:textId="77777777" w:rsidTr="00C917BB">
        <w:tc>
          <w:tcPr>
            <w:tcW w:w="1941" w:type="dxa"/>
          </w:tcPr>
          <w:p w14:paraId="51770343" w14:textId="77777777" w:rsidR="006704FC" w:rsidRPr="0037086D" w:rsidRDefault="00D91995" w:rsidP="006704FC">
            <w:r w:rsidRPr="0037086D">
              <w:rPr>
                <w:rFonts w:hint="eastAsia"/>
              </w:rPr>
              <w:t>销售出库低于成本价提示</w:t>
            </w:r>
          </w:p>
        </w:tc>
        <w:tc>
          <w:tcPr>
            <w:tcW w:w="6581" w:type="dxa"/>
          </w:tcPr>
          <w:p w14:paraId="5DC4F209" w14:textId="77777777" w:rsidR="006704FC" w:rsidRPr="0037086D" w:rsidRDefault="00D91995" w:rsidP="006704FC">
            <w:r w:rsidRPr="0037086D">
              <w:rPr>
                <w:rFonts w:hint="eastAsia"/>
              </w:rPr>
              <w:t>在销售业务保存</w:t>
            </w:r>
            <w:r w:rsidRPr="0037086D">
              <w:t>/</w:t>
            </w:r>
            <w:r w:rsidRPr="0037086D">
              <w:rPr>
                <w:rFonts w:hint="eastAsia"/>
              </w:rPr>
              <w:t>过账时，如果出现商品售价低于成本价，系统弹出相应提示。</w:t>
            </w:r>
          </w:p>
        </w:tc>
      </w:tr>
      <w:tr w:rsidR="006704FC" w:rsidRPr="0037086D" w14:paraId="134E3E3D" w14:textId="77777777" w:rsidTr="00C917BB">
        <w:tc>
          <w:tcPr>
            <w:tcW w:w="1941" w:type="dxa"/>
          </w:tcPr>
          <w:p w14:paraId="22B24355" w14:textId="77777777" w:rsidR="006704FC" w:rsidRPr="0037086D" w:rsidRDefault="00D91995" w:rsidP="006704FC">
            <w:r w:rsidRPr="0037086D">
              <w:rPr>
                <w:rFonts w:hint="eastAsia"/>
              </w:rPr>
              <w:t>销售出库成本价为负数进行提示</w:t>
            </w:r>
          </w:p>
        </w:tc>
        <w:tc>
          <w:tcPr>
            <w:tcW w:w="6581" w:type="dxa"/>
          </w:tcPr>
          <w:p w14:paraId="2BCDDAC3" w14:textId="77777777" w:rsidR="006704FC" w:rsidRPr="0037086D" w:rsidRDefault="00D91995" w:rsidP="006704FC">
            <w:r w:rsidRPr="0037086D">
              <w:rPr>
                <w:rFonts w:hint="eastAsia"/>
              </w:rPr>
              <w:t>在销售业务保存</w:t>
            </w:r>
            <w:r w:rsidRPr="0037086D">
              <w:t>/</w:t>
            </w:r>
            <w:r w:rsidRPr="0037086D">
              <w:rPr>
                <w:rFonts w:hint="eastAsia"/>
              </w:rPr>
              <w:t>过账时，如果出现商品成本价为负数，系统弹出相应提示。</w:t>
            </w:r>
          </w:p>
        </w:tc>
      </w:tr>
    </w:tbl>
    <w:p w14:paraId="3BB66401" w14:textId="77777777" w:rsidR="006704FC" w:rsidRPr="0037086D" w:rsidRDefault="00D91995" w:rsidP="002F0CAD">
      <w:pPr>
        <w:pStyle w:val="5"/>
      </w:pPr>
      <w:bookmarkStart w:id="56" w:name="_Toc187929524"/>
      <w:r w:rsidRPr="0037086D">
        <w:rPr>
          <w:rFonts w:hint="eastAsia"/>
        </w:rPr>
        <w:t>采购单据配置：设置和采购类单据相关的参数设置。</w:t>
      </w:r>
      <w:bookmarkEnd w:id="56"/>
    </w:p>
    <w:tbl>
      <w:tblPr>
        <w:tblStyle w:val="ab"/>
        <w:tblW w:w="0" w:type="auto"/>
        <w:tblLook w:val="04A0" w:firstRow="1" w:lastRow="0" w:firstColumn="1" w:lastColumn="0" w:noHBand="0" w:noVBand="1"/>
      </w:tblPr>
      <w:tblGrid>
        <w:gridCol w:w="1941"/>
        <w:gridCol w:w="6581"/>
      </w:tblGrid>
      <w:tr w:rsidR="006704FC" w:rsidRPr="0037086D" w14:paraId="63940904" w14:textId="77777777" w:rsidTr="005164D4">
        <w:tc>
          <w:tcPr>
            <w:tcW w:w="1941" w:type="dxa"/>
            <w:shd w:val="clear" w:color="auto" w:fill="D9D9D9" w:themeFill="background1" w:themeFillShade="D9"/>
          </w:tcPr>
          <w:p w14:paraId="5F275CE4"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04239191" w14:textId="77777777" w:rsidR="006704FC" w:rsidRPr="0037086D" w:rsidRDefault="00D91995" w:rsidP="006704FC">
            <w:r w:rsidRPr="0037086D">
              <w:rPr>
                <w:rFonts w:hint="eastAsia"/>
              </w:rPr>
              <w:t>说明</w:t>
            </w:r>
          </w:p>
        </w:tc>
      </w:tr>
      <w:tr w:rsidR="006704FC" w:rsidRPr="0037086D" w14:paraId="14496A4C" w14:textId="77777777" w:rsidTr="00C917BB">
        <w:tc>
          <w:tcPr>
            <w:tcW w:w="1941" w:type="dxa"/>
          </w:tcPr>
          <w:p w14:paraId="412AD823" w14:textId="77777777" w:rsidR="006704FC" w:rsidRPr="0037086D" w:rsidRDefault="00D91995" w:rsidP="006704FC">
            <w:r w:rsidRPr="0037086D">
              <w:rPr>
                <w:rFonts w:hint="eastAsia"/>
              </w:rPr>
              <w:t>采购订单有订金时自动生成付款单</w:t>
            </w:r>
            <w:r w:rsidRPr="0037086D">
              <w:t>/</w:t>
            </w:r>
            <w:r w:rsidRPr="0037086D">
              <w:rPr>
                <w:rFonts w:hint="eastAsia"/>
              </w:rPr>
              <w:t>预付款单</w:t>
            </w:r>
          </w:p>
        </w:tc>
        <w:tc>
          <w:tcPr>
            <w:tcW w:w="6581" w:type="dxa"/>
          </w:tcPr>
          <w:p w14:paraId="23B28FF5" w14:textId="77777777" w:rsidR="006704FC" w:rsidRPr="0037086D" w:rsidRDefault="00D91995" w:rsidP="006704FC">
            <w:r w:rsidRPr="0037086D">
              <w:rPr>
                <w:rFonts w:hint="eastAsia"/>
              </w:rPr>
              <w:t>采购订单本身不支持付款，若存在支付定金的业务，建议启用采购订单有订金时自动生成</w:t>
            </w:r>
            <w:r w:rsidRPr="0037086D">
              <w:t xml:space="preserve"> </w:t>
            </w:r>
            <w:r w:rsidRPr="0037086D">
              <w:rPr>
                <w:rFonts w:hint="eastAsia"/>
              </w:rPr>
              <w:t>付款单</w:t>
            </w:r>
            <w:r w:rsidRPr="0037086D">
              <w:t>/</w:t>
            </w:r>
            <w:r w:rsidRPr="0037086D">
              <w:rPr>
                <w:rFonts w:hint="eastAsia"/>
              </w:rPr>
              <w:t>预付款单</w:t>
            </w:r>
          </w:p>
        </w:tc>
      </w:tr>
      <w:tr w:rsidR="006704FC" w:rsidRPr="0037086D" w14:paraId="10FEB9AE" w14:textId="77777777" w:rsidTr="00C917BB">
        <w:tc>
          <w:tcPr>
            <w:tcW w:w="1941" w:type="dxa"/>
          </w:tcPr>
          <w:p w14:paraId="5F7F933D" w14:textId="77777777" w:rsidR="006704FC" w:rsidRPr="0037086D" w:rsidRDefault="00D91995" w:rsidP="006704FC">
            <w:r w:rsidRPr="0037086D">
              <w:rPr>
                <w:rFonts w:hint="eastAsia"/>
              </w:rPr>
              <w:t>采购订单到货时间默认取系统日期</w:t>
            </w:r>
          </w:p>
        </w:tc>
        <w:tc>
          <w:tcPr>
            <w:tcW w:w="6581" w:type="dxa"/>
          </w:tcPr>
          <w:p w14:paraId="3C407CC1" w14:textId="77777777" w:rsidR="006704FC" w:rsidRPr="0037086D" w:rsidRDefault="00D91995" w:rsidP="006704FC">
            <w:r w:rsidRPr="0037086D">
              <w:rPr>
                <w:rFonts w:hint="eastAsia"/>
              </w:rPr>
              <w:t>在开具采购订单时，到货时间默认取系统当前的日期。</w:t>
            </w:r>
          </w:p>
        </w:tc>
      </w:tr>
      <w:tr w:rsidR="006704FC" w:rsidRPr="0037086D" w14:paraId="3BC64F59" w14:textId="77777777" w:rsidTr="00C917BB">
        <w:tc>
          <w:tcPr>
            <w:tcW w:w="1941" w:type="dxa"/>
          </w:tcPr>
          <w:p w14:paraId="1725F938" w14:textId="77777777" w:rsidR="006704FC" w:rsidRPr="0037086D" w:rsidRDefault="00D91995" w:rsidP="006704FC">
            <w:r w:rsidRPr="0037086D">
              <w:rPr>
                <w:rFonts w:hint="eastAsia"/>
              </w:rPr>
              <w:t>允许【采购订单】不选自由项保存单据</w:t>
            </w:r>
          </w:p>
        </w:tc>
        <w:tc>
          <w:tcPr>
            <w:tcW w:w="6581" w:type="dxa"/>
          </w:tcPr>
          <w:p w14:paraId="26D684E1" w14:textId="77777777" w:rsidR="006704FC" w:rsidRPr="0037086D" w:rsidRDefault="00D91995" w:rsidP="006704FC">
            <w:r w:rsidRPr="0037086D">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0EB473AC" w14:textId="77777777" w:rsidR="006704FC" w:rsidRPr="0037086D" w:rsidRDefault="00D91995" w:rsidP="006704FC">
            <w:r w:rsidRPr="0037086D">
              <w:rPr>
                <w:rFonts w:hint="eastAsia"/>
              </w:rPr>
              <w:lastRenderedPageBreak/>
              <w:t>若存在上述情况，建议启用该配置。</w:t>
            </w:r>
          </w:p>
        </w:tc>
      </w:tr>
      <w:tr w:rsidR="006704FC" w:rsidRPr="0037086D" w14:paraId="53B3D861" w14:textId="77777777" w:rsidTr="00C917BB">
        <w:tc>
          <w:tcPr>
            <w:tcW w:w="1941" w:type="dxa"/>
          </w:tcPr>
          <w:p w14:paraId="41DED635" w14:textId="77777777" w:rsidR="006704FC" w:rsidRPr="0037086D" w:rsidRDefault="00D91995" w:rsidP="006704FC">
            <w:r w:rsidRPr="0037086D">
              <w:rPr>
                <w:rFonts w:hint="eastAsia"/>
              </w:rPr>
              <w:lastRenderedPageBreak/>
              <w:t>只有通过引用“</w:t>
            </w:r>
            <w:r w:rsidRPr="0037086D">
              <w:t>xxx</w:t>
            </w:r>
            <w:r w:rsidRPr="0037086D">
              <w:rPr>
                <w:rFonts w:hint="eastAsia"/>
              </w:rPr>
              <w:t>”</w:t>
            </w:r>
            <w:r w:rsidR="006704FC" w:rsidRPr="0037086D">
              <w:rPr>
                <w:rFonts w:hint="eastAsia"/>
                <w:noProof/>
              </w:rPr>
              <mc:AlternateContent>
                <mc:Choice Requires="wps">
                  <w:drawing>
                    <wp:inline distT="0" distB="0" distL="114300" distR="114300" wp14:anchorId="2C502F8E" wp14:editId="1B3D23B8">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w:pict>
                    <v:rect w14:anchorId="15A85BAA"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hint="eastAsia"/>
              </w:rPr>
              <w:t>的采购订单才允许保存</w:t>
            </w:r>
          </w:p>
        </w:tc>
        <w:tc>
          <w:tcPr>
            <w:tcW w:w="6581" w:type="dxa"/>
          </w:tcPr>
          <w:p w14:paraId="1CCC9708" w14:textId="77777777" w:rsidR="006704FC" w:rsidRPr="0037086D" w:rsidRDefault="00D91995" w:rsidP="006704FC">
            <w:r w:rsidRPr="0037086D">
              <w:t>xxx</w:t>
            </w:r>
            <w:r w:rsidRPr="0037086D">
              <w:rPr>
                <w:rFonts w:hint="eastAsia"/>
              </w:rPr>
              <w:t>：为下拉列表，包含“销售订单”或“请购单”或“询价单”或“销售订单</w:t>
            </w:r>
            <w:r w:rsidRPr="0037086D">
              <w:t>/</w:t>
            </w:r>
            <w:r w:rsidRPr="0037086D">
              <w:rPr>
                <w:rFonts w:hint="eastAsia"/>
              </w:rPr>
              <w:t>请购单</w:t>
            </w:r>
            <w:r w:rsidRPr="0037086D">
              <w:t>/</w:t>
            </w:r>
            <w:r w:rsidRPr="0037086D">
              <w:rPr>
                <w:rFonts w:hint="eastAsia"/>
              </w:rPr>
              <w:t>询价单”。</w:t>
            </w:r>
          </w:p>
          <w:p w14:paraId="6FCAD755" w14:textId="77777777" w:rsidR="006704FC" w:rsidRPr="0037086D" w:rsidRDefault="00D91995" w:rsidP="006704FC">
            <w:r w:rsidRPr="0037086D">
              <w:rPr>
                <w:rFonts w:hint="eastAsia"/>
              </w:rPr>
              <w:t>勾选后，当采购订单保存会判断明细行是否都是引入的以上单据，必须为引入的才能保存</w:t>
            </w:r>
          </w:p>
        </w:tc>
      </w:tr>
      <w:tr w:rsidR="006704FC" w:rsidRPr="0037086D" w14:paraId="0A4786B7" w14:textId="77777777" w:rsidTr="00C917BB">
        <w:tc>
          <w:tcPr>
            <w:tcW w:w="1941" w:type="dxa"/>
          </w:tcPr>
          <w:p w14:paraId="3580EEDC" w14:textId="77777777" w:rsidR="006704FC" w:rsidRPr="0037086D" w:rsidRDefault="00D91995" w:rsidP="006704FC">
            <w:r w:rsidRPr="0037086D">
              <w:rPr>
                <w:rFonts w:hint="eastAsia"/>
              </w:rPr>
              <w:t>采购入库单成本不等于最近进价提示</w:t>
            </w:r>
          </w:p>
        </w:tc>
        <w:tc>
          <w:tcPr>
            <w:tcW w:w="6581" w:type="dxa"/>
          </w:tcPr>
          <w:p w14:paraId="2E583DCC" w14:textId="77777777" w:rsidR="006704FC" w:rsidRPr="0037086D" w:rsidRDefault="00D91995" w:rsidP="006704FC">
            <w:r w:rsidRPr="0037086D">
              <w:rPr>
                <w:rFonts w:hint="eastAsia"/>
              </w:rPr>
              <w:t>若企业经营范围内的商品价格波动不大，并且对于入库成本有一定的控制，建议启用该选项以达到提醒本次采购价格与最近进价有波动的情况。</w:t>
            </w:r>
          </w:p>
        </w:tc>
      </w:tr>
      <w:tr w:rsidR="006704FC" w:rsidRPr="0037086D" w14:paraId="2B9675E6" w14:textId="77777777" w:rsidTr="00C917BB">
        <w:tc>
          <w:tcPr>
            <w:tcW w:w="1941" w:type="dxa"/>
          </w:tcPr>
          <w:p w14:paraId="7507D885" w14:textId="77777777" w:rsidR="006704FC" w:rsidRPr="0037086D" w:rsidRDefault="00D91995" w:rsidP="006704FC">
            <w:r w:rsidRPr="0037086D">
              <w:rPr>
                <w:rFonts w:hint="eastAsia"/>
              </w:rPr>
              <w:t>只有通过引用订单的采购入库单才允许过账</w:t>
            </w:r>
          </w:p>
        </w:tc>
        <w:tc>
          <w:tcPr>
            <w:tcW w:w="6581" w:type="dxa"/>
          </w:tcPr>
          <w:p w14:paraId="490A4F71" w14:textId="77777777" w:rsidR="006704FC" w:rsidRPr="0037086D" w:rsidRDefault="00D91995" w:rsidP="006704FC">
            <w:r w:rsidRPr="0037086D">
              <w:rPr>
                <w:rFonts w:hint="eastAsia"/>
              </w:rPr>
              <w:t>启用该配置项后，可达到严密的“采购订单→采购入库单”流程管控。</w:t>
            </w:r>
          </w:p>
        </w:tc>
      </w:tr>
      <w:tr w:rsidR="006704FC" w:rsidRPr="0037086D" w14:paraId="05FAB6D6" w14:textId="77777777" w:rsidTr="00C917BB">
        <w:tc>
          <w:tcPr>
            <w:tcW w:w="1941" w:type="dxa"/>
          </w:tcPr>
          <w:p w14:paraId="4635B5D9" w14:textId="77777777"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请购单未请购数量是才允许保存。</w:t>
            </w:r>
            <w:r>
              <w:t xml:space="preserve"> </w:t>
            </w:r>
            <w:r>
              <w:rPr>
                <w:rFonts w:hint="eastAsia"/>
              </w:rPr>
              <w:t>控制方式：严格控制</w:t>
            </w:r>
            <w:r>
              <w:t>/</w:t>
            </w:r>
            <w:r>
              <w:rPr>
                <w:rFonts w:hint="eastAsia"/>
              </w:rPr>
              <w:t>提示控制</w:t>
            </w:r>
          </w:p>
        </w:tc>
        <w:tc>
          <w:tcPr>
            <w:tcW w:w="6581" w:type="dxa"/>
          </w:tcPr>
          <w:p w14:paraId="158E0FA4" w14:textId="77777777" w:rsidR="006704FC" w:rsidRPr="0037086D" w:rsidRDefault="00D91995" w:rsidP="006704FC">
            <w:pPr>
              <w:rPr>
                <w:rFonts w:cstheme="minorEastAsia"/>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6704FC" w:rsidRPr="0037086D" w14:paraId="4926554E" w14:textId="77777777" w:rsidTr="00C917BB">
        <w:tc>
          <w:tcPr>
            <w:tcW w:w="1941" w:type="dxa"/>
          </w:tcPr>
          <w:p w14:paraId="7E44E251" w14:textId="77777777" w:rsidR="006704FC" w:rsidRPr="0037086D" w:rsidRDefault="00D91995" w:rsidP="006704FC">
            <w:pPr>
              <w:rPr>
                <w:rFonts w:cstheme="minorEastAsia"/>
              </w:rPr>
            </w:pPr>
            <w:r>
              <w:rPr>
                <w:rFonts w:hint="eastAsia"/>
              </w:rPr>
              <w:t>采购订单数量</w:t>
            </w:r>
            <w:r>
              <w:t xml:space="preserve"> </w:t>
            </w:r>
            <w:r>
              <w:rPr>
                <w:rFonts w:hint="eastAsia"/>
              </w:rPr>
              <w:t>等于</w:t>
            </w:r>
            <w:r>
              <w:t>/</w:t>
            </w:r>
            <w:r>
              <w:rPr>
                <w:rFonts w:hint="eastAsia"/>
              </w:rPr>
              <w:t>大于等于</w:t>
            </w:r>
            <w:r>
              <w:t>/</w:t>
            </w:r>
            <w:r>
              <w:rPr>
                <w:rFonts w:hint="eastAsia"/>
              </w:rPr>
              <w:t>小于等于</w:t>
            </w:r>
            <w:r>
              <w:t xml:space="preserve"> </w:t>
            </w:r>
            <w:r>
              <w:rPr>
                <w:rFonts w:hint="eastAsia"/>
              </w:rPr>
              <w:t>销售订单未订购数量是才允许保存。</w:t>
            </w:r>
            <w:r>
              <w:t xml:space="preserve"> </w:t>
            </w:r>
            <w:r>
              <w:rPr>
                <w:rFonts w:hint="eastAsia"/>
              </w:rPr>
              <w:t>控制方式：严格控制</w:t>
            </w:r>
            <w:r>
              <w:t>/</w:t>
            </w:r>
            <w:r>
              <w:rPr>
                <w:rFonts w:hint="eastAsia"/>
              </w:rPr>
              <w:t>提示控制</w:t>
            </w:r>
          </w:p>
        </w:tc>
        <w:tc>
          <w:tcPr>
            <w:tcW w:w="6581" w:type="dxa"/>
          </w:tcPr>
          <w:p w14:paraId="33AB2E92" w14:textId="77777777" w:rsidR="006704FC" w:rsidRPr="0037086D" w:rsidRDefault="00D91995" w:rsidP="006704FC">
            <w:pPr>
              <w:rPr>
                <w:rFonts w:cstheme="minorEastAsia"/>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6704FC" w:rsidRPr="0037086D" w14:paraId="23DCED61" w14:textId="77777777" w:rsidTr="00C917BB">
        <w:tc>
          <w:tcPr>
            <w:tcW w:w="1941" w:type="dxa"/>
          </w:tcPr>
          <w:p w14:paraId="5EA36900" w14:textId="77777777" w:rsidR="006704FC" w:rsidRPr="0037086D" w:rsidRDefault="00D91995" w:rsidP="006704FC">
            <w:r w:rsidRPr="0037086D">
              <w:rPr>
                <w:rFonts w:hint="eastAsia"/>
              </w:rPr>
              <w:t>只有采购数量</w:t>
            </w:r>
            <w:r w:rsidRPr="0037086D">
              <w:t xml:space="preserve"> </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 xml:space="preserve"> </w:t>
            </w:r>
            <w:r w:rsidRPr="0037086D">
              <w:rPr>
                <w:rFonts w:hint="eastAsia"/>
              </w:rPr>
              <w:t>订单数量时才允许过账</w:t>
            </w:r>
          </w:p>
        </w:tc>
        <w:tc>
          <w:tcPr>
            <w:tcW w:w="6581" w:type="dxa"/>
          </w:tcPr>
          <w:p w14:paraId="3E0012C5" w14:textId="77777777" w:rsidR="006704FC" w:rsidRPr="0037086D" w:rsidRDefault="00D91995" w:rsidP="006704FC">
            <w:r w:rsidRPr="0037086D">
              <w:rPr>
                <w:rFonts w:hint="eastAsia"/>
              </w:rPr>
              <w:t>采购入库单调订单发货，系统默认不进行订货数量与实际发货数量的控制，用户可根据实际情况修改该配置项。</w:t>
            </w:r>
          </w:p>
        </w:tc>
      </w:tr>
      <w:tr w:rsidR="006704FC" w:rsidRPr="0037086D" w14:paraId="32B1181C" w14:textId="77777777" w:rsidTr="00C917BB">
        <w:tc>
          <w:tcPr>
            <w:tcW w:w="1941" w:type="dxa"/>
          </w:tcPr>
          <w:p w14:paraId="6D8B6599" w14:textId="77777777" w:rsidR="006704FC" w:rsidRPr="00E54A40" w:rsidRDefault="00D91995" w:rsidP="006704FC">
            <w:pPr>
              <w:rPr>
                <w:rFonts w:cs="宋体"/>
                <w:color w:val="000000"/>
              </w:rPr>
            </w:pPr>
            <w:r>
              <w:rPr>
                <w:rFonts w:hint="eastAsia"/>
              </w:rPr>
              <w:t>采购</w:t>
            </w:r>
            <w:r w:rsidRPr="00DE1DA4">
              <w:rPr>
                <w:rFonts w:hint="eastAsia"/>
              </w:rPr>
              <w:t>单据被开票后全面修改，不允许修改金额</w:t>
            </w:r>
            <w:r>
              <w:rPr>
                <w:rFonts w:hint="eastAsia"/>
              </w:rPr>
              <w:t>、费用</w:t>
            </w:r>
            <w:r w:rsidRPr="00DE1DA4">
              <w:t>/</w:t>
            </w:r>
            <w:r w:rsidRPr="00DE1DA4">
              <w:rPr>
                <w:rFonts w:hint="eastAsia"/>
              </w:rPr>
              <w:t>整单不允许修改</w:t>
            </w:r>
          </w:p>
        </w:tc>
        <w:tc>
          <w:tcPr>
            <w:tcW w:w="6581" w:type="dxa"/>
          </w:tcPr>
          <w:p w14:paraId="17C583BD" w14:textId="77777777" w:rsidR="006704FC" w:rsidRPr="001F0CD9" w:rsidRDefault="00D91995" w:rsidP="006704FC">
            <w:r w:rsidRPr="001F0CD9">
              <w:rPr>
                <w:rFonts w:hint="eastAsia"/>
              </w:rPr>
              <w:t>配置未勾选</w:t>
            </w:r>
            <w:r w:rsidRPr="001F0CD9">
              <w:t>=</w:t>
            </w:r>
            <w:r w:rsidRPr="001F0CD9">
              <w:rPr>
                <w:rFonts w:hint="eastAsia"/>
              </w:rPr>
              <w:t>执行完全全面修改规则</w:t>
            </w:r>
          </w:p>
          <w:p w14:paraId="0F5BA588" w14:textId="77777777"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14:paraId="49EA0AE7" w14:textId="77777777" w:rsidR="006704FC" w:rsidRPr="001F0CD9"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14:paraId="654D85AA" w14:textId="77777777" w:rsidTr="00C917BB">
        <w:tc>
          <w:tcPr>
            <w:tcW w:w="1941" w:type="dxa"/>
          </w:tcPr>
          <w:p w14:paraId="4EF6BBFE" w14:textId="77777777" w:rsidR="006704FC" w:rsidRPr="00E54A40" w:rsidRDefault="00D91995" w:rsidP="006704FC">
            <w:pPr>
              <w:rPr>
                <w:rFonts w:cs="宋体"/>
                <w:color w:val="000000"/>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t>/</w:t>
            </w:r>
            <w:r w:rsidRPr="00DE1DA4">
              <w:rPr>
                <w:rFonts w:hint="eastAsia"/>
              </w:rPr>
              <w:t>整单不允许修改</w:t>
            </w:r>
          </w:p>
        </w:tc>
        <w:tc>
          <w:tcPr>
            <w:tcW w:w="6581" w:type="dxa"/>
          </w:tcPr>
          <w:p w14:paraId="6A96E699" w14:textId="77777777" w:rsidR="006704FC" w:rsidRPr="001F0CD9" w:rsidRDefault="00D91995" w:rsidP="006704FC">
            <w:r w:rsidRPr="001F0CD9">
              <w:rPr>
                <w:rFonts w:hint="eastAsia"/>
              </w:rPr>
              <w:t>配置未勾选</w:t>
            </w:r>
            <w:r w:rsidRPr="001F0CD9">
              <w:t>=</w:t>
            </w:r>
            <w:r w:rsidRPr="001F0CD9">
              <w:rPr>
                <w:rFonts w:hint="eastAsia"/>
              </w:rPr>
              <w:t>执行完全全面修改规则</w:t>
            </w:r>
          </w:p>
          <w:p w14:paraId="3A1967EE" w14:textId="77777777" w:rsidR="006704FC" w:rsidRPr="001F0CD9" w:rsidRDefault="00D91995" w:rsidP="006704FC">
            <w:r w:rsidRPr="001F0CD9">
              <w:rPr>
                <w:rFonts w:hint="eastAsia"/>
              </w:rPr>
              <w:t>配置勾选不允许修改金额</w:t>
            </w:r>
            <w:r w:rsidRPr="001F0CD9">
              <w:t>=</w:t>
            </w:r>
            <w:r w:rsidRPr="001F0CD9">
              <w:rPr>
                <w:rFonts w:hint="eastAsia"/>
              </w:rPr>
              <w:t>执行全面修改</w:t>
            </w:r>
            <w:r w:rsidRPr="001F0CD9">
              <w:t>+</w:t>
            </w:r>
            <w:r w:rsidRPr="001F0CD9">
              <w:rPr>
                <w:rFonts w:hint="eastAsia"/>
              </w:rPr>
              <w:t>表体商品金额相关字段不允许修改规则</w:t>
            </w:r>
          </w:p>
          <w:p w14:paraId="7BB4E1F6" w14:textId="77777777" w:rsidR="006704FC" w:rsidRPr="00E54A40" w:rsidRDefault="00D91995" w:rsidP="006704FC">
            <w:r w:rsidRPr="001F0CD9">
              <w:rPr>
                <w:rFonts w:hint="eastAsia"/>
              </w:rPr>
              <w:t>配置勾选整单不允许修改</w:t>
            </w:r>
            <w:r w:rsidRPr="001F0CD9">
              <w:t>=</w:t>
            </w:r>
            <w:r w:rsidRPr="001F0CD9">
              <w:rPr>
                <w:rFonts w:hint="eastAsia"/>
              </w:rPr>
              <w:t>不允许全面修改，不可进入全面修改页面。</w:t>
            </w:r>
          </w:p>
        </w:tc>
      </w:tr>
      <w:tr w:rsidR="006704FC" w:rsidRPr="0037086D" w14:paraId="179DE7E2" w14:textId="77777777" w:rsidTr="00C917BB">
        <w:tc>
          <w:tcPr>
            <w:tcW w:w="1941" w:type="dxa"/>
          </w:tcPr>
          <w:p w14:paraId="6A0DA8CA" w14:textId="77777777" w:rsidR="006704FC" w:rsidRPr="0037086D" w:rsidRDefault="00D91995" w:rsidP="006704FC">
            <w:r w:rsidRPr="0037086D">
              <w:rPr>
                <w:rFonts w:hint="eastAsia"/>
              </w:rPr>
              <w:t>【采购退、换货】商品数量小于等于【采购入库】商品数量</w:t>
            </w:r>
          </w:p>
        </w:tc>
        <w:tc>
          <w:tcPr>
            <w:tcW w:w="6581" w:type="dxa"/>
          </w:tcPr>
          <w:p w14:paraId="29114C03" w14:textId="77777777" w:rsidR="006704FC" w:rsidRPr="0037086D" w:rsidRDefault="00D91995" w:rsidP="006704FC">
            <w:r w:rsidRPr="0037086D">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6704FC" w:rsidRPr="0037086D" w14:paraId="7BC7B8A6" w14:textId="77777777" w:rsidTr="00C917BB">
        <w:tc>
          <w:tcPr>
            <w:tcW w:w="1941" w:type="dxa"/>
          </w:tcPr>
          <w:p w14:paraId="1FD585F2" w14:textId="77777777" w:rsidR="006704FC" w:rsidRPr="0037086D" w:rsidRDefault="00D91995" w:rsidP="006704FC">
            <w:r w:rsidRPr="0037086D">
              <w:rPr>
                <w:rFonts w:hint="eastAsia"/>
              </w:rPr>
              <w:t>【采购退、换货】</w:t>
            </w:r>
            <w:r w:rsidRPr="0037086D">
              <w:rPr>
                <w:rFonts w:hint="eastAsia"/>
              </w:rPr>
              <w:lastRenderedPageBreak/>
              <w:t>商品成本与参照【采购入库】商品成本相关联</w:t>
            </w:r>
          </w:p>
        </w:tc>
        <w:tc>
          <w:tcPr>
            <w:tcW w:w="6581" w:type="dxa"/>
          </w:tcPr>
          <w:p w14:paraId="5D805B45" w14:textId="77777777" w:rsidR="006704FC" w:rsidRPr="0037086D" w:rsidRDefault="00D91995" w:rsidP="006704FC">
            <w:r w:rsidRPr="0037086D">
              <w:rPr>
                <w:rFonts w:hint="eastAsia"/>
              </w:rPr>
              <w:lastRenderedPageBreak/>
              <w:t>在开具采购退货单时，如选择调入原采购单，系统将把原采购入库单</w:t>
            </w:r>
            <w:r w:rsidRPr="0037086D">
              <w:rPr>
                <w:rFonts w:hint="eastAsia"/>
              </w:rPr>
              <w:lastRenderedPageBreak/>
              <w:t>中对应商品的成本带入采购退货单中。</w:t>
            </w:r>
          </w:p>
          <w:p w14:paraId="203A556A" w14:textId="77777777" w:rsidR="006704FC" w:rsidRPr="0037086D" w:rsidRDefault="00D91995" w:rsidP="006704FC">
            <w:r w:rsidRPr="0037086D">
              <w:rPr>
                <w:rFonts w:hint="eastAsia"/>
              </w:rPr>
              <w:t>★注意事项：先进先出成本算法有效。</w:t>
            </w:r>
          </w:p>
          <w:p w14:paraId="78EB73D5" w14:textId="77777777" w:rsidR="006704FC" w:rsidRPr="0037086D" w:rsidRDefault="006704FC" w:rsidP="006704FC"/>
        </w:tc>
      </w:tr>
      <w:tr w:rsidR="006704FC" w:rsidRPr="0037086D" w14:paraId="7C8F60CD" w14:textId="77777777" w:rsidTr="00C917BB">
        <w:tc>
          <w:tcPr>
            <w:tcW w:w="1941" w:type="dxa"/>
          </w:tcPr>
          <w:p w14:paraId="3803A553" w14:textId="77777777" w:rsidR="006704FC" w:rsidRPr="0037086D" w:rsidRDefault="00D91995" w:rsidP="006704FC">
            <w:r w:rsidRPr="0037086D">
              <w:rPr>
                <w:rFonts w:hint="eastAsia"/>
              </w:rPr>
              <w:lastRenderedPageBreak/>
              <w:t>采购类单据供货商等于商品供货商才能保存过账</w:t>
            </w:r>
          </w:p>
        </w:tc>
        <w:tc>
          <w:tcPr>
            <w:tcW w:w="6581" w:type="dxa"/>
          </w:tcPr>
          <w:p w14:paraId="7EEA4614" w14:textId="77777777" w:rsidR="006704FC" w:rsidRPr="0037086D" w:rsidRDefault="00D91995" w:rsidP="006704FC">
            <w:r w:rsidRPr="0037086D">
              <w:rPr>
                <w:rFonts w:hint="eastAsia"/>
              </w:rPr>
              <w:t>勾选该选项后，采购类单据保存时，单据表头供货商必须和所选商品默认供货商一致，否则不能保存</w:t>
            </w:r>
          </w:p>
        </w:tc>
      </w:tr>
    </w:tbl>
    <w:p w14:paraId="23819C46" w14:textId="77777777" w:rsidR="006704FC" w:rsidRPr="0037086D" w:rsidRDefault="00D91995" w:rsidP="002F0CAD">
      <w:pPr>
        <w:pStyle w:val="5"/>
      </w:pPr>
      <w:bookmarkStart w:id="57" w:name="_Toc187929525"/>
      <w:r w:rsidRPr="0037086D">
        <w:rPr>
          <w:rFonts w:hint="eastAsia"/>
        </w:rPr>
        <w:t>调拨单据配置：设置和调拨类单据相关的参数设置。</w:t>
      </w:r>
      <w:bookmarkEnd w:id="57"/>
    </w:p>
    <w:tbl>
      <w:tblPr>
        <w:tblStyle w:val="ab"/>
        <w:tblW w:w="0" w:type="auto"/>
        <w:tblLook w:val="04A0" w:firstRow="1" w:lastRow="0" w:firstColumn="1" w:lastColumn="0" w:noHBand="0" w:noVBand="1"/>
      </w:tblPr>
      <w:tblGrid>
        <w:gridCol w:w="1941"/>
        <w:gridCol w:w="6581"/>
      </w:tblGrid>
      <w:tr w:rsidR="006704FC" w:rsidRPr="0037086D" w14:paraId="4628D29A" w14:textId="77777777" w:rsidTr="005164D4">
        <w:tc>
          <w:tcPr>
            <w:tcW w:w="1941" w:type="dxa"/>
            <w:shd w:val="clear" w:color="auto" w:fill="D9D9D9" w:themeFill="background1" w:themeFillShade="D9"/>
          </w:tcPr>
          <w:p w14:paraId="3E54F063"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5B96E054" w14:textId="77777777" w:rsidR="006704FC" w:rsidRPr="0037086D" w:rsidRDefault="00D91995" w:rsidP="006704FC">
            <w:r w:rsidRPr="0037086D">
              <w:rPr>
                <w:rFonts w:hint="eastAsia"/>
              </w:rPr>
              <w:t>说明</w:t>
            </w:r>
          </w:p>
        </w:tc>
      </w:tr>
      <w:tr w:rsidR="006704FC" w:rsidRPr="0037086D" w14:paraId="79B2CB75" w14:textId="77777777" w:rsidTr="00C917BB">
        <w:tc>
          <w:tcPr>
            <w:tcW w:w="1941" w:type="dxa"/>
          </w:tcPr>
          <w:p w14:paraId="272440DA" w14:textId="77777777" w:rsidR="006704FC" w:rsidRPr="0037086D" w:rsidRDefault="00D91995" w:rsidP="006704FC">
            <w:r w:rsidRPr="0037086D">
              <w:rPr>
                <w:rFonts w:hint="eastAsia"/>
              </w:rPr>
              <w:t>同价调拨单只显示数量</w:t>
            </w:r>
          </w:p>
        </w:tc>
        <w:tc>
          <w:tcPr>
            <w:tcW w:w="6581" w:type="dxa"/>
          </w:tcPr>
          <w:p w14:paraId="34D8BC0B" w14:textId="77777777" w:rsidR="006704FC" w:rsidRPr="0037086D" w:rsidRDefault="00D91995" w:rsidP="006704FC">
            <w:r w:rsidRPr="0037086D">
              <w:rPr>
                <w:rFonts w:hint="eastAsia"/>
              </w:rPr>
              <w:t>在同价调拨单中只显示调拨数量，不关心成本单价和金额。</w:t>
            </w:r>
          </w:p>
        </w:tc>
      </w:tr>
      <w:tr w:rsidR="006704FC" w:rsidRPr="0037086D" w14:paraId="5ED1B5A3" w14:textId="77777777" w:rsidTr="00C917BB">
        <w:tc>
          <w:tcPr>
            <w:tcW w:w="1941" w:type="dxa"/>
          </w:tcPr>
          <w:p w14:paraId="5B34430F" w14:textId="77777777" w:rsidR="006704FC" w:rsidRPr="0037086D" w:rsidRDefault="00D91995" w:rsidP="006704FC">
            <w:r w:rsidRPr="0037086D">
              <w:rPr>
                <w:rFonts w:hint="eastAsia"/>
              </w:rPr>
              <w:t>同价调拨单中显示成本单价，成本金额</w:t>
            </w:r>
          </w:p>
        </w:tc>
        <w:tc>
          <w:tcPr>
            <w:tcW w:w="6581" w:type="dxa"/>
          </w:tcPr>
          <w:p w14:paraId="7EFD8484" w14:textId="77777777" w:rsidR="006704FC" w:rsidRPr="0037086D" w:rsidRDefault="00D91995" w:rsidP="006704FC">
            <w:r w:rsidRPr="0037086D">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6704FC" w:rsidRPr="0037086D" w14:paraId="614DE6BD" w14:textId="77777777" w:rsidTr="00C917BB">
        <w:tc>
          <w:tcPr>
            <w:tcW w:w="1941" w:type="dxa"/>
          </w:tcPr>
          <w:p w14:paraId="2E320775" w14:textId="77777777" w:rsidR="006704FC" w:rsidRPr="0037086D" w:rsidRDefault="00D91995" w:rsidP="006704FC">
            <w:r w:rsidRPr="0037086D">
              <w:rPr>
                <w:rFonts w:hint="eastAsia"/>
              </w:rPr>
              <w:t>同价调拨单显示单价，金额</w:t>
            </w:r>
          </w:p>
        </w:tc>
        <w:tc>
          <w:tcPr>
            <w:tcW w:w="6581" w:type="dxa"/>
          </w:tcPr>
          <w:p w14:paraId="5054D3CB" w14:textId="77777777" w:rsidR="006704FC" w:rsidRPr="0037086D" w:rsidRDefault="00D91995" w:rsidP="006704FC">
            <w:r w:rsidRPr="0037086D">
              <w:rPr>
                <w:rFonts w:hint="eastAsia"/>
              </w:rPr>
              <w:t>选中后在同价调拨单中表头显示价格选择，选择商品后可将对应的预设价格带入到表体，然后计算出调拨金额。这个金额不会影响到系统中任何报表，仅在单据中显示查看。</w:t>
            </w:r>
          </w:p>
        </w:tc>
      </w:tr>
      <w:tr w:rsidR="006704FC" w:rsidRPr="0037086D" w14:paraId="23E99AB7" w14:textId="77777777" w:rsidTr="00C917BB">
        <w:tc>
          <w:tcPr>
            <w:tcW w:w="1941" w:type="dxa"/>
          </w:tcPr>
          <w:p w14:paraId="0499D241" w14:textId="77777777" w:rsidR="006704FC" w:rsidRPr="0037086D" w:rsidRDefault="00D91995" w:rsidP="006704FC">
            <w:r w:rsidRPr="0037086D">
              <w:rPr>
                <w:rFonts w:hint="eastAsia"/>
              </w:rPr>
              <w:t>预设售价选择</w:t>
            </w:r>
          </w:p>
        </w:tc>
        <w:tc>
          <w:tcPr>
            <w:tcW w:w="6581" w:type="dxa"/>
          </w:tcPr>
          <w:p w14:paraId="1C23C92E" w14:textId="77777777" w:rsidR="006704FC" w:rsidRPr="0037086D" w:rsidRDefault="00D91995" w:rsidP="006704FC">
            <w:r w:rsidRPr="0037086D">
              <w:rPr>
                <w:rFonts w:hint="eastAsia"/>
              </w:rPr>
              <w:t>“同价调拨单显示单价，金额”该配置选中后，可以设置同价调拨单中表头价格选择的默认价格。</w:t>
            </w:r>
          </w:p>
        </w:tc>
      </w:tr>
      <w:tr w:rsidR="006704FC" w:rsidRPr="0037086D" w14:paraId="6E4476D8" w14:textId="77777777" w:rsidTr="00C917BB">
        <w:tc>
          <w:tcPr>
            <w:tcW w:w="1941" w:type="dxa"/>
          </w:tcPr>
          <w:p w14:paraId="53E13060" w14:textId="77777777" w:rsidR="006704FC" w:rsidRPr="0037086D" w:rsidRDefault="00D91995" w:rsidP="006704FC">
            <w:r w:rsidRPr="0037086D">
              <w:rPr>
                <w:rFonts w:hint="eastAsia"/>
              </w:rPr>
              <w:t>只有通过引用调拨申请单的同价、变价调拨单才允许保存、过账</w:t>
            </w:r>
          </w:p>
        </w:tc>
        <w:tc>
          <w:tcPr>
            <w:tcW w:w="6581" w:type="dxa"/>
          </w:tcPr>
          <w:p w14:paraId="0109C12C" w14:textId="77777777" w:rsidR="006704FC" w:rsidRPr="0037086D" w:rsidRDefault="00D91995" w:rsidP="006704FC">
            <w:r w:rsidRPr="0037086D">
              <w:rPr>
                <w:rFonts w:hint="eastAsia"/>
              </w:rPr>
              <w:t>该选项在“启用商品调拨在途、验货管理”的情况下有效，勾选该选项，做同价调拨或变价调拨的时候只能引入“调拨申请单”，不支持手工录入。</w:t>
            </w:r>
          </w:p>
        </w:tc>
      </w:tr>
      <w:tr w:rsidR="006704FC" w:rsidRPr="0037086D" w14:paraId="0B5848EC" w14:textId="77777777" w:rsidTr="00C917BB">
        <w:tc>
          <w:tcPr>
            <w:tcW w:w="1941" w:type="dxa"/>
          </w:tcPr>
          <w:p w14:paraId="53902FB5" w14:textId="77777777" w:rsidR="006704FC" w:rsidRPr="0037086D" w:rsidRDefault="00D91995" w:rsidP="006704FC">
            <w:r w:rsidRPr="0037086D">
              <w:rPr>
                <w:rFonts w:hint="eastAsia"/>
              </w:rPr>
              <w:t>只有调拨数量</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时才允许保存、过账</w:t>
            </w:r>
          </w:p>
        </w:tc>
        <w:tc>
          <w:tcPr>
            <w:tcW w:w="6581" w:type="dxa"/>
          </w:tcPr>
          <w:p w14:paraId="5D832611" w14:textId="77777777" w:rsidR="006704FC" w:rsidRPr="0037086D" w:rsidRDefault="00D91995" w:rsidP="006704FC">
            <w:r w:rsidRPr="0037086D">
              <w:rPr>
                <w:rFonts w:hint="eastAsia"/>
              </w:rPr>
              <w:t>该选项在“启用商品调拨在途、验货管理”的情况下有效，同价调拨单或变价调拨单引入调拨申请单时，调拨数量必须</w:t>
            </w:r>
            <w:r w:rsidRPr="0037086D">
              <w:t>[</w:t>
            </w:r>
            <w:r w:rsidRPr="0037086D">
              <w:rPr>
                <w:rFonts w:hint="eastAsia"/>
              </w:rPr>
              <w:t>等于</w:t>
            </w:r>
            <w:r w:rsidRPr="0037086D">
              <w:t>/</w:t>
            </w:r>
            <w:r w:rsidRPr="0037086D">
              <w:rPr>
                <w:rFonts w:hint="eastAsia"/>
              </w:rPr>
              <w:t>小于等于</w:t>
            </w:r>
            <w:r w:rsidRPr="0037086D">
              <w:t>/</w:t>
            </w:r>
            <w:r w:rsidRPr="0037086D">
              <w:rPr>
                <w:rFonts w:hint="eastAsia"/>
              </w:rPr>
              <w:t>大于等于</w:t>
            </w:r>
            <w:r w:rsidRPr="0037086D">
              <w:t>]</w:t>
            </w:r>
            <w:r w:rsidRPr="0037086D">
              <w:rPr>
                <w:rFonts w:hint="eastAsia"/>
              </w:rPr>
              <w:t>调拨申请单数量</w:t>
            </w:r>
          </w:p>
        </w:tc>
      </w:tr>
      <w:tr w:rsidR="006704FC" w:rsidRPr="0037086D" w14:paraId="1F00C841" w14:textId="77777777" w:rsidTr="00C917BB">
        <w:tc>
          <w:tcPr>
            <w:tcW w:w="1941" w:type="dxa"/>
          </w:tcPr>
          <w:p w14:paraId="54F24B0B" w14:textId="77777777" w:rsidR="006704FC" w:rsidRPr="0037086D" w:rsidRDefault="00D91995" w:rsidP="006704FC">
            <w:r w:rsidRPr="0037086D">
              <w:rPr>
                <w:rFonts w:hint="eastAsia"/>
              </w:rPr>
              <w:t>调拨单和调拨报表，仓库的权限有效</w:t>
            </w:r>
          </w:p>
        </w:tc>
        <w:tc>
          <w:tcPr>
            <w:tcW w:w="6581" w:type="dxa"/>
          </w:tcPr>
          <w:p w14:paraId="6E35BF82" w14:textId="77777777" w:rsidR="006704FC" w:rsidRPr="0037086D" w:rsidRDefault="00D91995" w:rsidP="006704FC">
            <w:r w:rsidRPr="0037086D">
              <w:rPr>
                <w:rFonts w:hint="eastAsia"/>
              </w:rPr>
              <w:t>不勾选该配置，做调拨单或者查询调拨类的报表可以筛选到权限范围外的仓库。</w:t>
            </w:r>
          </w:p>
        </w:tc>
      </w:tr>
    </w:tbl>
    <w:p w14:paraId="7C0F19FC" w14:textId="77777777" w:rsidR="006704FC" w:rsidRPr="0037086D" w:rsidRDefault="00D91995" w:rsidP="002F0CAD">
      <w:pPr>
        <w:pStyle w:val="5"/>
      </w:pPr>
      <w:bookmarkStart w:id="58" w:name="_Toc187929526"/>
      <w:r w:rsidRPr="0037086D">
        <w:rPr>
          <w:rFonts w:hint="eastAsia"/>
        </w:rPr>
        <w:t>其他单据配置：设置和非以上单据类相关的参数设置。</w:t>
      </w:r>
      <w:bookmarkEnd w:id="58"/>
    </w:p>
    <w:tbl>
      <w:tblPr>
        <w:tblStyle w:val="ab"/>
        <w:tblW w:w="0" w:type="auto"/>
        <w:tblLook w:val="04A0" w:firstRow="1" w:lastRow="0" w:firstColumn="1" w:lastColumn="0" w:noHBand="0" w:noVBand="1"/>
      </w:tblPr>
      <w:tblGrid>
        <w:gridCol w:w="1941"/>
        <w:gridCol w:w="6581"/>
      </w:tblGrid>
      <w:tr w:rsidR="006704FC" w:rsidRPr="0037086D" w14:paraId="77A13339" w14:textId="77777777" w:rsidTr="005164D4">
        <w:tc>
          <w:tcPr>
            <w:tcW w:w="1941" w:type="dxa"/>
            <w:shd w:val="clear" w:color="auto" w:fill="D9D9D9" w:themeFill="background1" w:themeFillShade="D9"/>
          </w:tcPr>
          <w:p w14:paraId="6A64D779"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39AB31C5" w14:textId="77777777" w:rsidR="006704FC" w:rsidRPr="0037086D" w:rsidRDefault="00D91995" w:rsidP="006704FC">
            <w:r w:rsidRPr="0037086D">
              <w:rPr>
                <w:rFonts w:hint="eastAsia"/>
              </w:rPr>
              <w:t>说明</w:t>
            </w:r>
          </w:p>
        </w:tc>
      </w:tr>
      <w:tr w:rsidR="006704FC" w:rsidRPr="0037086D" w14:paraId="3CDFBC07" w14:textId="77777777" w:rsidTr="00C917BB">
        <w:tc>
          <w:tcPr>
            <w:tcW w:w="1941" w:type="dxa"/>
          </w:tcPr>
          <w:p w14:paraId="7E36F7AE" w14:textId="77777777" w:rsidR="006704FC" w:rsidRPr="0037086D" w:rsidRDefault="00D91995" w:rsidP="006704FC">
            <w:r w:rsidRPr="0037086D">
              <w:rPr>
                <w:rFonts w:hint="eastAsia"/>
              </w:rPr>
              <w:t>收付款单【收付款金额</w:t>
            </w:r>
            <w:r w:rsidRPr="0037086D">
              <w:t>+</w:t>
            </w:r>
            <w:r w:rsidRPr="0037086D">
              <w:rPr>
                <w:rFonts w:hint="eastAsia"/>
              </w:rPr>
              <w:t>优惠金额】等于单据结算金额</w:t>
            </w:r>
          </w:p>
        </w:tc>
        <w:tc>
          <w:tcPr>
            <w:tcW w:w="6581" w:type="dxa"/>
          </w:tcPr>
          <w:p w14:paraId="1DC8D6A8" w14:textId="77777777" w:rsidR="006704FC" w:rsidRPr="0037086D" w:rsidRDefault="00D91995" w:rsidP="006704FC">
            <w:r w:rsidRPr="0037086D">
              <w:rPr>
                <w:rFonts w:hint="eastAsia"/>
              </w:rPr>
              <w:t>勾选该选项后，在收付款业务发生时，开具单据控制时系统控制不能超收超付。</w:t>
            </w:r>
          </w:p>
        </w:tc>
      </w:tr>
      <w:tr w:rsidR="006704FC" w:rsidRPr="0037086D" w14:paraId="0AFA541C" w14:textId="77777777" w:rsidTr="00C917BB">
        <w:tc>
          <w:tcPr>
            <w:tcW w:w="1941" w:type="dxa"/>
          </w:tcPr>
          <w:p w14:paraId="6E3D3FF1" w14:textId="77777777" w:rsidR="006704FC" w:rsidRPr="0037086D" w:rsidRDefault="00D91995" w:rsidP="006704FC">
            <w:r w:rsidRPr="0037086D">
              <w:rPr>
                <w:rFonts w:hint="eastAsia"/>
              </w:rPr>
              <w:t>收付款环节按单结算</w:t>
            </w:r>
          </w:p>
        </w:tc>
        <w:tc>
          <w:tcPr>
            <w:tcW w:w="6581" w:type="dxa"/>
          </w:tcPr>
          <w:p w14:paraId="3ECAF3DE" w14:textId="77777777" w:rsidR="006704FC" w:rsidRPr="0037086D" w:rsidRDefault="00D91995" w:rsidP="006704FC">
            <w:r w:rsidRPr="0037086D">
              <w:rPr>
                <w:rFonts w:hint="eastAsia"/>
              </w:rPr>
              <w:t>勾选该选项后，在开具收付款单据时，系统控制只能按单据结算。</w:t>
            </w:r>
          </w:p>
        </w:tc>
      </w:tr>
      <w:tr w:rsidR="006704FC" w:rsidRPr="0037086D" w14:paraId="31393000" w14:textId="77777777" w:rsidTr="00C917BB">
        <w:tc>
          <w:tcPr>
            <w:tcW w:w="1941" w:type="dxa"/>
          </w:tcPr>
          <w:p w14:paraId="40795C16" w14:textId="77777777" w:rsidR="006704FC" w:rsidRPr="0037086D" w:rsidRDefault="00D91995" w:rsidP="006704FC">
            <w:r w:rsidRPr="0037086D">
              <w:rPr>
                <w:rFonts w:hint="eastAsia"/>
              </w:rPr>
              <w:t>收付款单按单结算界面的经手人不再携带原单值</w:t>
            </w:r>
          </w:p>
        </w:tc>
        <w:tc>
          <w:tcPr>
            <w:tcW w:w="6581" w:type="dxa"/>
          </w:tcPr>
          <w:p w14:paraId="0ACE8E63" w14:textId="77777777" w:rsidR="006704FC" w:rsidRPr="0037086D" w:rsidRDefault="00D91995" w:rsidP="006704FC">
            <w:r w:rsidRPr="0037086D">
              <w:rPr>
                <w:rFonts w:hint="eastAsia"/>
              </w:rPr>
              <w:t>勾选该选项后，在收付款单据按单结算界面的经手人将不携带收付款单据的经手人，即按单结算界面的经手人默认为空。</w:t>
            </w:r>
          </w:p>
        </w:tc>
      </w:tr>
      <w:tr w:rsidR="006704FC" w:rsidRPr="0037086D" w14:paraId="7BDF5DC4" w14:textId="77777777" w:rsidTr="00C917BB">
        <w:tc>
          <w:tcPr>
            <w:tcW w:w="1941" w:type="dxa"/>
          </w:tcPr>
          <w:p w14:paraId="79F34723" w14:textId="77777777" w:rsidR="006704FC" w:rsidRPr="0037086D" w:rsidRDefault="00D91995" w:rsidP="006704FC">
            <w:r w:rsidRPr="0037086D">
              <w:rPr>
                <w:rFonts w:hint="eastAsia"/>
              </w:rPr>
              <w:lastRenderedPageBreak/>
              <w:t>允许预收资金为负</w:t>
            </w:r>
          </w:p>
        </w:tc>
        <w:tc>
          <w:tcPr>
            <w:tcW w:w="6581" w:type="dxa"/>
          </w:tcPr>
          <w:p w14:paraId="04FD1370" w14:textId="77777777" w:rsidR="006704FC" w:rsidRPr="0037086D" w:rsidRDefault="00D91995" w:rsidP="006704FC">
            <w:r w:rsidRPr="0037086D">
              <w:rPr>
                <w:rFonts w:hint="eastAsia"/>
              </w:rPr>
              <w:t>勾选该选项后，系统允许预收资金余额为负数。请酌情使用！</w:t>
            </w:r>
          </w:p>
        </w:tc>
      </w:tr>
      <w:tr w:rsidR="006704FC" w:rsidRPr="0037086D" w14:paraId="0D302C91" w14:textId="77777777" w:rsidTr="00C917BB">
        <w:tc>
          <w:tcPr>
            <w:tcW w:w="1941" w:type="dxa"/>
          </w:tcPr>
          <w:p w14:paraId="431D1D3E" w14:textId="77777777" w:rsidR="006704FC" w:rsidRPr="0037086D" w:rsidRDefault="00D91995" w:rsidP="006704FC">
            <w:r w:rsidRPr="0037086D">
              <w:rPr>
                <w:rFonts w:hint="eastAsia"/>
              </w:rPr>
              <w:t>允许预付资金为负</w:t>
            </w:r>
          </w:p>
        </w:tc>
        <w:tc>
          <w:tcPr>
            <w:tcW w:w="6581" w:type="dxa"/>
          </w:tcPr>
          <w:p w14:paraId="4EF7A2DF" w14:textId="77777777" w:rsidR="006704FC" w:rsidRPr="0037086D" w:rsidRDefault="00D91995" w:rsidP="006704FC">
            <w:r w:rsidRPr="0037086D">
              <w:rPr>
                <w:rFonts w:hint="eastAsia"/>
              </w:rPr>
              <w:t>勾选该选项后，系统允许预付资金余额为负数。请酌情使用！</w:t>
            </w:r>
          </w:p>
        </w:tc>
      </w:tr>
      <w:tr w:rsidR="006704FC" w:rsidRPr="0037086D" w14:paraId="31737AF7" w14:textId="77777777" w:rsidTr="00C917BB">
        <w:tc>
          <w:tcPr>
            <w:tcW w:w="1941" w:type="dxa"/>
          </w:tcPr>
          <w:p w14:paraId="0C2A6B34" w14:textId="77777777" w:rsidR="006704FC" w:rsidRPr="0037086D" w:rsidRDefault="00D91995" w:rsidP="006704FC">
            <w:r w:rsidRPr="0037086D">
              <w:rPr>
                <w:rFonts w:hint="eastAsia"/>
              </w:rPr>
              <w:t>业务单据过账时允许账户余额为负数</w:t>
            </w:r>
          </w:p>
        </w:tc>
        <w:tc>
          <w:tcPr>
            <w:tcW w:w="6581" w:type="dxa"/>
          </w:tcPr>
          <w:p w14:paraId="525F6A07" w14:textId="77777777" w:rsidR="006704FC" w:rsidRPr="0037086D" w:rsidRDefault="00D91995" w:rsidP="006704FC">
            <w:r w:rsidRPr="0037086D">
              <w:rPr>
                <w:rFonts w:hint="eastAsia"/>
              </w:rPr>
              <w:t>启用该选项后，可实现账面上账户余额为负数的情况。请酌情使用！</w:t>
            </w:r>
          </w:p>
        </w:tc>
      </w:tr>
    </w:tbl>
    <w:p w14:paraId="36412934" w14:textId="77777777" w:rsidR="006704FC" w:rsidRPr="0037086D" w:rsidRDefault="00D91995" w:rsidP="002F0CAD">
      <w:pPr>
        <w:pStyle w:val="5"/>
      </w:pPr>
      <w:bookmarkStart w:id="59" w:name="_Toc187929527"/>
      <w:r w:rsidRPr="0037086D">
        <w:rPr>
          <w:rFonts w:hint="eastAsia"/>
        </w:rPr>
        <w:t>虚拟库存控制：设置软件中是否对虚拟库存进行控制，以及需要控制的业务单据和控制方式。</w:t>
      </w:r>
      <w:bookmarkEnd w:id="59"/>
    </w:p>
    <w:tbl>
      <w:tblPr>
        <w:tblStyle w:val="ab"/>
        <w:tblW w:w="0" w:type="auto"/>
        <w:tblLook w:val="04A0" w:firstRow="1" w:lastRow="0" w:firstColumn="1" w:lastColumn="0" w:noHBand="0" w:noVBand="1"/>
      </w:tblPr>
      <w:tblGrid>
        <w:gridCol w:w="1941"/>
        <w:gridCol w:w="6581"/>
      </w:tblGrid>
      <w:tr w:rsidR="006704FC" w:rsidRPr="0037086D" w14:paraId="479C9837" w14:textId="77777777" w:rsidTr="005164D4">
        <w:tc>
          <w:tcPr>
            <w:tcW w:w="1941" w:type="dxa"/>
            <w:shd w:val="clear" w:color="auto" w:fill="D9D9D9" w:themeFill="background1" w:themeFillShade="D9"/>
          </w:tcPr>
          <w:p w14:paraId="7CD670B3"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49AE87CD" w14:textId="77777777" w:rsidR="006704FC" w:rsidRPr="0037086D" w:rsidRDefault="00D91995" w:rsidP="006704FC">
            <w:r w:rsidRPr="0037086D">
              <w:rPr>
                <w:rFonts w:hint="eastAsia"/>
              </w:rPr>
              <w:t>说明</w:t>
            </w:r>
          </w:p>
        </w:tc>
      </w:tr>
      <w:tr w:rsidR="006704FC" w:rsidRPr="0037086D" w14:paraId="1FCD8060" w14:textId="77777777" w:rsidTr="00C917BB">
        <w:tc>
          <w:tcPr>
            <w:tcW w:w="1941" w:type="dxa"/>
          </w:tcPr>
          <w:p w14:paraId="5D886087" w14:textId="77777777" w:rsidR="006704FC" w:rsidRPr="0037086D" w:rsidRDefault="00D91995" w:rsidP="006704FC">
            <w:r w:rsidRPr="0037086D">
              <w:rPr>
                <w:rFonts w:hint="eastAsia"/>
              </w:rPr>
              <w:t>启用虚拟库存控制</w:t>
            </w:r>
          </w:p>
        </w:tc>
        <w:tc>
          <w:tcPr>
            <w:tcW w:w="6581" w:type="dxa"/>
          </w:tcPr>
          <w:p w14:paraId="53EC001F" w14:textId="77777777" w:rsidR="006704FC" w:rsidRPr="0037086D" w:rsidRDefault="00D91995" w:rsidP="006704FC">
            <w:r w:rsidRPr="0037086D">
              <w:rPr>
                <w:rFonts w:hint="eastAsia"/>
              </w:rPr>
              <w:t>启用后，软件中可实现对虚拟库存进行控制。</w:t>
            </w:r>
          </w:p>
        </w:tc>
      </w:tr>
      <w:tr w:rsidR="006704FC" w:rsidRPr="0037086D" w14:paraId="0468297D" w14:textId="77777777" w:rsidTr="00C917BB">
        <w:tc>
          <w:tcPr>
            <w:tcW w:w="1941" w:type="dxa"/>
          </w:tcPr>
          <w:p w14:paraId="29C2B7EC" w14:textId="77777777" w:rsidR="006704FC" w:rsidRPr="0037086D" w:rsidRDefault="00D91995" w:rsidP="006704FC">
            <w:r w:rsidRPr="0037086D">
              <w:rPr>
                <w:rFonts w:hint="eastAsia"/>
              </w:rPr>
              <w:t>控制单据类型</w:t>
            </w:r>
          </w:p>
        </w:tc>
        <w:tc>
          <w:tcPr>
            <w:tcW w:w="6581" w:type="dxa"/>
          </w:tcPr>
          <w:p w14:paraId="2E16926E" w14:textId="77777777" w:rsidR="006704FC" w:rsidRPr="0037086D" w:rsidRDefault="00D91995" w:rsidP="006704FC">
            <w:r w:rsidRPr="0037086D">
              <w:rPr>
                <w:rFonts w:hint="eastAsia"/>
              </w:rPr>
              <w:t>用户可根据实际业务情况设置需要进行虚拟库存控制的业务单据。</w:t>
            </w:r>
          </w:p>
          <w:p w14:paraId="32FC5A8E" w14:textId="77777777" w:rsidR="006704FC" w:rsidRPr="0037086D" w:rsidRDefault="00D91995" w:rsidP="006704FC">
            <w:r w:rsidRPr="0037086D">
              <w:rPr>
                <w:rFonts w:hint="eastAsia"/>
              </w:rPr>
              <w:t>目前支持的控制的业务单据状态包括：草稿、过账。</w:t>
            </w:r>
          </w:p>
          <w:p w14:paraId="162AD633" w14:textId="77777777" w:rsidR="006704FC" w:rsidRPr="0037086D" w:rsidRDefault="00D91995" w:rsidP="006704FC">
            <w:r w:rsidRPr="0037086D">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6704FC" w:rsidRPr="0037086D" w14:paraId="1F6B039B" w14:textId="77777777" w:rsidTr="00C917BB">
        <w:tc>
          <w:tcPr>
            <w:tcW w:w="1941" w:type="dxa"/>
          </w:tcPr>
          <w:p w14:paraId="2B0C5469" w14:textId="77777777" w:rsidR="006704FC" w:rsidRPr="0037086D" w:rsidRDefault="00D91995" w:rsidP="006704FC">
            <w:r w:rsidRPr="0037086D">
              <w:rPr>
                <w:rFonts w:hint="eastAsia"/>
              </w:rPr>
              <w:t>控制方式</w:t>
            </w:r>
          </w:p>
        </w:tc>
        <w:tc>
          <w:tcPr>
            <w:tcW w:w="6581" w:type="dxa"/>
          </w:tcPr>
          <w:p w14:paraId="130F1C3C" w14:textId="77777777" w:rsidR="006704FC" w:rsidRPr="0037086D" w:rsidRDefault="00D91995" w:rsidP="006704FC">
            <w:r w:rsidRPr="0037086D">
              <w:rPr>
                <w:rFonts w:hint="eastAsia"/>
              </w:rPr>
              <w:t>系统体统一下两种虚拟库存控制方式：检查提示、严格控制。</w:t>
            </w:r>
          </w:p>
          <w:p w14:paraId="45BAE657" w14:textId="77777777" w:rsidR="006704FC" w:rsidRPr="0037086D" w:rsidRDefault="00D91995" w:rsidP="006704FC">
            <w:r w:rsidRPr="0037086D">
              <w:rPr>
                <w:rFonts w:hint="eastAsia"/>
              </w:rPr>
              <w:t>检查提示：业务单据过账导致虚拟库存为负数时，系统进行提示。</w:t>
            </w:r>
          </w:p>
          <w:p w14:paraId="2E236874" w14:textId="77777777" w:rsidR="006704FC" w:rsidRPr="0037086D" w:rsidRDefault="00D91995" w:rsidP="006704FC">
            <w:r w:rsidRPr="0037086D">
              <w:rPr>
                <w:rFonts w:hint="eastAsia"/>
              </w:rPr>
              <w:t>严格控制：业务单据过账导致虚拟库存为负数时，系统控制不能过账。</w:t>
            </w:r>
          </w:p>
        </w:tc>
      </w:tr>
      <w:tr w:rsidR="006704FC" w:rsidRPr="0037086D" w14:paraId="0FF5A9D9" w14:textId="77777777" w:rsidTr="00C917BB">
        <w:tc>
          <w:tcPr>
            <w:tcW w:w="1941" w:type="dxa"/>
          </w:tcPr>
          <w:p w14:paraId="67762680" w14:textId="77777777" w:rsidR="006704FC" w:rsidRPr="0037086D" w:rsidRDefault="00D91995" w:rsidP="006704FC">
            <w:r w:rsidRPr="0037086D">
              <w:rPr>
                <w:rFonts w:hint="eastAsia"/>
              </w:rPr>
              <w:t>虚拟库存判断条件</w:t>
            </w:r>
          </w:p>
        </w:tc>
        <w:tc>
          <w:tcPr>
            <w:tcW w:w="6581" w:type="dxa"/>
          </w:tcPr>
          <w:p w14:paraId="3AAFEA7F" w14:textId="77777777" w:rsidR="006704FC" w:rsidRPr="0037086D" w:rsidRDefault="00D91995" w:rsidP="006704FC">
            <w:r w:rsidRPr="0037086D">
              <w:rPr>
                <w:rFonts w:hint="eastAsia"/>
              </w:rPr>
              <w:t>系统提供以下两种判断条件：</w:t>
            </w:r>
          </w:p>
          <w:p w14:paraId="09C3D67E" w14:textId="77777777" w:rsidR="006704FC" w:rsidRPr="0037086D" w:rsidRDefault="00D91995" w:rsidP="006704FC">
            <w:r w:rsidRPr="0037086D">
              <w:rPr>
                <w:rFonts w:hint="eastAsia"/>
              </w:rPr>
              <w:t>商品</w:t>
            </w:r>
            <w:r w:rsidRPr="0037086D">
              <w:t>+</w:t>
            </w:r>
            <w:r w:rsidRPr="0037086D">
              <w:rPr>
                <w:rFonts w:hint="eastAsia"/>
              </w:rPr>
              <w:t>仓库。</w:t>
            </w:r>
          </w:p>
          <w:p w14:paraId="390856C6" w14:textId="77777777" w:rsidR="006704FC" w:rsidRPr="0037086D" w:rsidRDefault="00D91995" w:rsidP="006704FC">
            <w:r w:rsidRPr="0037086D">
              <w:rPr>
                <w:rFonts w:hint="eastAsia"/>
              </w:rPr>
              <w:t>商品</w:t>
            </w:r>
            <w:r w:rsidRPr="0037086D">
              <w:t>+</w:t>
            </w:r>
            <w:r w:rsidRPr="0037086D">
              <w:rPr>
                <w:rFonts w:hint="eastAsia"/>
              </w:rPr>
              <w:t>仓库</w:t>
            </w:r>
            <w:r w:rsidRPr="0037086D">
              <w:t>+</w:t>
            </w:r>
            <w:r w:rsidRPr="0037086D">
              <w:rPr>
                <w:rFonts w:hint="eastAsia"/>
              </w:rPr>
              <w:t>货位</w:t>
            </w:r>
            <w:r w:rsidRPr="0037086D">
              <w:t>+</w:t>
            </w:r>
            <w:r w:rsidRPr="0037086D">
              <w:rPr>
                <w:rFonts w:hint="eastAsia"/>
              </w:rPr>
              <w:t>自由项</w:t>
            </w:r>
            <w:r w:rsidRPr="0037086D">
              <w:t>+</w:t>
            </w:r>
            <w:r w:rsidRPr="0037086D">
              <w:rPr>
                <w:rFonts w:hint="eastAsia"/>
              </w:rPr>
              <w:t>批号</w:t>
            </w:r>
            <w:r w:rsidRPr="0037086D">
              <w:t>+</w:t>
            </w:r>
            <w:r w:rsidRPr="0037086D">
              <w:rPr>
                <w:rFonts w:hint="eastAsia"/>
              </w:rPr>
              <w:t>生产日期</w:t>
            </w:r>
            <w:r w:rsidRPr="0037086D">
              <w:t>+</w:t>
            </w:r>
            <w:r w:rsidRPr="0037086D">
              <w:rPr>
                <w:rFonts w:hint="eastAsia"/>
              </w:rPr>
              <w:t>效期至。</w:t>
            </w:r>
          </w:p>
        </w:tc>
      </w:tr>
      <w:tr w:rsidR="006704FC" w:rsidRPr="0037086D" w14:paraId="677A4FDB" w14:textId="77777777" w:rsidTr="00C917BB">
        <w:tc>
          <w:tcPr>
            <w:tcW w:w="1941" w:type="dxa"/>
          </w:tcPr>
          <w:p w14:paraId="5E819AFC" w14:textId="77777777" w:rsidR="006704FC" w:rsidRPr="0037086D" w:rsidRDefault="00D91995" w:rsidP="006704FC">
            <w:r w:rsidRPr="0037086D">
              <w:rPr>
                <w:rFonts w:hint="eastAsia"/>
              </w:rPr>
              <w:t>商品自动带出虚拟库存</w:t>
            </w:r>
          </w:p>
        </w:tc>
        <w:tc>
          <w:tcPr>
            <w:tcW w:w="6581" w:type="dxa"/>
          </w:tcPr>
          <w:p w14:paraId="2D239562" w14:textId="77777777" w:rsidR="006704FC" w:rsidRPr="0037086D" w:rsidRDefault="00D91995" w:rsidP="006704FC">
            <w:r w:rsidRPr="0037086D">
              <w:rPr>
                <w:rFonts w:hint="eastAsia"/>
              </w:rPr>
              <w:t>启用后，出入库类业务单据表体默认显示“虚拟库存”列，选择商品后自动带出对应的虚拟库存数据。</w:t>
            </w:r>
          </w:p>
          <w:p w14:paraId="4926904A" w14:textId="77777777" w:rsidR="006704FC" w:rsidRPr="0037086D" w:rsidRDefault="00D91995" w:rsidP="006704FC">
            <w:r w:rsidRPr="0037086D">
              <w:rPr>
                <w:rFonts w:hint="eastAsia"/>
              </w:rPr>
              <w:t>建议同时勾选“启用虚拟库存控制”。</w:t>
            </w:r>
          </w:p>
        </w:tc>
      </w:tr>
    </w:tbl>
    <w:p w14:paraId="5A5670C1" w14:textId="77777777" w:rsidR="006704FC" w:rsidRPr="0037086D" w:rsidRDefault="00D91995" w:rsidP="002F0CAD">
      <w:pPr>
        <w:pStyle w:val="5"/>
      </w:pPr>
      <w:bookmarkStart w:id="60" w:name="_Toc187929528"/>
      <w:r w:rsidRPr="0037086D">
        <w:rPr>
          <w:rFonts w:hint="eastAsia"/>
        </w:rPr>
        <w:t>单据编号规则配置：设置和单据编号生成规则相关的参数设置。</w:t>
      </w:r>
      <w:bookmarkEnd w:id="60"/>
    </w:p>
    <w:tbl>
      <w:tblPr>
        <w:tblStyle w:val="ab"/>
        <w:tblW w:w="0" w:type="auto"/>
        <w:tblLook w:val="04A0" w:firstRow="1" w:lastRow="0" w:firstColumn="1" w:lastColumn="0" w:noHBand="0" w:noVBand="1"/>
      </w:tblPr>
      <w:tblGrid>
        <w:gridCol w:w="1941"/>
        <w:gridCol w:w="6581"/>
      </w:tblGrid>
      <w:tr w:rsidR="006704FC" w:rsidRPr="0037086D" w14:paraId="51B78545" w14:textId="77777777" w:rsidTr="005164D4">
        <w:tc>
          <w:tcPr>
            <w:tcW w:w="1941" w:type="dxa"/>
            <w:shd w:val="clear" w:color="auto" w:fill="D9D9D9" w:themeFill="background1" w:themeFillShade="D9"/>
          </w:tcPr>
          <w:p w14:paraId="4130810B" w14:textId="77777777" w:rsidR="006704FC" w:rsidRPr="0037086D" w:rsidRDefault="00D91995" w:rsidP="006704FC">
            <w:r w:rsidRPr="0037086D">
              <w:rPr>
                <w:rFonts w:hint="eastAsia"/>
              </w:rPr>
              <w:t>选项</w:t>
            </w:r>
          </w:p>
        </w:tc>
        <w:tc>
          <w:tcPr>
            <w:tcW w:w="6581" w:type="dxa"/>
            <w:shd w:val="clear" w:color="auto" w:fill="D9D9D9" w:themeFill="background1" w:themeFillShade="D9"/>
          </w:tcPr>
          <w:p w14:paraId="7CD3502B" w14:textId="77777777" w:rsidR="006704FC" w:rsidRPr="0037086D" w:rsidRDefault="00D91995" w:rsidP="006704FC">
            <w:r w:rsidRPr="0037086D">
              <w:rPr>
                <w:rFonts w:hint="eastAsia"/>
              </w:rPr>
              <w:t>说明</w:t>
            </w:r>
          </w:p>
        </w:tc>
      </w:tr>
      <w:tr w:rsidR="006704FC" w:rsidRPr="0037086D" w14:paraId="37156FF1" w14:textId="77777777" w:rsidTr="00C917BB">
        <w:tc>
          <w:tcPr>
            <w:tcW w:w="1941" w:type="dxa"/>
          </w:tcPr>
          <w:p w14:paraId="08808774" w14:textId="77777777" w:rsidR="006704FC" w:rsidRPr="0037086D" w:rsidRDefault="00D91995" w:rsidP="006704FC">
            <w:r w:rsidRPr="0037086D">
              <w:rPr>
                <w:rFonts w:hint="eastAsia"/>
              </w:rPr>
              <w:t>单据编号自定义字符设置为</w:t>
            </w:r>
          </w:p>
        </w:tc>
        <w:tc>
          <w:tcPr>
            <w:tcW w:w="6581" w:type="dxa"/>
          </w:tcPr>
          <w:p w14:paraId="45D92962" w14:textId="77777777" w:rsidR="006704FC" w:rsidRPr="0037086D" w:rsidRDefault="00D91995" w:rsidP="006704FC">
            <w:r w:rsidRPr="0037086D">
              <w:rPr>
                <w:rFonts w:hint="eastAsia"/>
              </w:rPr>
              <w:t>系统允许用户自己定义单据的编号字符。</w:t>
            </w:r>
            <w:r w:rsidRPr="0037086D">
              <w:t>(</w:t>
            </w:r>
            <w:r w:rsidRPr="0037086D">
              <w:rPr>
                <w:rFonts w:hint="eastAsia"/>
              </w:rPr>
              <w:t>最长四位字符，替换系统默认单据样式中</w:t>
            </w:r>
            <w:r w:rsidRPr="0037086D">
              <w:t>T</w:t>
            </w:r>
            <w:r w:rsidRPr="0037086D">
              <w:rPr>
                <w:rFonts w:hint="eastAsia"/>
              </w:rPr>
              <w:t>字符（单据类型前缀</w:t>
            </w:r>
            <w:r w:rsidRPr="0037086D">
              <w:t>-T-YYYYMMDD-</w:t>
            </w:r>
            <w:r w:rsidRPr="0037086D">
              <w:rPr>
                <w:rFonts w:hint="eastAsia"/>
              </w:rPr>
              <w:t>流水号）</w:t>
            </w:r>
            <w:r w:rsidRPr="0037086D">
              <w:t>)</w:t>
            </w:r>
          </w:p>
        </w:tc>
      </w:tr>
      <w:tr w:rsidR="006704FC" w:rsidRPr="0037086D" w14:paraId="3CF9EFDD" w14:textId="77777777" w:rsidTr="00C917BB">
        <w:tc>
          <w:tcPr>
            <w:tcW w:w="1941" w:type="dxa"/>
          </w:tcPr>
          <w:p w14:paraId="4C743423" w14:textId="77777777" w:rsidR="006704FC" w:rsidRPr="0037086D" w:rsidRDefault="00D91995" w:rsidP="006704FC">
            <w:r w:rsidRPr="0037086D">
              <w:rPr>
                <w:rFonts w:hint="eastAsia"/>
              </w:rPr>
              <w:t>日期分隔符设置为</w:t>
            </w:r>
          </w:p>
        </w:tc>
        <w:tc>
          <w:tcPr>
            <w:tcW w:w="6581" w:type="dxa"/>
          </w:tcPr>
          <w:p w14:paraId="2100F669" w14:textId="77777777" w:rsidR="006704FC" w:rsidRPr="0037086D" w:rsidRDefault="00D91995" w:rsidP="006704FC">
            <w:r w:rsidRPr="0037086D">
              <w:rPr>
                <w:rFonts w:hint="eastAsia"/>
              </w:rPr>
              <w:t>系统允许用户自己定义单据编号的日期分割符号，系统提供“</w:t>
            </w:r>
            <w:r w:rsidRPr="0037086D">
              <w:t xml:space="preserve"> - </w:t>
            </w:r>
            <w:r w:rsidRPr="0037086D">
              <w:rPr>
                <w:rFonts w:hint="eastAsia"/>
              </w:rPr>
              <w:t>”、“·</w:t>
            </w:r>
            <w:r w:rsidRPr="0037086D">
              <w:t xml:space="preserve"> </w:t>
            </w:r>
            <w:r w:rsidRPr="0037086D">
              <w:rPr>
                <w:rFonts w:hint="eastAsia"/>
              </w:rPr>
              <w:t>”、“中文”、“无”、“空格”可以选择。</w:t>
            </w:r>
          </w:p>
        </w:tc>
      </w:tr>
      <w:tr w:rsidR="006704FC" w:rsidRPr="0037086D" w14:paraId="00FAA460" w14:textId="77777777" w:rsidTr="00C917BB">
        <w:tc>
          <w:tcPr>
            <w:tcW w:w="1941" w:type="dxa"/>
          </w:tcPr>
          <w:p w14:paraId="5B73C355" w14:textId="77777777" w:rsidR="006704FC" w:rsidRPr="0037086D" w:rsidRDefault="00D91995" w:rsidP="006704FC">
            <w:r w:rsidRPr="0037086D">
              <w:rPr>
                <w:rFonts w:hint="eastAsia"/>
              </w:rPr>
              <w:t>编号分隔格式设置为</w:t>
            </w:r>
          </w:p>
        </w:tc>
        <w:tc>
          <w:tcPr>
            <w:tcW w:w="6581" w:type="dxa"/>
          </w:tcPr>
          <w:p w14:paraId="031969C0" w14:textId="77777777" w:rsidR="006704FC" w:rsidRPr="0037086D" w:rsidRDefault="00D91995" w:rsidP="006704FC">
            <w:r w:rsidRPr="0037086D">
              <w:rPr>
                <w:rFonts w:hint="eastAsia"/>
              </w:rPr>
              <w:t>替换系统默认单据样式中除日期格以外的分隔符“</w:t>
            </w:r>
            <w:r w:rsidRPr="0037086D">
              <w:t>-</w:t>
            </w:r>
            <w:r w:rsidRPr="0037086D">
              <w:rPr>
                <w:rFonts w:hint="eastAsia"/>
              </w:rPr>
              <w:t>”，系统提供“</w:t>
            </w:r>
            <w:r w:rsidRPr="0037086D">
              <w:t xml:space="preserve"> - </w:t>
            </w:r>
            <w:r w:rsidRPr="0037086D">
              <w:rPr>
                <w:rFonts w:hint="eastAsia"/>
              </w:rPr>
              <w:t>”、“·</w:t>
            </w:r>
            <w:r w:rsidRPr="0037086D">
              <w:t xml:space="preserve"> </w:t>
            </w:r>
            <w:r w:rsidRPr="0037086D">
              <w:rPr>
                <w:rFonts w:hint="eastAsia"/>
              </w:rPr>
              <w:t>”、“无”、“空格”可以选择。</w:t>
            </w:r>
          </w:p>
        </w:tc>
      </w:tr>
      <w:tr w:rsidR="006704FC" w:rsidRPr="0037086D" w14:paraId="5A619226" w14:textId="77777777" w:rsidTr="00C917BB">
        <w:tc>
          <w:tcPr>
            <w:tcW w:w="1941" w:type="dxa"/>
          </w:tcPr>
          <w:p w14:paraId="2A809E24" w14:textId="77777777" w:rsidR="006704FC" w:rsidRPr="0037086D" w:rsidRDefault="00D91995" w:rsidP="006704FC">
            <w:r w:rsidRPr="0037086D">
              <w:rPr>
                <w:rFonts w:hint="eastAsia"/>
              </w:rPr>
              <w:t>流水号长度</w:t>
            </w:r>
          </w:p>
        </w:tc>
        <w:tc>
          <w:tcPr>
            <w:tcW w:w="6581" w:type="dxa"/>
          </w:tcPr>
          <w:p w14:paraId="233F9C72" w14:textId="77777777" w:rsidR="006704FC" w:rsidRPr="0037086D" w:rsidRDefault="00D91995" w:rsidP="006704FC">
            <w:r w:rsidRPr="0037086D">
              <w:rPr>
                <w:rFonts w:hint="eastAsia"/>
              </w:rPr>
              <w:t>设置流水号的位数，系统支持最短流水号为</w:t>
            </w:r>
            <w:r w:rsidRPr="0037086D">
              <w:t>3</w:t>
            </w:r>
            <w:r w:rsidRPr="0037086D">
              <w:rPr>
                <w:rFonts w:hint="eastAsia"/>
              </w:rPr>
              <w:t>，最长流水号为</w:t>
            </w:r>
            <w:r w:rsidRPr="0037086D">
              <w:t>10</w:t>
            </w:r>
            <w:r w:rsidRPr="0037086D">
              <w:rPr>
                <w:rFonts w:hint="eastAsia"/>
              </w:rPr>
              <w:t>。</w:t>
            </w:r>
          </w:p>
        </w:tc>
      </w:tr>
      <w:tr w:rsidR="006704FC" w:rsidRPr="0037086D" w14:paraId="2407D327" w14:textId="77777777" w:rsidTr="00C917BB">
        <w:tc>
          <w:tcPr>
            <w:tcW w:w="1941" w:type="dxa"/>
          </w:tcPr>
          <w:p w14:paraId="6C309DFF" w14:textId="77777777" w:rsidR="006704FC" w:rsidRPr="0037086D" w:rsidRDefault="00D91995" w:rsidP="006704FC">
            <w:r w:rsidRPr="0037086D">
              <w:rPr>
                <w:rFonts w:hint="eastAsia"/>
              </w:rPr>
              <w:t>流水号递增规则</w:t>
            </w:r>
          </w:p>
        </w:tc>
        <w:tc>
          <w:tcPr>
            <w:tcW w:w="6581" w:type="dxa"/>
          </w:tcPr>
          <w:p w14:paraId="202A2E3C" w14:textId="77777777" w:rsidR="006704FC" w:rsidRPr="0037086D" w:rsidRDefault="00D91995" w:rsidP="006704FC">
            <w:r w:rsidRPr="0037086D">
              <w:rPr>
                <w:rFonts w:hint="eastAsia"/>
              </w:rPr>
              <w:t>每日编号递增：勾选该选项后，流水号按照每日递增。</w:t>
            </w:r>
          </w:p>
          <w:p w14:paraId="0D3C6B2C" w14:textId="77777777" w:rsidR="006704FC" w:rsidRPr="0037086D" w:rsidRDefault="00D91995" w:rsidP="006704FC">
            <w:r w:rsidRPr="0037086D">
              <w:rPr>
                <w:rFonts w:hint="eastAsia"/>
              </w:rPr>
              <w:t>每月编号递增：勾选该选项后，流水号按照每月递增。</w:t>
            </w:r>
          </w:p>
          <w:p w14:paraId="61E83360" w14:textId="77777777" w:rsidR="006704FC" w:rsidRPr="0037086D" w:rsidRDefault="00D91995" w:rsidP="006704FC">
            <w:r w:rsidRPr="0037086D">
              <w:rPr>
                <w:rFonts w:hint="eastAsia"/>
              </w:rPr>
              <w:t>每年编号递增：勾选该选项后，流水号按照每月递增。</w:t>
            </w:r>
          </w:p>
        </w:tc>
      </w:tr>
      <w:tr w:rsidR="006704FC" w:rsidRPr="0037086D" w14:paraId="4515DA94" w14:textId="77777777" w:rsidTr="00C917BB">
        <w:tc>
          <w:tcPr>
            <w:tcW w:w="1941" w:type="dxa"/>
          </w:tcPr>
          <w:p w14:paraId="5B3C3A83" w14:textId="77777777" w:rsidR="006704FC" w:rsidRPr="0037086D" w:rsidRDefault="00D91995" w:rsidP="006704FC">
            <w:r w:rsidRPr="0037086D">
              <w:rPr>
                <w:rFonts w:hint="eastAsia"/>
              </w:rPr>
              <w:t>单据编号生效规则</w:t>
            </w:r>
            <w:r w:rsidRPr="0037086D">
              <w:t>--</w:t>
            </w:r>
            <w:r w:rsidRPr="0037086D">
              <w:rPr>
                <w:rFonts w:hint="eastAsia"/>
              </w:rPr>
              <w:t>可以废弃，单据保存后生效</w:t>
            </w:r>
          </w:p>
        </w:tc>
        <w:tc>
          <w:tcPr>
            <w:tcW w:w="6581" w:type="dxa"/>
          </w:tcPr>
          <w:p w14:paraId="309D8809" w14:textId="77777777" w:rsidR="006704FC" w:rsidRPr="0037086D" w:rsidRDefault="00D91995" w:rsidP="006704FC">
            <w:r w:rsidRPr="0037086D">
              <w:rPr>
                <w:rFonts w:hint="eastAsia"/>
              </w:rPr>
              <w:t>可以废弃，单据保存后生效：勾选该选项后，单据保存后，该张单据的编号生效。</w:t>
            </w:r>
          </w:p>
          <w:p w14:paraId="26788FF2" w14:textId="77777777" w:rsidR="006704FC" w:rsidRPr="0037086D" w:rsidRDefault="00D91995" w:rsidP="006704FC">
            <w:r w:rsidRPr="0037086D">
              <w:rPr>
                <w:rFonts w:hint="eastAsia"/>
              </w:rPr>
              <w:t>不能废弃，单据编号生成即生效：勾选该选项后，单据编号生成即生效，并且不能废弃。</w:t>
            </w:r>
          </w:p>
          <w:p w14:paraId="7A37061C" w14:textId="77777777" w:rsidR="006704FC" w:rsidRPr="0037086D" w:rsidRDefault="00D91995" w:rsidP="006704FC">
            <w:r w:rsidRPr="0037086D">
              <w:rPr>
                <w:rFonts w:hint="eastAsia"/>
              </w:rPr>
              <w:t>★注意事项：勾选该选项后容易产生单据编号断号的情况。</w:t>
            </w:r>
          </w:p>
          <w:p w14:paraId="2BF26027" w14:textId="77777777" w:rsidR="006704FC" w:rsidRPr="0037086D" w:rsidRDefault="00D91995" w:rsidP="006704FC">
            <w:r w:rsidRPr="0037086D">
              <w:rPr>
                <w:rFonts w:hint="eastAsia"/>
              </w:rPr>
              <w:t>可以废弃，单据过账后生效：勾选该选项后，单据编号过账后生效。</w:t>
            </w:r>
          </w:p>
          <w:p w14:paraId="0C5F74F0" w14:textId="77777777" w:rsidR="006704FC" w:rsidRPr="0037086D" w:rsidRDefault="00D91995" w:rsidP="006704FC">
            <w:r w:rsidRPr="0037086D">
              <w:rPr>
                <w:rFonts w:hint="eastAsia"/>
              </w:rPr>
              <w:t>★注意事项：勾选该选项后容易产生单据保存时，单据编号不能递增，</w:t>
            </w:r>
            <w:r w:rsidRPr="0037086D">
              <w:rPr>
                <w:rFonts w:hint="eastAsia"/>
              </w:rPr>
              <w:lastRenderedPageBreak/>
              <w:t>单据编号重复的情况。</w:t>
            </w:r>
          </w:p>
        </w:tc>
      </w:tr>
      <w:tr w:rsidR="006704FC" w:rsidRPr="0037086D" w14:paraId="1392E52A" w14:textId="77777777" w:rsidTr="00C917BB">
        <w:tc>
          <w:tcPr>
            <w:tcW w:w="1941" w:type="dxa"/>
          </w:tcPr>
          <w:p w14:paraId="726F2CDD" w14:textId="77777777" w:rsidR="006704FC" w:rsidRPr="0037086D" w:rsidRDefault="00D91995" w:rsidP="006704FC">
            <w:r w:rsidRPr="0037086D">
              <w:rPr>
                <w:rFonts w:hint="eastAsia"/>
              </w:rPr>
              <w:lastRenderedPageBreak/>
              <w:t>系统自动生成单据编号</w:t>
            </w:r>
          </w:p>
        </w:tc>
        <w:tc>
          <w:tcPr>
            <w:tcW w:w="6581" w:type="dxa"/>
          </w:tcPr>
          <w:p w14:paraId="2E1916F8" w14:textId="77777777" w:rsidR="006704FC" w:rsidRPr="0037086D" w:rsidRDefault="00D91995" w:rsidP="006704FC">
            <w:r w:rsidRPr="0037086D">
              <w:rPr>
                <w:rFonts w:hint="eastAsia"/>
              </w:rPr>
              <w:t>选择该项后，单据编号由系统根据用户设置的递增规则、生效规则等自动生成单据编号。</w:t>
            </w:r>
          </w:p>
        </w:tc>
      </w:tr>
      <w:tr w:rsidR="006704FC" w:rsidRPr="0037086D" w14:paraId="6B13AF67" w14:textId="77777777" w:rsidTr="00C917BB">
        <w:tc>
          <w:tcPr>
            <w:tcW w:w="1941" w:type="dxa"/>
          </w:tcPr>
          <w:p w14:paraId="056E3129" w14:textId="77777777" w:rsidR="006704FC" w:rsidRPr="0037086D" w:rsidRDefault="00D91995" w:rsidP="006704FC">
            <w:r w:rsidRPr="0037086D">
              <w:rPr>
                <w:rFonts w:hint="eastAsia"/>
              </w:rPr>
              <w:t>用户输入单据编号</w:t>
            </w:r>
          </w:p>
        </w:tc>
        <w:tc>
          <w:tcPr>
            <w:tcW w:w="6581" w:type="dxa"/>
          </w:tcPr>
          <w:p w14:paraId="6F60AE82" w14:textId="77777777" w:rsidR="006704FC" w:rsidRPr="0037086D" w:rsidRDefault="00D91995" w:rsidP="006704FC">
            <w:r w:rsidRPr="0037086D">
              <w:rPr>
                <w:rFonts w:hint="eastAsia"/>
              </w:rPr>
              <w:t>每次开具单据时，系统不会自动生成单据编号，需要用户手动录入后才能保存单据。</w:t>
            </w:r>
          </w:p>
        </w:tc>
      </w:tr>
      <w:tr w:rsidR="006704FC" w:rsidRPr="0037086D" w14:paraId="5CCE0D38" w14:textId="77777777" w:rsidTr="00C917BB">
        <w:tc>
          <w:tcPr>
            <w:tcW w:w="1941" w:type="dxa"/>
          </w:tcPr>
          <w:p w14:paraId="6D3CFE1F" w14:textId="77777777" w:rsidR="006704FC" w:rsidRPr="0037086D" w:rsidRDefault="00D91995" w:rsidP="006704FC">
            <w:r w:rsidRPr="0037086D">
              <w:rPr>
                <w:rFonts w:hint="eastAsia"/>
              </w:rPr>
              <w:t>保存时提示单据编号重复</w:t>
            </w:r>
          </w:p>
        </w:tc>
        <w:tc>
          <w:tcPr>
            <w:tcW w:w="6581" w:type="dxa"/>
          </w:tcPr>
          <w:p w14:paraId="57EDE744" w14:textId="77777777" w:rsidR="006704FC" w:rsidRPr="0037086D" w:rsidRDefault="00D91995" w:rsidP="006704FC">
            <w:r w:rsidRPr="0037086D">
              <w:rPr>
                <w:rFonts w:hint="eastAsia"/>
              </w:rPr>
              <w:t>勾选该选项后，如遇到有重复的单据编号系统会给予提示。</w:t>
            </w:r>
          </w:p>
        </w:tc>
      </w:tr>
      <w:tr w:rsidR="006704FC" w:rsidRPr="0037086D" w14:paraId="05CB9F65" w14:textId="77777777" w:rsidTr="00C917BB">
        <w:tc>
          <w:tcPr>
            <w:tcW w:w="1941" w:type="dxa"/>
          </w:tcPr>
          <w:p w14:paraId="67DDFE4D" w14:textId="77777777" w:rsidR="006704FC" w:rsidRPr="0037086D" w:rsidRDefault="00D91995" w:rsidP="006704FC">
            <w:r w:rsidRPr="0037086D">
              <w:rPr>
                <w:rFonts w:hint="eastAsia"/>
              </w:rPr>
              <w:t>保存草稿后修改录单日期，不自动调整单据编号</w:t>
            </w:r>
          </w:p>
        </w:tc>
        <w:tc>
          <w:tcPr>
            <w:tcW w:w="6581" w:type="dxa"/>
          </w:tcPr>
          <w:p w14:paraId="4A71AB76" w14:textId="77777777" w:rsidR="006704FC" w:rsidRPr="0037086D" w:rsidRDefault="00D91995" w:rsidP="006704FC">
            <w:r w:rsidRPr="0037086D">
              <w:rPr>
                <w:rFonts w:hint="eastAsia"/>
              </w:rPr>
              <w:t>勾选该选项后，修改已经保存的草稿后，系统不会自动将该草稿单据编号中“年、月、日”的信息更新为新的录单日期。否则单据编号将会根据该单据的录单日期自动更新。</w:t>
            </w:r>
          </w:p>
        </w:tc>
      </w:tr>
      <w:tr w:rsidR="006704FC" w:rsidRPr="0037086D" w14:paraId="357A6A40" w14:textId="77777777" w:rsidTr="00C917BB">
        <w:tc>
          <w:tcPr>
            <w:tcW w:w="1941" w:type="dxa"/>
          </w:tcPr>
          <w:p w14:paraId="6FAE8AC7" w14:textId="77777777" w:rsidR="006704FC" w:rsidRPr="0037086D" w:rsidRDefault="00D91995" w:rsidP="006704FC">
            <w:r w:rsidRPr="0037086D">
              <w:rPr>
                <w:rFonts w:hint="eastAsia"/>
              </w:rPr>
              <w:t>录单日期必须与当前日期一致</w:t>
            </w:r>
          </w:p>
        </w:tc>
        <w:tc>
          <w:tcPr>
            <w:tcW w:w="6581" w:type="dxa"/>
          </w:tcPr>
          <w:p w14:paraId="160EF120" w14:textId="77777777" w:rsidR="006704FC" w:rsidRPr="0037086D" w:rsidRDefault="00D91995" w:rsidP="006704FC">
            <w:r w:rsidRPr="0037086D">
              <w:rPr>
                <w:rFonts w:hint="eastAsia"/>
              </w:rPr>
              <w:t>启用后，对重新保存和过账的单据验证是否有录单日期与当前系统日期不一致的情况。</w:t>
            </w:r>
          </w:p>
          <w:p w14:paraId="564523C7" w14:textId="77777777" w:rsidR="006704FC" w:rsidRPr="0037086D" w:rsidRDefault="00D91995" w:rsidP="006704FC">
            <w:r w:rsidRPr="0037086D">
              <w:rPr>
                <w:rFonts w:hint="eastAsia"/>
              </w:rPr>
              <w:t>该项设置有效的控制了事前抢单、事后补单的情况，使数据更为及时，更为真实。</w:t>
            </w:r>
          </w:p>
        </w:tc>
      </w:tr>
      <w:tr w:rsidR="006704FC" w:rsidRPr="0037086D" w14:paraId="055B7E88" w14:textId="77777777" w:rsidTr="00C917BB">
        <w:tc>
          <w:tcPr>
            <w:tcW w:w="1941" w:type="dxa"/>
          </w:tcPr>
          <w:p w14:paraId="344AF4BD" w14:textId="77777777" w:rsidR="006704FC" w:rsidRPr="0037086D" w:rsidRDefault="00D91995" w:rsidP="006704FC">
            <w:r w:rsidRPr="0037086D">
              <w:rPr>
                <w:rFonts w:hint="eastAsia"/>
              </w:rPr>
              <w:t>允许单据编号重复</w:t>
            </w:r>
          </w:p>
        </w:tc>
        <w:tc>
          <w:tcPr>
            <w:tcW w:w="6581" w:type="dxa"/>
          </w:tcPr>
          <w:p w14:paraId="3A9BC82F" w14:textId="77777777" w:rsidR="006704FC" w:rsidRPr="0037086D" w:rsidRDefault="00D91995" w:rsidP="006704FC">
            <w:r w:rsidRPr="0037086D">
              <w:rPr>
                <w:rFonts w:hint="eastAsia"/>
              </w:rPr>
              <w:t>启用后，对重新保存和过账的单据验证是否有单据编号重复的情况。</w:t>
            </w:r>
          </w:p>
        </w:tc>
      </w:tr>
    </w:tbl>
    <w:p w14:paraId="2211D783" w14:textId="77777777" w:rsidR="006704FC" w:rsidRPr="0037086D" w:rsidRDefault="00D91995" w:rsidP="002F0CAD">
      <w:pPr>
        <w:pStyle w:val="5"/>
      </w:pPr>
      <w:bookmarkStart w:id="61" w:name="_Toc187929529"/>
      <w:r w:rsidRPr="0037086D">
        <w:rPr>
          <w:rFonts w:hint="eastAsia"/>
        </w:rPr>
        <w:t>单据编号格式配置：满足用户个性化需求，单据编号直观显示业务单据的录单日期、部门编号、仓库编号、经手人编号、制单人编号等有效信息。</w:t>
      </w:r>
      <w:bookmarkEnd w:id="61"/>
    </w:p>
    <w:p w14:paraId="21858798" w14:textId="77777777" w:rsidR="006704FC" w:rsidRPr="0037086D" w:rsidRDefault="00D91995" w:rsidP="006704FC">
      <w:r>
        <w:rPr>
          <w:rFonts w:hint="eastAsia"/>
        </w:rPr>
        <w:t>【</w:t>
      </w:r>
      <w:r w:rsidRPr="0037086D">
        <w:rPr>
          <w:rFonts w:hint="eastAsia"/>
        </w:rPr>
        <w:t>流水号递增规则</w:t>
      </w:r>
      <w:r>
        <w:rPr>
          <w:rFonts w:hint="eastAsia"/>
        </w:rPr>
        <w:t>】</w:t>
      </w:r>
      <w:r w:rsidRPr="0037086D">
        <w:rPr>
          <w:rFonts w:hint="eastAsia"/>
        </w:rPr>
        <w:t>：</w:t>
      </w:r>
    </w:p>
    <w:p w14:paraId="1AAFA53E" w14:textId="77777777" w:rsidR="006704FC" w:rsidRPr="0037086D" w:rsidRDefault="00D91995" w:rsidP="005164D4">
      <w:pPr>
        <w:pStyle w:val="11"/>
      </w:pPr>
      <w:r w:rsidRPr="0037086D">
        <w:rPr>
          <w:rFonts w:hint="eastAsia"/>
        </w:rPr>
        <w:t>单选规则，设置流水号按特定的规则生成。</w:t>
      </w:r>
    </w:p>
    <w:p w14:paraId="5F62F8E3" w14:textId="77777777" w:rsidR="006704FC" w:rsidRPr="0037086D" w:rsidRDefault="00D91995" w:rsidP="005164D4">
      <w:pPr>
        <w:pStyle w:val="11"/>
      </w:pPr>
      <w:r w:rsidRPr="0037086D">
        <w:rPr>
          <w:rFonts w:hint="eastAsia"/>
        </w:rPr>
        <w:t>每日编号递增：按具体日期进行生成，每天的流水号都是</w:t>
      </w:r>
      <w:r w:rsidRPr="0037086D">
        <w:t>1</w:t>
      </w:r>
      <w:r w:rsidRPr="0037086D">
        <w:rPr>
          <w:rFonts w:hint="eastAsia"/>
        </w:rPr>
        <w:t>开始，精确到“年</w:t>
      </w:r>
      <w:r w:rsidRPr="0037086D">
        <w:t>-</w:t>
      </w:r>
      <w:r w:rsidRPr="0037086D">
        <w:rPr>
          <w:rFonts w:hint="eastAsia"/>
        </w:rPr>
        <w:t>月</w:t>
      </w:r>
      <w:r w:rsidRPr="0037086D">
        <w:t>-</w:t>
      </w:r>
      <w:r w:rsidRPr="0037086D">
        <w:rPr>
          <w:rFonts w:hint="eastAsia"/>
        </w:rPr>
        <w:t>日”。</w:t>
      </w:r>
    </w:p>
    <w:p w14:paraId="72F31399" w14:textId="77777777" w:rsidR="006704FC" w:rsidRPr="0037086D" w:rsidRDefault="00D91995" w:rsidP="005164D4">
      <w:pPr>
        <w:pStyle w:val="11"/>
      </w:pPr>
      <w:r w:rsidRPr="0037086D">
        <w:rPr>
          <w:rFonts w:hint="eastAsia"/>
        </w:rPr>
        <w:t>每月编号递增：按具体月份进行生成，每月的流水号都是</w:t>
      </w:r>
      <w:r w:rsidRPr="0037086D">
        <w:t>1</w:t>
      </w:r>
      <w:r w:rsidRPr="0037086D">
        <w:rPr>
          <w:rFonts w:hint="eastAsia"/>
        </w:rPr>
        <w:t>开始，精确到“年</w:t>
      </w:r>
      <w:r w:rsidRPr="0037086D">
        <w:t>-</w:t>
      </w:r>
      <w:r w:rsidRPr="0037086D">
        <w:rPr>
          <w:rFonts w:hint="eastAsia"/>
        </w:rPr>
        <w:t>月”。</w:t>
      </w:r>
    </w:p>
    <w:p w14:paraId="7243CD70" w14:textId="77777777" w:rsidR="006704FC" w:rsidRPr="0037086D" w:rsidRDefault="00D91995" w:rsidP="005164D4">
      <w:pPr>
        <w:pStyle w:val="11"/>
      </w:pPr>
      <w:r w:rsidRPr="0037086D">
        <w:rPr>
          <w:rFonts w:hint="eastAsia"/>
        </w:rPr>
        <w:t>全年编号递增：按具体年份进行生成，每年的流水号都是</w:t>
      </w:r>
      <w:r w:rsidRPr="0037086D">
        <w:t>1</w:t>
      </w:r>
      <w:r w:rsidRPr="0037086D">
        <w:rPr>
          <w:rFonts w:hint="eastAsia"/>
        </w:rPr>
        <w:t>开始，精确到“年”。</w:t>
      </w:r>
    </w:p>
    <w:p w14:paraId="2E2D4171" w14:textId="77777777" w:rsidR="006704FC" w:rsidRPr="0037086D" w:rsidRDefault="00D91995" w:rsidP="006704FC">
      <w:r>
        <w:rPr>
          <w:rFonts w:hint="eastAsia"/>
        </w:rPr>
        <w:t>【</w:t>
      </w:r>
      <w:r w:rsidRPr="0037086D">
        <w:rPr>
          <w:rFonts w:hint="eastAsia"/>
        </w:rPr>
        <w:t>单据编号生效规则</w:t>
      </w:r>
      <w:r>
        <w:rPr>
          <w:rFonts w:hint="eastAsia"/>
        </w:rPr>
        <w:t>】</w:t>
      </w:r>
      <w:r w:rsidRPr="0037086D">
        <w:rPr>
          <w:rFonts w:hint="eastAsia"/>
        </w:rPr>
        <w:t>：</w:t>
      </w:r>
    </w:p>
    <w:p w14:paraId="19345A5B" w14:textId="77777777" w:rsidR="006704FC" w:rsidRPr="0037086D" w:rsidRDefault="00D91995" w:rsidP="005164D4">
      <w:pPr>
        <w:pStyle w:val="11"/>
      </w:pPr>
      <w:r w:rsidRPr="0037086D">
        <w:rPr>
          <w:rFonts w:hint="eastAsia"/>
        </w:rPr>
        <w:t>单选规则，设置业务单据编号生成的规则。</w:t>
      </w:r>
    </w:p>
    <w:p w14:paraId="087B016B" w14:textId="77777777" w:rsidR="006704FC" w:rsidRPr="0037086D" w:rsidRDefault="00D91995" w:rsidP="005164D4">
      <w:pPr>
        <w:pStyle w:val="11"/>
      </w:pPr>
      <w:r w:rsidRPr="0037086D">
        <w:rPr>
          <w:rFonts w:hint="eastAsia"/>
        </w:rPr>
        <w:t>可以废弃，单据保存后生效：打开单据后生成了对应单据和流水号，只要该单据不保存该单据对应的流水号不会生效，下一次打开该单据还是该流水号。</w:t>
      </w:r>
    </w:p>
    <w:p w14:paraId="71F22DB9" w14:textId="77777777" w:rsidR="006704FC" w:rsidRPr="0037086D" w:rsidRDefault="00D91995" w:rsidP="005164D4">
      <w:pPr>
        <w:pStyle w:val="11"/>
      </w:pPr>
      <w:r w:rsidRPr="0037086D">
        <w:rPr>
          <w:rFonts w:hint="eastAsia"/>
        </w:rPr>
        <w:t>不能废弃，单据编号生成即生效：打开单据后生成了对应单据和流水号，无论该单据是否保存过账该流水都生效，下一次打开该单据流水号就会自动改变。</w:t>
      </w:r>
    </w:p>
    <w:p w14:paraId="72D119D3" w14:textId="77777777" w:rsidR="006704FC" w:rsidRPr="0037086D" w:rsidRDefault="00D91995" w:rsidP="005164D4">
      <w:pPr>
        <w:pStyle w:val="11"/>
      </w:pPr>
      <w:r w:rsidRPr="0037086D">
        <w:rPr>
          <w:rFonts w:hint="eastAsia"/>
        </w:rPr>
        <w:t>可以废弃，单据过账后生效：打开单据后生成了对应单据和流水号，只要该单据不过账该单据对应的流水号不会生效，下一次打开该单据还是该流水号。</w:t>
      </w:r>
    </w:p>
    <w:p w14:paraId="5AD8AB29" w14:textId="77777777" w:rsidR="006704FC" w:rsidRPr="0037086D" w:rsidRDefault="00D91995" w:rsidP="006704FC">
      <w:r>
        <w:rPr>
          <w:rFonts w:hint="eastAsia"/>
        </w:rPr>
        <w:t>【</w:t>
      </w:r>
      <w:r w:rsidRPr="0037086D">
        <w:rPr>
          <w:rFonts w:hint="eastAsia"/>
        </w:rPr>
        <w:t>格式设置</w:t>
      </w:r>
      <w:r>
        <w:rPr>
          <w:rFonts w:hint="eastAsia"/>
        </w:rPr>
        <w:t>】</w:t>
      </w:r>
      <w:r w:rsidRPr="0037086D">
        <w:rPr>
          <w:rFonts w:hint="eastAsia"/>
        </w:rPr>
        <w:t>：</w:t>
      </w:r>
    </w:p>
    <w:p w14:paraId="452B394F" w14:textId="77777777" w:rsidR="006704FC" w:rsidRPr="0037086D" w:rsidRDefault="00D91995" w:rsidP="005164D4">
      <w:pPr>
        <w:pStyle w:val="11"/>
      </w:pPr>
      <w:r w:rsidRPr="001D3AE7">
        <w:rPr>
          <w:rFonts w:hint="eastAsia"/>
          <w:shd w:val="clear" w:color="auto" w:fill="FFFFFF"/>
        </w:rPr>
        <w:t>单据编号前缀字符设置为：自定义单据类型单据编号前缀字符，默认显示系统预制前缀字符，可修改，不可为空，最长支持十位字符。</w:t>
      </w:r>
    </w:p>
    <w:p w14:paraId="26425761" w14:textId="77777777" w:rsidR="006704FC" w:rsidRPr="0037086D" w:rsidRDefault="00D91995" w:rsidP="005164D4">
      <w:pPr>
        <w:pStyle w:val="11"/>
      </w:pPr>
      <w:r w:rsidRPr="00EA6103">
        <w:rPr>
          <w:rFonts w:hint="eastAsia"/>
          <w:shd w:val="clear" w:color="auto" w:fill="FFFFFF"/>
        </w:rPr>
        <w:t>单据编号格式设置：除前缀字符外其他格式设置，支持自定义样式，系统预制的样式有“</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YY</w:t>
      </w:r>
      <w:r w:rsidRPr="00EA6103">
        <w:rPr>
          <w:rFonts w:hint="eastAsia"/>
          <w:shd w:val="clear" w:color="auto" w:fill="FFFFFF"/>
        </w:rPr>
        <w:t>年</w:t>
      </w:r>
      <w:r w:rsidRPr="00EA6103">
        <w:rPr>
          <w:shd w:val="clear" w:color="auto" w:fill="FFFFFF"/>
        </w:rPr>
        <w:t>MM</w:t>
      </w:r>
      <w:r w:rsidRPr="00EA6103">
        <w:rPr>
          <w:rFonts w:hint="eastAsia"/>
          <w:shd w:val="clear" w:color="auto" w:fill="FFFFFF"/>
        </w:rPr>
        <w:t>月</w:t>
      </w:r>
      <w:r w:rsidRPr="00EA6103">
        <w:rPr>
          <w:shd w:val="clear" w:color="auto" w:fill="FFFFFF"/>
        </w:rPr>
        <w:t>DD</w:t>
      </w:r>
      <w:r w:rsidRPr="00EA6103">
        <w:rPr>
          <w:rFonts w:hint="eastAsia"/>
          <w:shd w:val="clear" w:color="auto" w:fill="FFFFFF"/>
        </w:rPr>
        <w:t>日、</w:t>
      </w:r>
      <w:r w:rsidRPr="00EA6103">
        <w:rPr>
          <w:shd w:val="clear" w:color="auto" w:fill="FFFFFF"/>
        </w:rPr>
        <w:t>YY</w:t>
      </w:r>
      <w:r w:rsidRPr="00EA6103">
        <w:rPr>
          <w:rFonts w:hint="eastAsia"/>
          <w:shd w:val="clear" w:color="auto" w:fill="FFFFFF"/>
        </w:rPr>
        <w:t>年</w:t>
      </w:r>
      <w:r w:rsidRPr="00EA6103">
        <w:rPr>
          <w:shd w:val="clear" w:color="auto" w:fill="FFFFFF"/>
        </w:rPr>
        <w:t>M</w:t>
      </w:r>
      <w:r w:rsidRPr="00EA6103">
        <w:rPr>
          <w:rFonts w:hint="eastAsia"/>
          <w:shd w:val="clear" w:color="auto" w:fill="FFFFFF"/>
        </w:rPr>
        <w:t>月</w:t>
      </w:r>
      <w:r w:rsidRPr="00EA6103">
        <w:rPr>
          <w:shd w:val="clear" w:color="auto" w:fill="FFFFFF"/>
        </w:rPr>
        <w:t>D</w:t>
      </w:r>
      <w:r w:rsidRPr="00EA6103">
        <w:rPr>
          <w:rFonts w:hint="eastAsia"/>
          <w:shd w:val="clear" w:color="auto" w:fill="FFFFFF"/>
        </w:rPr>
        <w:t>日、部门编号、仓库编号、经手人编号、往来单位编号、制单人编号”。</w:t>
      </w:r>
    </w:p>
    <w:p w14:paraId="5A1EE93F" w14:textId="77777777" w:rsidR="006704FC" w:rsidRPr="00EA6103" w:rsidRDefault="00D91995" w:rsidP="002F0CAD">
      <w:pPr>
        <w:pStyle w:val="5"/>
        <w:rPr>
          <w:rFonts w:cs="宋体"/>
        </w:rPr>
      </w:pPr>
      <w:bookmarkStart w:id="62" w:name="_Toc187929530"/>
      <w:r w:rsidRPr="00EA6103">
        <w:rPr>
          <w:rFonts w:cs="宋体" w:hint="eastAsia"/>
          <w:shd w:val="clear" w:color="auto" w:fill="FFFFFF"/>
        </w:rPr>
        <w:t>全渠道配置：</w:t>
      </w:r>
      <w:r w:rsidRPr="0037086D">
        <w:rPr>
          <w:rFonts w:hint="eastAsia"/>
        </w:rPr>
        <w:t>需要支持网店业务的时候就能通过全渠道相关的配置实现基础资料、业务单据和对应网店的数据同步。</w:t>
      </w:r>
      <w:bookmarkEnd w:id="62"/>
    </w:p>
    <w:p w14:paraId="6EE6FAE3" w14:textId="77777777" w:rsidR="006704FC" w:rsidRPr="001D3AE7" w:rsidRDefault="00D91995" w:rsidP="005164D4">
      <w:pPr>
        <w:pStyle w:val="a1"/>
        <w:ind w:firstLineChars="0" w:firstLine="0"/>
        <w:rPr>
          <w:shd w:val="clear" w:color="auto" w:fill="FFFFFF"/>
        </w:rPr>
      </w:pPr>
      <w:r>
        <w:rPr>
          <w:rFonts w:hint="eastAsia"/>
        </w:rPr>
        <w:t>【启用全渠道】：</w:t>
      </w:r>
      <w:r w:rsidRPr="001D3AE7">
        <w:rPr>
          <w:rFonts w:hint="eastAsia"/>
          <w:shd w:val="clear" w:color="auto" w:fill="FFFFFF"/>
        </w:rPr>
        <w:t>系统默认不启用全渠道，需要用户在“系统管理</w:t>
      </w:r>
      <w:r w:rsidRPr="001D3AE7">
        <w:rPr>
          <w:shd w:val="clear" w:color="auto" w:fill="FFFFFF"/>
        </w:rPr>
        <w:t>-</w:t>
      </w:r>
      <w:r w:rsidRPr="001D3AE7">
        <w:rPr>
          <w:rFonts w:hint="eastAsia"/>
          <w:shd w:val="clear" w:color="auto" w:fill="FFFFFF"/>
        </w:rPr>
        <w:t>单据配置</w:t>
      </w:r>
      <w:r w:rsidRPr="001D3AE7">
        <w:rPr>
          <w:shd w:val="clear" w:color="auto" w:fill="FFFFFF"/>
        </w:rPr>
        <w:t>-</w:t>
      </w:r>
      <w:r>
        <w:rPr>
          <w:rFonts w:hint="eastAsia"/>
          <w:shd w:val="clear" w:color="auto" w:fill="FFFFFF"/>
        </w:rPr>
        <w:t>全渠道配置”中勾选“</w:t>
      </w:r>
      <w:r w:rsidRPr="001D3AE7">
        <w:rPr>
          <w:rFonts w:hint="eastAsia"/>
          <w:shd w:val="clear" w:color="auto" w:fill="FFFFFF"/>
        </w:rPr>
        <w:t>启用全渠道”即可。</w:t>
      </w:r>
    </w:p>
    <w:p w14:paraId="2E33D0F9" w14:textId="77777777" w:rsidR="006704FC" w:rsidRPr="00EA6103" w:rsidRDefault="00D91995" w:rsidP="006704FC">
      <w:pPr>
        <w:rPr>
          <w:shd w:val="clear" w:color="auto" w:fill="FFFFFF"/>
        </w:rPr>
      </w:pPr>
      <w:r>
        <w:rPr>
          <w:rFonts w:hint="eastAsia"/>
          <w:shd w:val="clear" w:color="auto" w:fill="FFFFFF"/>
        </w:rPr>
        <w:t>【</w:t>
      </w:r>
      <w:r w:rsidRPr="00EA6103">
        <w:rPr>
          <w:rFonts w:hint="eastAsia"/>
          <w:shd w:val="clear" w:color="auto" w:fill="FFFFFF"/>
        </w:rPr>
        <w:t>批号</w:t>
      </w:r>
      <w:r w:rsidRPr="00EA6103">
        <w:rPr>
          <w:shd w:val="clear" w:color="auto" w:fill="FFFFFF"/>
        </w:rPr>
        <w:t>/</w:t>
      </w:r>
      <w:r w:rsidRPr="0037086D">
        <w:rPr>
          <w:rFonts w:hint="eastAsia"/>
        </w:rPr>
        <w:t>批次</w:t>
      </w:r>
      <w:r w:rsidRPr="00EA6103">
        <w:rPr>
          <w:rFonts w:hint="eastAsia"/>
          <w:shd w:val="clear" w:color="auto" w:fill="FFFFFF"/>
        </w:rPr>
        <w:t>配置</w:t>
      </w:r>
      <w:r>
        <w:rPr>
          <w:rFonts w:hint="eastAsia"/>
          <w:shd w:val="clear" w:color="auto" w:fill="FFFFFF"/>
        </w:rPr>
        <w:t>】：</w:t>
      </w:r>
      <w:r w:rsidRPr="00EA6103">
        <w:rPr>
          <w:rFonts w:hint="eastAsia"/>
          <w:shd w:val="clear" w:color="auto" w:fill="FFFFFF"/>
        </w:rPr>
        <w:t>用户选择网店生成业务单据的时候批号</w:t>
      </w:r>
      <w:r w:rsidRPr="00EA6103">
        <w:rPr>
          <w:shd w:val="clear" w:color="auto" w:fill="FFFFFF"/>
        </w:rPr>
        <w:t>/</w:t>
      </w:r>
      <w:r w:rsidRPr="00EA6103">
        <w:rPr>
          <w:rFonts w:hint="eastAsia"/>
          <w:shd w:val="clear" w:color="auto" w:fill="FFFFFF"/>
        </w:rPr>
        <w:t>批次的生成规则。</w:t>
      </w:r>
    </w:p>
    <w:p w14:paraId="14E4B9B3" w14:textId="77777777" w:rsidR="006704FC" w:rsidRPr="00EA6103" w:rsidRDefault="00D91995" w:rsidP="002F0CAD">
      <w:pPr>
        <w:pStyle w:val="5"/>
        <w:rPr>
          <w:rFonts w:cs="宋体"/>
        </w:rPr>
      </w:pPr>
      <w:bookmarkStart w:id="63" w:name="_Toc187929531"/>
      <w:r w:rsidRPr="00EA6103">
        <w:rPr>
          <w:rFonts w:cs="宋体" w:hint="eastAsia"/>
        </w:rPr>
        <w:lastRenderedPageBreak/>
        <w:t>其他设置：</w:t>
      </w:r>
      <w:r w:rsidRPr="0037086D">
        <w:rPr>
          <w:rFonts w:hint="eastAsia"/>
        </w:rPr>
        <w:t>部分客户不太需要常用的配置，默认隐藏需要通过“</w:t>
      </w:r>
      <w:proofErr w:type="spellStart"/>
      <w:r w:rsidRPr="0037086D">
        <w:t>Ctrl+Q</w:t>
      </w:r>
      <w:proofErr w:type="spellEnd"/>
      <w:r w:rsidRPr="0037086D">
        <w:rPr>
          <w:rFonts w:hint="eastAsia"/>
        </w:rPr>
        <w:t>”的快捷键显示。</w:t>
      </w:r>
      <w:bookmarkEnd w:id="63"/>
    </w:p>
    <w:p w14:paraId="25B4C851" w14:textId="77777777" w:rsidR="006704FC" w:rsidRPr="0037086D" w:rsidRDefault="00D91995" w:rsidP="00A958B8">
      <w:r>
        <w:rPr>
          <w:rFonts w:hint="eastAsia"/>
        </w:rPr>
        <w:t>【退货配置】：“</w:t>
      </w:r>
      <w:r w:rsidRPr="0037086D">
        <w:rPr>
          <w:rFonts w:hint="eastAsia"/>
        </w:rPr>
        <w:t>退货影响订单完成状态</w:t>
      </w:r>
      <w:r>
        <w:rPr>
          <w:rFonts w:hint="eastAsia"/>
        </w:rPr>
        <w:t>”</w:t>
      </w:r>
      <w:r w:rsidRPr="0037086D">
        <w:rPr>
          <w:rFonts w:hint="eastAsia"/>
        </w:rPr>
        <w:t>勾选后采购退货单、销售退货单一旦是通过调入采购入库单、销售出库单且该单据是关联了对应的订单，会回写“已退货数量”，而影响订单完成状态。</w:t>
      </w:r>
    </w:p>
    <w:p w14:paraId="23759F6C" w14:textId="77777777" w:rsidR="006704FC" w:rsidRDefault="00D91995" w:rsidP="00A958B8">
      <w:r>
        <w:rPr>
          <w:rFonts w:hint="eastAsia"/>
        </w:rPr>
        <w:t>【</w:t>
      </w:r>
      <w:r w:rsidRPr="00A958B8">
        <w:rPr>
          <w:rFonts w:hint="eastAsia"/>
        </w:rPr>
        <w:t>自定义列公式数据重算</w:t>
      </w:r>
      <w:r>
        <w:rPr>
          <w:rFonts w:hint="eastAsia"/>
        </w:rPr>
        <w:t>】</w:t>
      </w:r>
      <w:r w:rsidRPr="0037086D">
        <w:rPr>
          <w:rFonts w:hint="eastAsia"/>
        </w:rPr>
        <w:t>：引入上游单据的时候，单据中的自定义列一旦设置了公式后会重新按公式计算对应数据。</w:t>
      </w:r>
    </w:p>
    <w:p w14:paraId="7271BD76" w14:textId="77777777" w:rsidR="005164D4" w:rsidRDefault="00D91995" w:rsidP="00A958B8">
      <w:r>
        <w:rPr>
          <w:rFonts w:hint="eastAsia"/>
        </w:rPr>
        <w:t>【</w:t>
      </w:r>
      <w:r w:rsidRPr="00A958B8">
        <w:rPr>
          <w:rFonts w:hint="eastAsia"/>
        </w:rPr>
        <w:t>调订单</w:t>
      </w:r>
      <w:r w:rsidRPr="00A958B8">
        <w:t>,</w:t>
      </w:r>
      <w:r w:rsidRPr="00A958B8">
        <w:rPr>
          <w:rFonts w:hint="eastAsia"/>
        </w:rPr>
        <w:t>单据编号带入备注</w:t>
      </w:r>
      <w:r>
        <w:rPr>
          <w:rFonts w:hint="eastAsia"/>
        </w:rPr>
        <w:t>】：采购入库单、销售出库单引入对应的订单后将订单的单据编号带入到单据明细中的备注字段。</w:t>
      </w:r>
    </w:p>
    <w:p w14:paraId="107E3FCC" w14:textId="77777777" w:rsidR="005164D4" w:rsidRDefault="00D91995" w:rsidP="00A958B8">
      <w:r>
        <w:rPr>
          <w:rFonts w:hint="eastAsia"/>
        </w:rPr>
        <w:t>【</w:t>
      </w:r>
      <w:r w:rsidRPr="00A958B8">
        <w:rPr>
          <w:rFonts w:hint="eastAsia"/>
        </w:rPr>
        <w:t>未启用价格跟踪情况下，过账时写入相关价格数据【启用价格跟踪情况下，此选项无效】</w:t>
      </w:r>
      <w:r>
        <w:rPr>
          <w:rFonts w:hint="eastAsia"/>
        </w:rPr>
        <w:t>】：单据过账将价格数据写入价格跟踪的价格数据。</w:t>
      </w:r>
    </w:p>
    <w:p w14:paraId="56622630" w14:textId="77777777" w:rsidR="005164D4" w:rsidRDefault="00D91995" w:rsidP="00A958B8">
      <w:r>
        <w:rPr>
          <w:rFonts w:hint="eastAsia"/>
        </w:rPr>
        <w:t>【</w:t>
      </w:r>
      <w:r w:rsidRPr="00A958B8">
        <w:rPr>
          <w:rFonts w:hint="eastAsia"/>
        </w:rPr>
        <w:t>是否合计文本自定义</w:t>
      </w:r>
      <w:r>
        <w:rPr>
          <w:rFonts w:hint="eastAsia"/>
        </w:rPr>
        <w:t>】：自定义文本对于填写为数据的时候进行合计处理。</w:t>
      </w:r>
    </w:p>
    <w:p w14:paraId="0E5FD84E" w14:textId="77777777" w:rsidR="005164D4" w:rsidRDefault="00D91995" w:rsidP="00A958B8">
      <w:r>
        <w:rPr>
          <w:rFonts w:hint="eastAsia"/>
        </w:rPr>
        <w:t>【</w:t>
      </w:r>
      <w:r w:rsidRPr="00A958B8">
        <w:rPr>
          <w:rFonts w:hint="eastAsia"/>
        </w:rPr>
        <w:t>商品过滤支持空格进行查询区分</w:t>
      </w:r>
      <w:r>
        <w:rPr>
          <w:rFonts w:hint="eastAsia"/>
        </w:rPr>
        <w:t>】：单据中商品选择器支持进行多个查询，使用空格进行区分。</w:t>
      </w:r>
    </w:p>
    <w:p w14:paraId="0DF9EC26" w14:textId="480FF2B3" w:rsidR="005164D4" w:rsidRDefault="00D91995" w:rsidP="00A958B8">
      <w:r>
        <w:rPr>
          <w:rFonts w:hint="eastAsia"/>
        </w:rPr>
        <w:t>【</w:t>
      </w:r>
      <w:r w:rsidRPr="00A958B8">
        <w:rPr>
          <w:rFonts w:hint="eastAsia"/>
        </w:rPr>
        <w:t>商品保存</w:t>
      </w:r>
      <w:r w:rsidRPr="00A958B8">
        <w:t>,</w:t>
      </w:r>
      <w:r w:rsidRPr="00A958B8">
        <w:rPr>
          <w:rFonts w:hint="eastAsia"/>
        </w:rPr>
        <w:t>不弹出商品名称重复提示</w:t>
      </w:r>
      <w:r>
        <w:rPr>
          <w:rFonts w:hint="eastAsia"/>
        </w:rPr>
        <w:t>】</w:t>
      </w:r>
      <w:r w:rsidR="004115C1">
        <w:rPr>
          <w:rFonts w:hint="eastAsia"/>
        </w:rPr>
        <w:t>：</w:t>
      </w:r>
      <w:r>
        <w:rPr>
          <w:rFonts w:hint="eastAsia"/>
        </w:rPr>
        <w:t>商品档案，商品保存的时候如果商品名称重复了不弹出名称重复的提示信息。</w:t>
      </w:r>
    </w:p>
    <w:p w14:paraId="1A114864" w14:textId="0F499C33" w:rsidR="004115C1" w:rsidRDefault="004115C1" w:rsidP="00A958B8">
      <w:r>
        <w:rPr>
          <w:rFonts w:hint="eastAsia"/>
        </w:rPr>
        <w:t>【</w:t>
      </w:r>
      <w:r w:rsidRPr="004115C1">
        <w:rPr>
          <w:rFonts w:hint="eastAsia"/>
        </w:rPr>
        <w:t>自由项汇总页签显示小计</w:t>
      </w:r>
      <w:r>
        <w:rPr>
          <w:rFonts w:hint="eastAsia"/>
        </w:rPr>
        <w:t>】：在单据自由项汇总页中支持显示小计。</w:t>
      </w:r>
    </w:p>
    <w:p w14:paraId="15FA1697" w14:textId="148FDAF3" w:rsidR="004115C1" w:rsidRDefault="004115C1" w:rsidP="00A958B8">
      <w:r>
        <w:rPr>
          <w:rFonts w:hint="eastAsia"/>
        </w:rPr>
        <w:t>【</w:t>
      </w:r>
      <w:r w:rsidRPr="004115C1">
        <w:rPr>
          <w:rFonts w:hint="eastAsia"/>
        </w:rPr>
        <w:t>我的工作台配置</w:t>
      </w:r>
      <w:r>
        <w:rPr>
          <w:rFonts w:hint="eastAsia"/>
        </w:rPr>
        <w:t>】：</w:t>
      </w:r>
    </w:p>
    <w:p w14:paraId="6DCF51D9" w14:textId="31E392B7" w:rsidR="004115C1" w:rsidRDefault="004115C1" w:rsidP="00A958B8">
      <w:r w:rsidRPr="004115C1">
        <w:rPr>
          <w:rFonts w:hint="eastAsia"/>
        </w:rPr>
        <w:t>显示最近</w:t>
      </w:r>
      <w:r w:rsidRPr="004115C1">
        <w:t>7日</w:t>
      </w:r>
      <w:r>
        <w:rPr>
          <w:rFonts w:hint="eastAsia"/>
        </w:rPr>
        <w:t>：</w:t>
      </w:r>
      <w:r w:rsidRPr="004115C1">
        <w:rPr>
          <w:rFonts w:hint="eastAsia"/>
        </w:rPr>
        <w:t>生产数据</w:t>
      </w:r>
      <w:r>
        <w:rPr>
          <w:rFonts w:hint="eastAsia"/>
        </w:rPr>
        <w:t>、</w:t>
      </w:r>
      <w:r w:rsidRPr="004115C1">
        <w:t>销售数据</w:t>
      </w:r>
      <w:r>
        <w:rPr>
          <w:rFonts w:hint="eastAsia"/>
        </w:rPr>
        <w:t>；生产版默认为“生产数据”，可以在“</w:t>
      </w:r>
      <w:r w:rsidRPr="004115C1">
        <w:rPr>
          <w:rFonts w:hint="eastAsia"/>
        </w:rPr>
        <w:t>生产数据</w:t>
      </w:r>
      <w:r>
        <w:rPr>
          <w:rFonts w:hint="eastAsia"/>
        </w:rPr>
        <w:t>、</w:t>
      </w:r>
      <w:r w:rsidRPr="004115C1">
        <w:t>销售数据</w:t>
      </w:r>
      <w:r>
        <w:rPr>
          <w:rFonts w:hint="eastAsia"/>
        </w:rPr>
        <w:t>”中进行单选；基础版默认为“</w:t>
      </w:r>
      <w:r w:rsidRPr="004115C1">
        <w:t>销售数据</w:t>
      </w:r>
      <w:r>
        <w:rPr>
          <w:rFonts w:hint="eastAsia"/>
        </w:rPr>
        <w:t>”。</w:t>
      </w:r>
    </w:p>
    <w:p w14:paraId="02804DDA" w14:textId="74EFF6D3" w:rsidR="004115C1" w:rsidRDefault="004115C1" w:rsidP="004115C1">
      <w:r>
        <w:rPr>
          <w:rFonts w:hint="eastAsia"/>
        </w:rPr>
        <w:t>显示经营：生产数据、</w:t>
      </w:r>
      <w:r>
        <w:t>销售数据</w:t>
      </w:r>
      <w:r>
        <w:rPr>
          <w:rFonts w:hint="eastAsia"/>
        </w:rPr>
        <w:t>；生产版默认为“生产数据”，可以在“</w:t>
      </w:r>
      <w:r w:rsidRPr="004115C1">
        <w:rPr>
          <w:rFonts w:hint="eastAsia"/>
        </w:rPr>
        <w:t>生产数据</w:t>
      </w:r>
      <w:r>
        <w:rPr>
          <w:rFonts w:hint="eastAsia"/>
        </w:rPr>
        <w:t>、</w:t>
      </w:r>
      <w:r w:rsidRPr="004115C1">
        <w:t>销售数据</w:t>
      </w:r>
      <w:r>
        <w:rPr>
          <w:rFonts w:hint="eastAsia"/>
        </w:rPr>
        <w:t>”中进行单选；基础版默认为“</w:t>
      </w:r>
      <w:r w:rsidRPr="004115C1">
        <w:t>销售数据</w:t>
      </w:r>
      <w:r>
        <w:rPr>
          <w:rFonts w:hint="eastAsia"/>
        </w:rPr>
        <w:t>”。</w:t>
      </w:r>
    </w:p>
    <w:p w14:paraId="34DCFD01" w14:textId="5A4DD1F7" w:rsidR="004115C1" w:rsidRDefault="004115C1" w:rsidP="004115C1">
      <w:r w:rsidRPr="004115C1">
        <w:rPr>
          <w:rFonts w:hint="eastAsia"/>
        </w:rPr>
        <w:t>显示报警薄</w:t>
      </w:r>
      <w:r>
        <w:rPr>
          <w:rFonts w:hint="eastAsia"/>
        </w:rPr>
        <w:t>：勾选后显示报警薄信息。</w:t>
      </w:r>
    </w:p>
    <w:p w14:paraId="767CE923" w14:textId="48A402C4" w:rsidR="004115C1" w:rsidRPr="00787468" w:rsidRDefault="004115C1" w:rsidP="004115C1">
      <w:r>
        <w:rPr>
          <w:rFonts w:hint="eastAsia"/>
        </w:rPr>
        <w:t>常用功能菜单x个：设置常用功能的菜单个数，默认为2</w:t>
      </w:r>
      <w:r>
        <w:t>4</w:t>
      </w:r>
      <w:r>
        <w:rPr>
          <w:rFonts w:hint="eastAsia"/>
        </w:rPr>
        <w:t>，允许填写≥</w:t>
      </w:r>
      <w:r>
        <w:t>1</w:t>
      </w:r>
      <w:r>
        <w:rPr>
          <w:rFonts w:hint="eastAsia"/>
        </w:rPr>
        <w:t>的整数。</w:t>
      </w:r>
    </w:p>
    <w:p w14:paraId="47E5300B" w14:textId="77777777" w:rsidR="006704FC" w:rsidRPr="0037086D" w:rsidRDefault="00D91995" w:rsidP="002F0CAD">
      <w:pPr>
        <w:pStyle w:val="4"/>
        <w:rPr>
          <w:b/>
        </w:rPr>
      </w:pPr>
      <w:bookmarkStart w:id="64" w:name="_Toc187929532"/>
      <w:r w:rsidRPr="0037086D">
        <w:rPr>
          <w:rFonts w:hint="eastAsia"/>
        </w:rPr>
        <w:t>单据审核设置</w:t>
      </w:r>
      <w:bookmarkEnd w:id="64"/>
    </w:p>
    <w:p w14:paraId="3E70DF5A" w14:textId="77777777" w:rsidR="006704FC" w:rsidRPr="0037086D" w:rsidRDefault="006F2454" w:rsidP="006704FC">
      <w:r>
        <w:rPr>
          <w:noProof/>
        </w:rPr>
        <w:drawing>
          <wp:inline distT="0" distB="0" distL="0" distR="0" wp14:anchorId="1390081D" wp14:editId="1793F1D7">
            <wp:extent cx="3588371" cy="1800000"/>
            <wp:effectExtent l="0" t="0" r="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588371" cy="1800000"/>
                    </a:xfrm>
                    <a:prstGeom prst="rect">
                      <a:avLst/>
                    </a:prstGeom>
                  </pic:spPr>
                </pic:pic>
              </a:graphicData>
            </a:graphic>
          </wp:inline>
        </w:drawing>
      </w:r>
    </w:p>
    <w:p w14:paraId="0B3552DF" w14:textId="77777777" w:rsidR="006704FC" w:rsidRPr="0037086D" w:rsidRDefault="00D91995" w:rsidP="006704FC">
      <w:r w:rsidRPr="0037086D">
        <w:rPr>
          <w:rFonts w:hint="eastAsia"/>
          <w:bCs/>
        </w:rPr>
        <w:t>功能描述：</w:t>
      </w:r>
      <w:r w:rsidRPr="0037086D">
        <w:rPr>
          <w:rFonts w:hint="eastAsia"/>
        </w:rPr>
        <w:t>单据审核流程，是为了加强对企业业务流程的控制和监督。</w:t>
      </w:r>
    </w:p>
    <w:p w14:paraId="17B8D9F4" w14:textId="77777777" w:rsidR="006704FC" w:rsidRPr="0037086D" w:rsidRDefault="00D91995" w:rsidP="006704FC">
      <w:r w:rsidRPr="0037086D">
        <w:rPr>
          <w:rFonts w:hint="eastAsia"/>
        </w:rPr>
        <w:t>操作说明：</w:t>
      </w:r>
    </w:p>
    <w:p w14:paraId="298E2E2C" w14:textId="77777777" w:rsidR="00916D77" w:rsidRPr="00E54A40" w:rsidRDefault="00D91995" w:rsidP="00916D77">
      <w:bookmarkStart w:id="65" w:name="_Toc137544147"/>
      <w:bookmarkStart w:id="66" w:name="_Toc142640411"/>
      <w:bookmarkStart w:id="67" w:name="_Toc154395288"/>
      <w:bookmarkStart w:id="68" w:name="_Toc161252626"/>
      <w:r>
        <w:rPr>
          <w:rFonts w:cstheme="minorEastAsia" w:hint="eastAsia"/>
        </w:rPr>
        <w:t>【功能概述】：</w:t>
      </w:r>
      <w:r w:rsidRPr="00E54A40">
        <w:rPr>
          <w:rFonts w:hint="eastAsia"/>
        </w:rPr>
        <w:t>该功能将应用于系统中所有单据流程，并且审核级数为无限级自定义，提供顺序和会签审核模式，支持按不同部门设置和执行审核流程。</w:t>
      </w:r>
    </w:p>
    <w:p w14:paraId="4E8E213B" w14:textId="77777777" w:rsidR="00916D77" w:rsidRPr="00E54A40" w:rsidRDefault="00D91995" w:rsidP="00916D77">
      <w:r>
        <w:rPr>
          <w:rFonts w:cstheme="minorEastAsia" w:hint="eastAsia"/>
        </w:rPr>
        <w:t>【</w:t>
      </w:r>
      <w:r w:rsidRPr="00E54A40">
        <w:rPr>
          <w:rFonts w:hint="eastAsia"/>
        </w:rPr>
        <w:t>审核方式</w:t>
      </w:r>
      <w:r>
        <w:rPr>
          <w:rFonts w:cstheme="minorEastAsia" w:hint="eastAsia"/>
        </w:rPr>
        <w:t>】：</w:t>
      </w:r>
      <w:r w:rsidRPr="00E54A40">
        <w:rPr>
          <w:rFonts w:hint="eastAsia"/>
        </w:rPr>
        <w:t>提供顺序审核、会签审核、特定审核等不同的审核方式。</w:t>
      </w:r>
    </w:p>
    <w:p w14:paraId="3D9DA6B5" w14:textId="77777777" w:rsidR="00916D77" w:rsidRPr="00E54A40" w:rsidRDefault="00D91995" w:rsidP="00916D77">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w:t>
      </w:r>
      <w:r w:rsidRPr="00E54A40">
        <w:rPr>
          <w:rFonts w:hint="eastAsia"/>
        </w:rPr>
        <w:lastRenderedPageBreak/>
        <w:t>核。如果任何一级审核时出现审核不通过，则系统就自动把此张单据退回到草稿中处于审核不通过状态。</w:t>
      </w:r>
    </w:p>
    <w:p w14:paraId="64113229" w14:textId="77777777" w:rsidR="00916D77" w:rsidRPr="00E54A40" w:rsidRDefault="00D91995" w:rsidP="00916D77">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14:paraId="02BE48E2" w14:textId="77777777" w:rsidR="00916D77" w:rsidRPr="00E54A40" w:rsidRDefault="00D91995" w:rsidP="00916D77">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14:paraId="58FEAE7D" w14:textId="77777777" w:rsidR="00916D77" w:rsidRPr="00E54A40" w:rsidRDefault="00D91995" w:rsidP="00916D77">
      <w:r>
        <w:rPr>
          <w:rFonts w:cstheme="minorEastAsia" w:hint="eastAsia"/>
        </w:rPr>
        <w:t>【</w:t>
      </w:r>
      <w:r w:rsidRPr="00E54A40">
        <w:rPr>
          <w:rFonts w:hint="eastAsia"/>
        </w:rPr>
        <w:t>审核设置操作步骤</w:t>
      </w:r>
      <w:r>
        <w:rPr>
          <w:rFonts w:cstheme="minorEastAsia" w:hint="eastAsia"/>
        </w:rPr>
        <w:t>】：</w:t>
      </w:r>
      <w:r w:rsidRPr="00E54A40">
        <w:rPr>
          <w:rFonts w:hint="eastAsia"/>
        </w:rPr>
        <w:t>：</w:t>
      </w:r>
    </w:p>
    <w:p w14:paraId="3D78C795" w14:textId="77777777" w:rsidR="00916D77" w:rsidRPr="00E54A40" w:rsidRDefault="00D91995" w:rsidP="00916D77">
      <w:pPr>
        <w:pStyle w:val="11"/>
      </w:pPr>
      <w:r w:rsidRPr="00E54A40">
        <w:rPr>
          <w:rFonts w:hint="eastAsia"/>
        </w:rPr>
        <w:t>第一步：通过“系统管理</w:t>
      </w:r>
      <w:r w:rsidRPr="00E54A40">
        <w:t>--</w:t>
      </w:r>
      <w:r w:rsidRPr="00E54A40">
        <w:rPr>
          <w:rFonts w:hint="eastAsia"/>
        </w:rPr>
        <w:t>单据审核设置”处打开单据审核设置界面。</w:t>
      </w:r>
    </w:p>
    <w:p w14:paraId="5D8D6543" w14:textId="77777777" w:rsidR="00916D77" w:rsidRPr="00E54A40" w:rsidRDefault="00D91995" w:rsidP="00916D77">
      <w:pPr>
        <w:pStyle w:val="11"/>
      </w:pPr>
      <w:r w:rsidRPr="00E54A40">
        <w:rPr>
          <w:rFonts w:hint="eastAsia"/>
        </w:rPr>
        <w:t>第二步：左侧“单据类型”处选择需要设置审核流程的单据类型，然后点击上方</w:t>
      </w:r>
      <w:r>
        <w:t>[</w:t>
      </w:r>
      <w:r w:rsidRPr="00E54A40">
        <w:rPr>
          <w:rFonts w:hint="eastAsia"/>
        </w:rPr>
        <w:t>新增审核</w:t>
      </w:r>
      <w:r>
        <w:t>]</w:t>
      </w:r>
      <w:r w:rsidRPr="00E54A40">
        <w:rPr>
          <w:rFonts w:hint="eastAsia"/>
        </w:rPr>
        <w:t>按钮。</w:t>
      </w:r>
    </w:p>
    <w:p w14:paraId="147295C8" w14:textId="77777777" w:rsidR="00916D77" w:rsidRPr="00E54A40" w:rsidRDefault="00D91995" w:rsidP="00916D77">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14:paraId="7842971E" w14:textId="77777777" w:rsidTr="004B0406">
        <w:tc>
          <w:tcPr>
            <w:tcW w:w="1941" w:type="dxa"/>
            <w:shd w:val="clear" w:color="auto" w:fill="D9D9D9" w:themeFill="background1" w:themeFillShade="D9"/>
          </w:tcPr>
          <w:p w14:paraId="0AE8D65A" w14:textId="77777777" w:rsidR="00916D77" w:rsidRPr="00E54A40" w:rsidRDefault="00D91995" w:rsidP="004B0406">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14:paraId="2173F31E" w14:textId="77777777" w:rsidR="00916D77" w:rsidRPr="00E54A40" w:rsidRDefault="00D91995" w:rsidP="004B0406">
            <w:pPr>
              <w:rPr>
                <w:rFonts w:cs="宋体"/>
                <w:color w:val="000000"/>
              </w:rPr>
            </w:pPr>
            <w:r w:rsidRPr="00E54A40">
              <w:rPr>
                <w:rFonts w:cs="宋体" w:hint="eastAsia"/>
                <w:color w:val="000000"/>
              </w:rPr>
              <w:t>应用说明</w:t>
            </w:r>
          </w:p>
        </w:tc>
      </w:tr>
      <w:tr w:rsidR="00916D77" w:rsidRPr="00E54A40" w14:paraId="45C7DAD8" w14:textId="77777777" w:rsidTr="004B0406">
        <w:tc>
          <w:tcPr>
            <w:tcW w:w="1941" w:type="dxa"/>
          </w:tcPr>
          <w:p w14:paraId="2DAC5635" w14:textId="77777777" w:rsidR="00916D77" w:rsidRPr="00E54A40" w:rsidRDefault="00D91995" w:rsidP="004B0406">
            <w:pPr>
              <w:rPr>
                <w:rFonts w:cs="宋体"/>
                <w:color w:val="000000"/>
              </w:rPr>
            </w:pPr>
            <w:r w:rsidRPr="00E54A40">
              <w:rPr>
                <w:rFonts w:cs="宋体" w:hint="eastAsia"/>
                <w:color w:val="000000"/>
              </w:rPr>
              <w:t>审核方案名称</w:t>
            </w:r>
          </w:p>
        </w:tc>
        <w:tc>
          <w:tcPr>
            <w:tcW w:w="6581" w:type="dxa"/>
          </w:tcPr>
          <w:p w14:paraId="4773EFEB" w14:textId="77777777" w:rsidR="00916D77" w:rsidRPr="00E54A40" w:rsidRDefault="00D91995" w:rsidP="004B0406">
            <w:pPr>
              <w:rPr>
                <w:rFonts w:cs="宋体"/>
                <w:color w:val="000000"/>
              </w:rPr>
            </w:pPr>
            <w:r w:rsidRPr="00E54A40">
              <w:rPr>
                <w:rFonts w:cs="宋体" w:hint="eastAsia"/>
                <w:color w:val="000000"/>
              </w:rPr>
              <w:t>系统必填字段，用于记录该条审核方案的名称，方便后期使用和维护。</w:t>
            </w:r>
          </w:p>
        </w:tc>
      </w:tr>
      <w:tr w:rsidR="00916D77" w:rsidRPr="00E54A40" w14:paraId="619DB74F" w14:textId="77777777" w:rsidTr="004B0406">
        <w:tc>
          <w:tcPr>
            <w:tcW w:w="1941" w:type="dxa"/>
          </w:tcPr>
          <w:p w14:paraId="1F236D75" w14:textId="77777777" w:rsidR="00916D77" w:rsidRPr="00E54A40" w:rsidRDefault="00D91995" w:rsidP="004B0406">
            <w:pPr>
              <w:rPr>
                <w:rFonts w:cs="宋体"/>
                <w:color w:val="000000"/>
              </w:rPr>
            </w:pPr>
            <w:r w:rsidRPr="00E54A40">
              <w:rPr>
                <w:rFonts w:cs="宋体" w:hint="eastAsia"/>
                <w:color w:val="000000"/>
              </w:rPr>
              <w:t>审核适用部门</w:t>
            </w:r>
          </w:p>
        </w:tc>
        <w:tc>
          <w:tcPr>
            <w:tcW w:w="6581" w:type="dxa"/>
          </w:tcPr>
          <w:p w14:paraId="2D2AE4F1" w14:textId="77777777" w:rsidR="00916D77" w:rsidRPr="00E54A40" w:rsidRDefault="00D91995" w:rsidP="004B0406">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916D77" w:rsidRPr="00E54A40" w14:paraId="64B05E49" w14:textId="77777777" w:rsidTr="004B0406">
        <w:tc>
          <w:tcPr>
            <w:tcW w:w="1941" w:type="dxa"/>
          </w:tcPr>
          <w:p w14:paraId="7A8E2FA8" w14:textId="77777777" w:rsidR="00916D77" w:rsidRPr="00E54A40" w:rsidRDefault="00D91995" w:rsidP="004B0406">
            <w:pPr>
              <w:rPr>
                <w:rFonts w:cs="宋体"/>
                <w:color w:val="000000"/>
              </w:rPr>
            </w:pPr>
            <w:r w:rsidRPr="00E54A40">
              <w:rPr>
                <w:rFonts w:cs="宋体" w:hint="eastAsia"/>
                <w:color w:val="000000"/>
              </w:rPr>
              <w:t>特定审核人员</w:t>
            </w:r>
          </w:p>
        </w:tc>
        <w:tc>
          <w:tcPr>
            <w:tcW w:w="6581" w:type="dxa"/>
          </w:tcPr>
          <w:p w14:paraId="3BC737B1" w14:textId="77777777" w:rsidR="00916D77" w:rsidRPr="00E54A40" w:rsidRDefault="00D91995" w:rsidP="004B0406">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916D77" w:rsidRPr="00E54A40" w14:paraId="35DD8896" w14:textId="77777777" w:rsidTr="004B0406">
        <w:tc>
          <w:tcPr>
            <w:tcW w:w="1941" w:type="dxa"/>
          </w:tcPr>
          <w:p w14:paraId="5D1E0051" w14:textId="77777777" w:rsidR="00916D77" w:rsidRPr="00E54A40" w:rsidRDefault="00D91995" w:rsidP="004B0406">
            <w:pPr>
              <w:rPr>
                <w:rFonts w:cs="宋体"/>
                <w:color w:val="000000"/>
              </w:rPr>
            </w:pPr>
            <w:r w:rsidRPr="00E54A40">
              <w:rPr>
                <w:rFonts w:cs="宋体" w:hint="eastAsia"/>
                <w:color w:val="000000"/>
              </w:rPr>
              <w:t>审核完成后签收人</w:t>
            </w:r>
          </w:p>
        </w:tc>
        <w:tc>
          <w:tcPr>
            <w:tcW w:w="6581" w:type="dxa"/>
          </w:tcPr>
          <w:p w14:paraId="62FF0F8C" w14:textId="77777777" w:rsidR="00916D77" w:rsidRPr="00E54A40" w:rsidRDefault="00D91995" w:rsidP="004B0406">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14:paraId="6E044BD1" w14:textId="77777777" w:rsidR="00916D77" w:rsidRPr="00E54A40" w:rsidRDefault="00D91995" w:rsidP="004B0406">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916D77" w:rsidRPr="00E54A40" w14:paraId="1D608C06" w14:textId="77777777" w:rsidTr="004B0406">
        <w:tc>
          <w:tcPr>
            <w:tcW w:w="1941" w:type="dxa"/>
          </w:tcPr>
          <w:p w14:paraId="0ECDBF7B" w14:textId="77777777" w:rsidR="00916D77" w:rsidRPr="00E54A40" w:rsidRDefault="00D91995" w:rsidP="004B0406">
            <w:pPr>
              <w:rPr>
                <w:rFonts w:cs="宋体"/>
                <w:color w:val="000000"/>
              </w:rPr>
            </w:pPr>
            <w:r w:rsidRPr="00E54A40">
              <w:rPr>
                <w:rFonts w:cs="宋体" w:hint="eastAsia"/>
                <w:color w:val="000000"/>
              </w:rPr>
              <w:t>审核呈送方式</w:t>
            </w:r>
          </w:p>
        </w:tc>
        <w:tc>
          <w:tcPr>
            <w:tcW w:w="6581" w:type="dxa"/>
          </w:tcPr>
          <w:p w14:paraId="0637951F" w14:textId="77777777" w:rsidR="00916D77" w:rsidRPr="00E54A40" w:rsidRDefault="00D91995" w:rsidP="004B0406">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916D77" w:rsidRPr="00E54A40" w14:paraId="0C800309" w14:textId="77777777" w:rsidTr="004B0406">
        <w:tc>
          <w:tcPr>
            <w:tcW w:w="1941" w:type="dxa"/>
          </w:tcPr>
          <w:p w14:paraId="1BE879C7" w14:textId="77777777" w:rsidR="00916D77" w:rsidRPr="00E54A40" w:rsidRDefault="00D91995" w:rsidP="004B0406">
            <w:pPr>
              <w:rPr>
                <w:rFonts w:cs="宋体"/>
                <w:color w:val="000000"/>
              </w:rPr>
            </w:pPr>
            <w:r w:rsidRPr="00E54A40">
              <w:rPr>
                <w:rFonts w:cs="宋体" w:hint="eastAsia"/>
                <w:color w:val="000000"/>
              </w:rPr>
              <w:t>审核状态</w:t>
            </w:r>
          </w:p>
        </w:tc>
        <w:tc>
          <w:tcPr>
            <w:tcW w:w="6581" w:type="dxa"/>
          </w:tcPr>
          <w:p w14:paraId="40949897" w14:textId="77777777" w:rsidR="00916D77" w:rsidRPr="00E54A40" w:rsidRDefault="00D91995" w:rsidP="004B0406">
            <w:pPr>
              <w:rPr>
                <w:rFonts w:cs="宋体"/>
                <w:color w:val="000000"/>
              </w:rPr>
            </w:pPr>
            <w:r w:rsidRPr="00E54A40">
              <w:rPr>
                <w:rFonts w:cs="宋体" w:hint="eastAsia"/>
                <w:color w:val="000000"/>
              </w:rPr>
              <w:t>审核状态包括“启用”和“停用”两种状态，系统默认是“启用”状态。</w:t>
            </w:r>
          </w:p>
          <w:p w14:paraId="1FAEB5C5" w14:textId="77777777" w:rsidR="00916D77" w:rsidRPr="00E54A40" w:rsidRDefault="00D91995" w:rsidP="004B0406">
            <w:pPr>
              <w:rPr>
                <w:rFonts w:cs="宋体"/>
                <w:color w:val="000000"/>
              </w:rPr>
            </w:pPr>
            <w:r w:rsidRPr="00E54A40">
              <w:rPr>
                <w:rFonts w:cs="宋体" w:hint="eastAsia"/>
                <w:color w:val="000000"/>
              </w:rPr>
              <w:t>若在审核设置未确定的情况下，建议先设置为“停用”，避免影响正在发生的业务。</w:t>
            </w:r>
          </w:p>
        </w:tc>
      </w:tr>
      <w:tr w:rsidR="00916D77" w:rsidRPr="00E54A40" w14:paraId="3CAED2F5" w14:textId="77777777" w:rsidTr="004B0406">
        <w:tc>
          <w:tcPr>
            <w:tcW w:w="1941" w:type="dxa"/>
          </w:tcPr>
          <w:p w14:paraId="26013A27" w14:textId="77777777" w:rsidR="00916D77" w:rsidRPr="00E54A40" w:rsidRDefault="00D91995" w:rsidP="004B0406">
            <w:pPr>
              <w:rPr>
                <w:rFonts w:cs="宋体"/>
                <w:color w:val="000000"/>
              </w:rPr>
            </w:pPr>
            <w:r w:rsidRPr="00E54A40">
              <w:rPr>
                <w:rFonts w:cs="宋体" w:hint="eastAsia"/>
                <w:color w:val="000000"/>
              </w:rPr>
              <w:t>审核级别</w:t>
            </w:r>
          </w:p>
        </w:tc>
        <w:tc>
          <w:tcPr>
            <w:tcW w:w="6581" w:type="dxa"/>
          </w:tcPr>
          <w:p w14:paraId="1820A165" w14:textId="77777777" w:rsidR="00916D77" w:rsidRPr="00E54A40" w:rsidRDefault="00D91995" w:rsidP="004B0406">
            <w:pPr>
              <w:rPr>
                <w:rFonts w:cs="宋体"/>
                <w:color w:val="000000"/>
              </w:rPr>
            </w:pPr>
            <w:r w:rsidRPr="00E54A40">
              <w:rPr>
                <w:rFonts w:cs="宋体" w:hint="eastAsia"/>
                <w:color w:val="000000"/>
              </w:rPr>
              <w:t>系统支持多级审核，审核级别处表示该审核方案有多少级审核流程。</w:t>
            </w:r>
          </w:p>
          <w:p w14:paraId="36DC4E26" w14:textId="77777777" w:rsidR="00916D77" w:rsidRPr="00E54A40" w:rsidRDefault="00D91995" w:rsidP="004B0406">
            <w:pPr>
              <w:rPr>
                <w:rFonts w:cs="宋体"/>
                <w:color w:val="000000"/>
              </w:rPr>
            </w:pPr>
            <w:r w:rsidRPr="00E54A40">
              <w:rPr>
                <w:rFonts w:cs="宋体" w:hint="eastAsia"/>
                <w:color w:val="000000"/>
              </w:rPr>
              <w:t>可通过</w:t>
            </w:r>
            <w:r>
              <w:rPr>
                <w:rFonts w:cs="宋体"/>
                <w:color w:val="000000"/>
              </w:rPr>
              <w:t>[</w:t>
            </w:r>
            <w:r w:rsidRPr="00E54A40">
              <w:rPr>
                <w:rFonts w:cs="宋体" w:hint="eastAsia"/>
                <w:color w:val="000000"/>
              </w:rPr>
              <w:t>向上添加</w:t>
            </w:r>
            <w:r>
              <w:rPr>
                <w:rFonts w:cs="宋体"/>
                <w:color w:val="000000"/>
              </w:rPr>
              <w:t>]</w:t>
            </w:r>
            <w:r w:rsidRPr="00E54A40">
              <w:rPr>
                <w:rFonts w:cs="宋体" w:hint="eastAsia"/>
                <w:color w:val="000000"/>
              </w:rPr>
              <w:t>、</w:t>
            </w:r>
            <w:r>
              <w:rPr>
                <w:rFonts w:cs="宋体"/>
                <w:color w:val="000000"/>
              </w:rPr>
              <w:t>[</w:t>
            </w:r>
            <w:r w:rsidRPr="00E54A40">
              <w:rPr>
                <w:rFonts w:cs="宋体" w:hint="eastAsia"/>
                <w:color w:val="000000"/>
              </w:rPr>
              <w:t>向下添加</w:t>
            </w:r>
            <w:r>
              <w:rPr>
                <w:rFonts w:cs="宋体"/>
                <w:color w:val="000000"/>
              </w:rPr>
              <w:t>]</w:t>
            </w:r>
            <w:r w:rsidRPr="00E54A40">
              <w:rPr>
                <w:rFonts w:cs="宋体" w:hint="eastAsia"/>
                <w:color w:val="000000"/>
              </w:rPr>
              <w:t>添加审核级别。</w:t>
            </w:r>
          </w:p>
        </w:tc>
      </w:tr>
      <w:tr w:rsidR="00916D77" w:rsidRPr="00E54A40" w14:paraId="56722414" w14:textId="77777777" w:rsidTr="004B0406">
        <w:tc>
          <w:tcPr>
            <w:tcW w:w="1941" w:type="dxa"/>
          </w:tcPr>
          <w:p w14:paraId="19DFE1F7" w14:textId="77777777" w:rsidR="00916D77" w:rsidRPr="00E54A40" w:rsidRDefault="00D91995" w:rsidP="004B0406">
            <w:pPr>
              <w:rPr>
                <w:rFonts w:cs="宋体"/>
                <w:color w:val="000000"/>
              </w:rPr>
            </w:pPr>
            <w:r w:rsidRPr="00E54A40">
              <w:rPr>
                <w:rFonts w:cs="宋体" w:hint="eastAsia"/>
                <w:color w:val="000000"/>
              </w:rPr>
              <w:t>审核步骤名称</w:t>
            </w:r>
          </w:p>
        </w:tc>
        <w:tc>
          <w:tcPr>
            <w:tcW w:w="6581" w:type="dxa"/>
          </w:tcPr>
          <w:p w14:paraId="3CEC75DB" w14:textId="77777777" w:rsidR="00916D77" w:rsidRPr="00E54A40" w:rsidRDefault="00D91995" w:rsidP="004B0406">
            <w:pPr>
              <w:rPr>
                <w:rFonts w:cs="宋体"/>
                <w:color w:val="000000"/>
              </w:rPr>
            </w:pPr>
            <w:r w:rsidRPr="00E54A40">
              <w:rPr>
                <w:rFonts w:cs="宋体" w:hint="eastAsia"/>
                <w:color w:val="000000"/>
              </w:rPr>
              <w:t>针对每一级审核级别可设置审核步骤名称。</w:t>
            </w:r>
          </w:p>
        </w:tc>
      </w:tr>
      <w:tr w:rsidR="00916D77" w:rsidRPr="00E54A40" w14:paraId="2B13033D" w14:textId="77777777" w:rsidTr="004B0406">
        <w:tc>
          <w:tcPr>
            <w:tcW w:w="1941" w:type="dxa"/>
          </w:tcPr>
          <w:p w14:paraId="73DF0514" w14:textId="77777777" w:rsidR="00916D77" w:rsidRPr="00E54A40" w:rsidRDefault="00D91995" w:rsidP="004B0406">
            <w:pPr>
              <w:rPr>
                <w:rFonts w:cs="宋体"/>
                <w:color w:val="000000"/>
              </w:rPr>
            </w:pPr>
            <w:r w:rsidRPr="00E54A40">
              <w:rPr>
                <w:rFonts w:cs="宋体" w:hint="eastAsia"/>
                <w:color w:val="000000"/>
              </w:rPr>
              <w:t>审核人员</w:t>
            </w:r>
          </w:p>
        </w:tc>
        <w:tc>
          <w:tcPr>
            <w:tcW w:w="6581" w:type="dxa"/>
          </w:tcPr>
          <w:p w14:paraId="4DD2CD18" w14:textId="77777777" w:rsidR="00916D77" w:rsidRPr="00E54A40" w:rsidRDefault="00D91995" w:rsidP="004B0406">
            <w:pPr>
              <w:rPr>
                <w:rFonts w:cs="宋体"/>
                <w:color w:val="000000"/>
              </w:rPr>
            </w:pPr>
            <w:r w:rsidRPr="00E54A40">
              <w:rPr>
                <w:rFonts w:cs="宋体" w:hint="eastAsia"/>
                <w:color w:val="000000"/>
              </w:rPr>
              <w:t>针对每一级审核级别可指定审核人员。</w:t>
            </w:r>
          </w:p>
        </w:tc>
      </w:tr>
      <w:tr w:rsidR="00916D77" w:rsidRPr="00E54A40" w14:paraId="62A38D77" w14:textId="77777777" w:rsidTr="004B0406">
        <w:tc>
          <w:tcPr>
            <w:tcW w:w="1941" w:type="dxa"/>
          </w:tcPr>
          <w:p w14:paraId="136FF5C2" w14:textId="77777777" w:rsidR="00916D77" w:rsidRPr="00E54A40" w:rsidRDefault="00D91995" w:rsidP="004B0406">
            <w:pPr>
              <w:rPr>
                <w:rFonts w:cs="宋体"/>
                <w:color w:val="000000"/>
              </w:rPr>
            </w:pPr>
            <w:r w:rsidRPr="00E54A40">
              <w:rPr>
                <w:rFonts w:cs="宋体" w:hint="eastAsia"/>
                <w:color w:val="000000"/>
              </w:rPr>
              <w:t>审核方式</w:t>
            </w:r>
          </w:p>
        </w:tc>
        <w:tc>
          <w:tcPr>
            <w:tcW w:w="6581" w:type="dxa"/>
          </w:tcPr>
          <w:p w14:paraId="4933C89A" w14:textId="77777777" w:rsidR="00916D77" w:rsidRPr="00E54A40" w:rsidRDefault="00D91995" w:rsidP="004B0406">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916D77" w:rsidRPr="00E54A40" w14:paraId="0F0814EA" w14:textId="77777777" w:rsidTr="004B0406">
        <w:tc>
          <w:tcPr>
            <w:tcW w:w="1941" w:type="dxa"/>
          </w:tcPr>
          <w:p w14:paraId="3777000C" w14:textId="77777777" w:rsidR="00916D77" w:rsidRPr="00E54A40" w:rsidRDefault="00D91995" w:rsidP="004B0406">
            <w:pPr>
              <w:rPr>
                <w:rFonts w:cs="宋体"/>
                <w:color w:val="000000"/>
              </w:rPr>
            </w:pPr>
            <w:r w:rsidRPr="00E54A40">
              <w:rPr>
                <w:rFonts w:cs="宋体" w:hint="eastAsia"/>
                <w:color w:val="000000"/>
              </w:rPr>
              <w:t>设置原因</w:t>
            </w:r>
          </w:p>
        </w:tc>
        <w:tc>
          <w:tcPr>
            <w:tcW w:w="6581" w:type="dxa"/>
          </w:tcPr>
          <w:p w14:paraId="6B49A2D3" w14:textId="77777777" w:rsidR="00916D77" w:rsidRPr="00E54A40" w:rsidRDefault="00D91995" w:rsidP="004B0406">
            <w:pPr>
              <w:rPr>
                <w:rFonts w:cs="宋体"/>
                <w:color w:val="000000"/>
              </w:rPr>
            </w:pPr>
            <w:r w:rsidRPr="00E54A40">
              <w:rPr>
                <w:rFonts w:cs="宋体" w:hint="eastAsia"/>
                <w:color w:val="000000"/>
              </w:rPr>
              <w:t>点击</w:t>
            </w:r>
            <w:r>
              <w:rPr>
                <w:rFonts w:cs="宋体"/>
                <w:color w:val="000000"/>
              </w:rPr>
              <w:t>[</w:t>
            </w:r>
            <w:r w:rsidRPr="00E54A40">
              <w:rPr>
                <w:rFonts w:cs="宋体"/>
                <w:color w:val="000000"/>
              </w:rPr>
              <w:t>...</w:t>
            </w:r>
            <w:r>
              <w:rPr>
                <w:rFonts w:cs="宋体"/>
                <w:color w:val="000000"/>
              </w:rPr>
              <w:t>]</w:t>
            </w:r>
            <w:r w:rsidRPr="00E54A40">
              <w:rPr>
                <w:rFonts w:cs="宋体" w:hint="eastAsia"/>
                <w:color w:val="000000"/>
              </w:rPr>
              <w:t>按钮在打开的“设置审核原因”界面可通过不同要素设置具体的审核原因。</w:t>
            </w:r>
          </w:p>
          <w:p w14:paraId="02F86A06" w14:textId="77777777" w:rsidR="00916D77" w:rsidRPr="00E54A40" w:rsidRDefault="00D91995" w:rsidP="004B0406">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916D77" w:rsidRPr="00E54A40" w14:paraId="7D074BED" w14:textId="77777777" w:rsidTr="004B0406">
        <w:tc>
          <w:tcPr>
            <w:tcW w:w="1941" w:type="dxa"/>
          </w:tcPr>
          <w:p w14:paraId="44171958" w14:textId="77777777" w:rsidR="00916D77" w:rsidRPr="00E54A40" w:rsidRDefault="00D91995" w:rsidP="004B0406">
            <w:pPr>
              <w:rPr>
                <w:rFonts w:cs="宋体"/>
                <w:color w:val="000000"/>
              </w:rPr>
            </w:pPr>
            <w:r w:rsidRPr="00E54A40">
              <w:rPr>
                <w:rFonts w:cs="宋体" w:hint="eastAsia"/>
                <w:color w:val="000000"/>
              </w:rPr>
              <w:t>审核原因</w:t>
            </w:r>
          </w:p>
        </w:tc>
        <w:tc>
          <w:tcPr>
            <w:tcW w:w="6581" w:type="dxa"/>
          </w:tcPr>
          <w:p w14:paraId="453428A0" w14:textId="77777777" w:rsidR="00916D77" w:rsidRPr="00E54A40" w:rsidRDefault="00D91995" w:rsidP="004B0406">
            <w:pPr>
              <w:rPr>
                <w:rFonts w:cs="宋体"/>
                <w:color w:val="000000"/>
              </w:rPr>
            </w:pPr>
            <w:r w:rsidRPr="00E54A40">
              <w:rPr>
                <w:rFonts w:cs="宋体" w:hint="eastAsia"/>
                <w:color w:val="000000"/>
              </w:rPr>
              <w:t>用于展示已经设置好的审核原因。</w:t>
            </w:r>
          </w:p>
        </w:tc>
      </w:tr>
    </w:tbl>
    <w:p w14:paraId="1BF8C015" w14:textId="77777777" w:rsidR="00916D77" w:rsidRPr="00E54A40" w:rsidRDefault="00D91995" w:rsidP="00916D77">
      <w:r>
        <w:rPr>
          <w:rFonts w:cstheme="minorEastAsia" w:hint="eastAsia"/>
        </w:rPr>
        <w:t>【</w:t>
      </w:r>
      <w:r w:rsidRPr="00E54A40">
        <w:rPr>
          <w:rFonts w:hint="eastAsia"/>
        </w:rPr>
        <w:t>审核原因</w:t>
      </w:r>
      <w:r>
        <w:rPr>
          <w:rFonts w:cstheme="minorEastAsia" w:hint="eastAsia"/>
        </w:rPr>
        <w:t>】</w:t>
      </w:r>
      <w:r w:rsidRPr="00E54A40">
        <w:rPr>
          <w:rFonts w:hint="eastAsia"/>
        </w:rPr>
        <w:t>：</w:t>
      </w:r>
    </w:p>
    <w:p w14:paraId="30ED9835" w14:textId="77777777" w:rsidR="00916D77" w:rsidRPr="00E54A40" w:rsidRDefault="00D91995" w:rsidP="00916D77">
      <w:pPr>
        <w:pStyle w:val="11"/>
      </w:pPr>
      <w:r w:rsidRPr="00E54A40">
        <w:rPr>
          <w:rFonts w:hint="eastAsia"/>
        </w:rPr>
        <w:lastRenderedPageBreak/>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14:paraId="25F4F409" w14:textId="77777777" w:rsidR="00916D77" w:rsidRPr="00E54A40" w:rsidRDefault="00D91995" w:rsidP="00916D77">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14:paraId="143E1251" w14:textId="77777777" w:rsidTr="004B0406">
        <w:tc>
          <w:tcPr>
            <w:tcW w:w="1941" w:type="dxa"/>
            <w:shd w:val="clear" w:color="auto" w:fill="BEBEBE"/>
          </w:tcPr>
          <w:p w14:paraId="4142BB63" w14:textId="77777777" w:rsidR="00916D77" w:rsidRPr="00E54A40" w:rsidRDefault="00D91995" w:rsidP="004B0406">
            <w:pPr>
              <w:rPr>
                <w:rFonts w:cs="宋体"/>
                <w:color w:val="000000"/>
              </w:rPr>
            </w:pPr>
            <w:r w:rsidRPr="00E54A40">
              <w:rPr>
                <w:rFonts w:cs="宋体" w:hint="eastAsia"/>
                <w:color w:val="000000"/>
              </w:rPr>
              <w:t>要素名称</w:t>
            </w:r>
          </w:p>
        </w:tc>
        <w:tc>
          <w:tcPr>
            <w:tcW w:w="6581" w:type="dxa"/>
            <w:shd w:val="clear" w:color="auto" w:fill="BEBEBE"/>
          </w:tcPr>
          <w:p w14:paraId="381B8EB2" w14:textId="77777777" w:rsidR="00916D77" w:rsidRPr="00E54A40" w:rsidRDefault="00D91995" w:rsidP="004B0406">
            <w:pPr>
              <w:rPr>
                <w:rFonts w:cs="宋体"/>
                <w:color w:val="000000"/>
              </w:rPr>
            </w:pPr>
            <w:r w:rsidRPr="00E54A40">
              <w:rPr>
                <w:rFonts w:cs="宋体" w:hint="eastAsia"/>
                <w:color w:val="000000"/>
              </w:rPr>
              <w:t>应用说明</w:t>
            </w:r>
          </w:p>
        </w:tc>
      </w:tr>
      <w:tr w:rsidR="00916D77" w:rsidRPr="00E54A40" w14:paraId="0B70F68C" w14:textId="77777777" w:rsidTr="004B0406">
        <w:tc>
          <w:tcPr>
            <w:tcW w:w="1941" w:type="dxa"/>
          </w:tcPr>
          <w:p w14:paraId="2C516420" w14:textId="77777777" w:rsidR="00916D77" w:rsidRPr="00E54A40" w:rsidRDefault="00D91995" w:rsidP="004B0406">
            <w:pPr>
              <w:rPr>
                <w:rFonts w:cs="宋体"/>
                <w:color w:val="000000"/>
              </w:rPr>
            </w:pPr>
            <w:r w:rsidRPr="00E54A40">
              <w:rPr>
                <w:rFonts w:cs="宋体" w:hint="eastAsia"/>
                <w:color w:val="000000"/>
              </w:rPr>
              <w:t>单据必须审核</w:t>
            </w:r>
          </w:p>
        </w:tc>
        <w:tc>
          <w:tcPr>
            <w:tcW w:w="6581" w:type="dxa"/>
          </w:tcPr>
          <w:p w14:paraId="497AEA07" w14:textId="77777777" w:rsidR="00916D77" w:rsidRPr="00E54A40" w:rsidRDefault="00D91995" w:rsidP="004B0406">
            <w:pPr>
              <w:rPr>
                <w:rFonts w:cs="宋体"/>
                <w:color w:val="000000"/>
              </w:rPr>
            </w:pPr>
            <w:r w:rsidRPr="00E54A40">
              <w:rPr>
                <w:rFonts w:cs="宋体" w:hint="eastAsia"/>
                <w:color w:val="000000"/>
              </w:rPr>
              <w:t>只要单据保存，无条件提交审核。</w:t>
            </w:r>
          </w:p>
        </w:tc>
      </w:tr>
      <w:tr w:rsidR="00916D77" w:rsidRPr="00E54A40" w14:paraId="37007572" w14:textId="77777777" w:rsidTr="004B0406">
        <w:tc>
          <w:tcPr>
            <w:tcW w:w="1941" w:type="dxa"/>
          </w:tcPr>
          <w:p w14:paraId="07AF10D6" w14:textId="77777777" w:rsidR="00916D77" w:rsidRPr="00E54A40" w:rsidRDefault="00D91995" w:rsidP="004B0406">
            <w:pPr>
              <w:rPr>
                <w:rFonts w:cs="宋体"/>
                <w:color w:val="000000"/>
              </w:rPr>
            </w:pPr>
            <w:r w:rsidRPr="00E54A40">
              <w:rPr>
                <w:rFonts w:cs="宋体" w:hint="eastAsia"/>
                <w:color w:val="000000"/>
              </w:rPr>
              <w:t>超过信用额度审核</w:t>
            </w:r>
          </w:p>
        </w:tc>
        <w:tc>
          <w:tcPr>
            <w:tcW w:w="6581" w:type="dxa"/>
          </w:tcPr>
          <w:p w14:paraId="62258927" w14:textId="77777777" w:rsidR="00916D77" w:rsidRPr="00E54A40" w:rsidRDefault="00D91995" w:rsidP="004B0406">
            <w:pPr>
              <w:rPr>
                <w:rFonts w:cs="宋体"/>
                <w:color w:val="000000"/>
              </w:rPr>
            </w:pPr>
            <w:r w:rsidRPr="00E54A40">
              <w:rPr>
                <w:rFonts w:cs="宋体" w:hint="eastAsia"/>
                <w:color w:val="000000"/>
              </w:rPr>
              <w:t>当往来单位未付款金额超过了该往来单位在基本信息中设置的信用额度时，就需要提交审核。</w:t>
            </w:r>
          </w:p>
          <w:p w14:paraId="550B8BD6" w14:textId="77777777" w:rsidR="00916D77" w:rsidRPr="00E54A40" w:rsidRDefault="00D91995" w:rsidP="004B0406">
            <w:pPr>
              <w:rPr>
                <w:rFonts w:cs="宋体"/>
                <w:color w:val="000000"/>
              </w:rPr>
            </w:pPr>
            <w:r w:rsidRPr="00E54A40">
              <w:rPr>
                <w:rFonts w:cs="宋体" w:hint="eastAsia"/>
                <w:color w:val="000000"/>
              </w:rPr>
              <w:t>如果该往来单位没有设置信用额度则不提交审核。</w:t>
            </w:r>
          </w:p>
        </w:tc>
      </w:tr>
      <w:tr w:rsidR="00916D77" w:rsidRPr="00E54A40" w14:paraId="6F7C25E9" w14:textId="77777777" w:rsidTr="004B0406">
        <w:tc>
          <w:tcPr>
            <w:tcW w:w="1941" w:type="dxa"/>
          </w:tcPr>
          <w:p w14:paraId="27A6750D" w14:textId="77777777"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14:paraId="37E53702" w14:textId="77777777"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14:paraId="33A05732" w14:textId="77777777" w:rsidTr="004B0406">
        <w:tc>
          <w:tcPr>
            <w:tcW w:w="1941" w:type="dxa"/>
          </w:tcPr>
          <w:p w14:paraId="08C741DA" w14:textId="77777777"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14:paraId="5F35F261" w14:textId="77777777"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14:paraId="4940A85D" w14:textId="77777777" w:rsidTr="004B0406">
        <w:tc>
          <w:tcPr>
            <w:tcW w:w="1941" w:type="dxa"/>
          </w:tcPr>
          <w:p w14:paraId="293DD87B" w14:textId="77777777" w:rsidR="00916D77" w:rsidRPr="00E54A40" w:rsidRDefault="00D91995" w:rsidP="004B0406">
            <w:pPr>
              <w:rPr>
                <w:rFonts w:cs="宋体"/>
                <w:color w:val="000000"/>
              </w:rPr>
            </w:pPr>
            <w:r w:rsidRPr="00E54A40">
              <w:rPr>
                <w:rFonts w:cs="宋体" w:hint="eastAsia"/>
                <w:color w:val="000000"/>
              </w:rPr>
              <w:t>低于往来单位适用售价审核</w:t>
            </w:r>
          </w:p>
        </w:tc>
        <w:tc>
          <w:tcPr>
            <w:tcW w:w="6581" w:type="dxa"/>
          </w:tcPr>
          <w:p w14:paraId="44A6ACD1" w14:textId="77777777" w:rsidR="00916D77" w:rsidRPr="00E54A40" w:rsidRDefault="00D91995" w:rsidP="004B0406">
            <w:pPr>
              <w:rPr>
                <w:rFonts w:cs="宋体"/>
                <w:color w:val="000000"/>
              </w:rPr>
            </w:pPr>
            <w:r w:rsidRPr="00E54A40">
              <w:rPr>
                <w:rFonts w:cs="宋体" w:hint="eastAsia"/>
                <w:color w:val="000000"/>
              </w:rPr>
              <w:t>单据中的商品低于了往来单位对应的适用售价时，就需要提交审核。</w:t>
            </w:r>
          </w:p>
        </w:tc>
      </w:tr>
      <w:tr w:rsidR="00916D77" w:rsidRPr="00E54A40" w14:paraId="5870240D" w14:textId="77777777" w:rsidTr="004B0406">
        <w:tc>
          <w:tcPr>
            <w:tcW w:w="1941" w:type="dxa"/>
          </w:tcPr>
          <w:p w14:paraId="5087DAD7" w14:textId="77777777" w:rsidR="00916D77" w:rsidRPr="00E54A40" w:rsidRDefault="00D91995" w:rsidP="004B0406">
            <w:pPr>
              <w:rPr>
                <w:rFonts w:cs="宋体"/>
                <w:color w:val="000000"/>
              </w:rPr>
            </w:pPr>
            <w:r w:rsidRPr="00E54A40">
              <w:rPr>
                <w:rFonts w:cs="宋体" w:hint="eastAsia"/>
                <w:color w:val="000000"/>
              </w:rPr>
              <w:t>高于往来单位适用进价审核</w:t>
            </w:r>
          </w:p>
        </w:tc>
        <w:tc>
          <w:tcPr>
            <w:tcW w:w="6581" w:type="dxa"/>
          </w:tcPr>
          <w:p w14:paraId="06E348E5" w14:textId="77777777" w:rsidR="00916D77" w:rsidRPr="00E54A40" w:rsidRDefault="00D91995" w:rsidP="004B0406">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916D77" w:rsidRPr="00E54A40" w14:paraId="0CECABA0" w14:textId="77777777" w:rsidTr="004B0406">
        <w:tc>
          <w:tcPr>
            <w:tcW w:w="1941" w:type="dxa"/>
          </w:tcPr>
          <w:p w14:paraId="6123DCAA" w14:textId="77777777" w:rsidR="00916D77" w:rsidRPr="00E54A40" w:rsidRDefault="00D91995" w:rsidP="004B0406">
            <w:pPr>
              <w:rPr>
                <w:rFonts w:cs="宋体"/>
                <w:color w:val="000000"/>
              </w:rPr>
            </w:pPr>
            <w:r w:rsidRPr="00E54A40">
              <w:rPr>
                <w:rFonts w:cs="宋体" w:hint="eastAsia"/>
                <w:color w:val="000000"/>
              </w:rPr>
              <w:t>超过库存上限审核</w:t>
            </w:r>
          </w:p>
        </w:tc>
        <w:tc>
          <w:tcPr>
            <w:tcW w:w="6581" w:type="dxa"/>
          </w:tcPr>
          <w:p w14:paraId="37D54CB6" w14:textId="77777777" w:rsidR="00916D77" w:rsidRPr="00E54A40" w:rsidRDefault="00D91995" w:rsidP="004B0406">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916D77" w:rsidRPr="00E54A40" w14:paraId="21970342" w14:textId="77777777" w:rsidTr="004B0406">
        <w:tc>
          <w:tcPr>
            <w:tcW w:w="1941" w:type="dxa"/>
          </w:tcPr>
          <w:p w14:paraId="6E80D3DE" w14:textId="77777777" w:rsidR="00916D77" w:rsidRPr="00E54A40" w:rsidRDefault="00D91995" w:rsidP="004B0406">
            <w:pPr>
              <w:rPr>
                <w:rFonts w:cs="宋体"/>
                <w:color w:val="000000"/>
              </w:rPr>
            </w:pPr>
            <w:r w:rsidRPr="00E54A40">
              <w:rPr>
                <w:rFonts w:cs="宋体" w:hint="eastAsia"/>
                <w:color w:val="000000"/>
              </w:rPr>
              <w:t>单据折后单价大于等于最近售价审核</w:t>
            </w:r>
          </w:p>
        </w:tc>
        <w:tc>
          <w:tcPr>
            <w:tcW w:w="6581" w:type="dxa"/>
          </w:tcPr>
          <w:p w14:paraId="5F4CD512" w14:textId="77777777" w:rsidR="00916D77" w:rsidRPr="00E54A40" w:rsidRDefault="00D91995" w:rsidP="004B0406">
            <w:pPr>
              <w:rPr>
                <w:rFonts w:cs="宋体"/>
                <w:color w:val="000000"/>
              </w:rPr>
            </w:pPr>
            <w:r w:rsidRPr="00E54A40">
              <w:rPr>
                <w:rFonts w:cs="宋体" w:hint="eastAsia"/>
                <w:color w:val="000000"/>
              </w:rPr>
              <w:t>当退货单的折后单价大于等于该商品的最近售价时，就要提交审核。</w:t>
            </w:r>
          </w:p>
        </w:tc>
      </w:tr>
      <w:tr w:rsidR="00916D77" w:rsidRPr="00E54A40" w14:paraId="5D9221B3" w14:textId="77777777" w:rsidTr="004B0406">
        <w:tc>
          <w:tcPr>
            <w:tcW w:w="1941" w:type="dxa"/>
          </w:tcPr>
          <w:p w14:paraId="3964CE26" w14:textId="77777777" w:rsidR="00916D77" w:rsidRPr="00E54A40" w:rsidRDefault="00D91995" w:rsidP="004B0406">
            <w:pPr>
              <w:rPr>
                <w:rFonts w:cs="宋体"/>
                <w:color w:val="000000"/>
              </w:rPr>
            </w:pPr>
            <w:r w:rsidRPr="00E54A40">
              <w:rPr>
                <w:rFonts w:cs="宋体" w:hint="eastAsia"/>
                <w:color w:val="000000"/>
              </w:rPr>
              <w:t>单据有赠品审核</w:t>
            </w:r>
          </w:p>
        </w:tc>
        <w:tc>
          <w:tcPr>
            <w:tcW w:w="6581" w:type="dxa"/>
          </w:tcPr>
          <w:p w14:paraId="6B45531B" w14:textId="77777777" w:rsidR="00916D77" w:rsidRPr="00E54A40" w:rsidRDefault="00D91995" w:rsidP="004B0406">
            <w:pPr>
              <w:rPr>
                <w:rFonts w:cs="宋体"/>
                <w:color w:val="000000"/>
              </w:rPr>
            </w:pPr>
            <w:r w:rsidRPr="00E54A40">
              <w:rPr>
                <w:rFonts w:cs="宋体" w:hint="eastAsia"/>
                <w:color w:val="000000"/>
              </w:rPr>
              <w:t>单据“状态”列存在赠品的时候，就需要提交审核。</w:t>
            </w:r>
          </w:p>
        </w:tc>
      </w:tr>
      <w:tr w:rsidR="00916D77" w:rsidRPr="00E54A40" w14:paraId="177F33D3" w14:textId="77777777" w:rsidTr="004B0406">
        <w:tc>
          <w:tcPr>
            <w:tcW w:w="1941" w:type="dxa"/>
          </w:tcPr>
          <w:p w14:paraId="4A23C9A3" w14:textId="77777777" w:rsidR="00916D77" w:rsidRPr="00E54A40" w:rsidRDefault="00D91995" w:rsidP="004B0406">
            <w:pPr>
              <w:rPr>
                <w:rFonts w:cs="宋体"/>
                <w:color w:val="000000"/>
              </w:rPr>
            </w:pPr>
            <w:r w:rsidRPr="00E54A40">
              <w:rPr>
                <w:rFonts w:cs="宋体" w:hint="eastAsia"/>
                <w:color w:val="000000"/>
              </w:rPr>
              <w:t>基本单位本币折后单价低于参考成本</w:t>
            </w:r>
          </w:p>
        </w:tc>
        <w:tc>
          <w:tcPr>
            <w:tcW w:w="6581" w:type="dxa"/>
          </w:tcPr>
          <w:p w14:paraId="59FB447C" w14:textId="77777777" w:rsidR="00916D77" w:rsidRPr="00E54A40" w:rsidRDefault="00D91995" w:rsidP="004B0406">
            <w:pPr>
              <w:rPr>
                <w:rFonts w:cs="宋体"/>
                <w:color w:val="000000"/>
              </w:rPr>
            </w:pPr>
            <w:r w:rsidRPr="00E54A40">
              <w:rPr>
                <w:rFonts w:cs="宋体" w:hint="eastAsia"/>
                <w:color w:val="000000"/>
              </w:rPr>
              <w:t>单据上本币折后单价低于参考成本的时候，就需要提交审核。</w:t>
            </w:r>
          </w:p>
        </w:tc>
      </w:tr>
      <w:tr w:rsidR="00916D77" w:rsidRPr="00E54A40" w14:paraId="6D620FDB" w14:textId="77777777" w:rsidTr="004B0406">
        <w:tc>
          <w:tcPr>
            <w:tcW w:w="1941" w:type="dxa"/>
          </w:tcPr>
          <w:p w14:paraId="05F3D2EA" w14:textId="77777777" w:rsidR="00916D77" w:rsidRPr="00E54A40" w:rsidRDefault="00D91995" w:rsidP="004B0406">
            <w:pPr>
              <w:rPr>
                <w:rFonts w:cs="宋体"/>
                <w:color w:val="000000"/>
              </w:rPr>
            </w:pPr>
            <w:r w:rsidRPr="00E54A40">
              <w:rPr>
                <w:rFonts w:cs="宋体" w:hint="eastAsia"/>
                <w:color w:val="000000"/>
              </w:rPr>
              <w:t>单据扣率</w:t>
            </w:r>
          </w:p>
        </w:tc>
        <w:tc>
          <w:tcPr>
            <w:tcW w:w="6581" w:type="dxa"/>
          </w:tcPr>
          <w:p w14:paraId="75EF0364" w14:textId="77777777" w:rsidR="00916D77" w:rsidRPr="00E54A40" w:rsidRDefault="00D91995" w:rsidP="004B0406">
            <w:pPr>
              <w:rPr>
                <w:rFonts w:cs="宋体"/>
                <w:color w:val="000000"/>
              </w:rPr>
            </w:pPr>
            <w:r w:rsidRPr="00E54A40">
              <w:rPr>
                <w:rFonts w:cs="宋体" w:hint="eastAsia"/>
                <w:color w:val="000000"/>
              </w:rPr>
              <w:t>单据表体任意一行的“扣率”在所设置的区间范围内，就要需提交审核。</w:t>
            </w:r>
          </w:p>
        </w:tc>
      </w:tr>
      <w:tr w:rsidR="00916D77" w:rsidRPr="00E54A40" w14:paraId="4C6636F9" w14:textId="77777777" w:rsidTr="004B0406">
        <w:tc>
          <w:tcPr>
            <w:tcW w:w="1941" w:type="dxa"/>
          </w:tcPr>
          <w:p w14:paraId="66074090" w14:textId="77777777" w:rsidR="00916D77" w:rsidRPr="00E54A40" w:rsidRDefault="00D91995" w:rsidP="004B0406">
            <w:pPr>
              <w:rPr>
                <w:rFonts w:cs="宋体"/>
                <w:color w:val="000000"/>
              </w:rPr>
            </w:pPr>
            <w:r w:rsidRPr="00E54A40">
              <w:rPr>
                <w:rFonts w:cs="宋体" w:hint="eastAsia"/>
                <w:color w:val="000000"/>
              </w:rPr>
              <w:t>数量合计</w:t>
            </w:r>
          </w:p>
        </w:tc>
        <w:tc>
          <w:tcPr>
            <w:tcW w:w="6581" w:type="dxa"/>
          </w:tcPr>
          <w:p w14:paraId="3F44C5D4" w14:textId="77777777" w:rsidR="00916D77" w:rsidRPr="00E54A40" w:rsidRDefault="00D91995" w:rsidP="004B0406">
            <w:pPr>
              <w:rPr>
                <w:rFonts w:cs="宋体"/>
                <w:color w:val="000000"/>
              </w:rPr>
            </w:pPr>
            <w:r w:rsidRPr="00E54A40">
              <w:rPr>
                <w:rFonts w:cs="宋体" w:hint="eastAsia"/>
                <w:color w:val="000000"/>
              </w:rPr>
              <w:t>单据“数据合计”在所设置的区间范围内，就需要提交审核。</w:t>
            </w:r>
          </w:p>
        </w:tc>
      </w:tr>
      <w:tr w:rsidR="00916D77" w:rsidRPr="00E54A40" w14:paraId="0392698D" w14:textId="77777777" w:rsidTr="004B0406">
        <w:tc>
          <w:tcPr>
            <w:tcW w:w="1941" w:type="dxa"/>
          </w:tcPr>
          <w:p w14:paraId="0857C9F3" w14:textId="77777777" w:rsidR="00916D77" w:rsidRPr="00E54A40" w:rsidRDefault="00D91995" w:rsidP="004B0406">
            <w:pPr>
              <w:rPr>
                <w:rFonts w:cs="宋体"/>
                <w:color w:val="000000"/>
              </w:rPr>
            </w:pPr>
            <w:r w:rsidRPr="00E54A40">
              <w:rPr>
                <w:rFonts w:cs="宋体" w:hint="eastAsia"/>
                <w:color w:val="000000"/>
              </w:rPr>
              <w:t>销售金额合计</w:t>
            </w:r>
          </w:p>
        </w:tc>
        <w:tc>
          <w:tcPr>
            <w:tcW w:w="6581" w:type="dxa"/>
          </w:tcPr>
          <w:p w14:paraId="2AEB1A70" w14:textId="77777777" w:rsidR="00916D77" w:rsidRPr="00E54A40" w:rsidRDefault="00D91995" w:rsidP="004B0406">
            <w:pPr>
              <w:rPr>
                <w:rFonts w:cs="宋体"/>
                <w:color w:val="000000"/>
              </w:rPr>
            </w:pPr>
            <w:r w:rsidRPr="00E54A40">
              <w:rPr>
                <w:rFonts w:cs="宋体" w:hint="eastAsia"/>
                <w:color w:val="000000"/>
              </w:rPr>
              <w:t>单据“销售金额合计”在所设置的区间范围内，就要需提交审核。</w:t>
            </w:r>
          </w:p>
          <w:p w14:paraId="18620625" w14:textId="77777777" w:rsidR="00916D77" w:rsidRPr="00E54A40" w:rsidRDefault="00D91995" w:rsidP="004B0406">
            <w:pPr>
              <w:rPr>
                <w:rFonts w:cs="宋体"/>
                <w:color w:val="000000"/>
              </w:rPr>
            </w:pPr>
            <w:r w:rsidRPr="00E54A40">
              <w:rPr>
                <w:rFonts w:cs="宋体" w:hint="eastAsia"/>
                <w:color w:val="000000"/>
              </w:rPr>
              <w:t>适用于销售类单据。</w:t>
            </w:r>
          </w:p>
        </w:tc>
      </w:tr>
      <w:tr w:rsidR="00916D77" w:rsidRPr="00E54A40" w14:paraId="654BEBF2" w14:textId="77777777" w:rsidTr="004B0406">
        <w:tc>
          <w:tcPr>
            <w:tcW w:w="1941" w:type="dxa"/>
          </w:tcPr>
          <w:p w14:paraId="22E7EADD" w14:textId="77777777" w:rsidR="00916D77" w:rsidRPr="00E54A40" w:rsidRDefault="00D91995" w:rsidP="004B0406">
            <w:pPr>
              <w:rPr>
                <w:rFonts w:cs="宋体"/>
                <w:color w:val="000000"/>
              </w:rPr>
            </w:pPr>
            <w:r w:rsidRPr="00E54A40">
              <w:rPr>
                <w:rFonts w:cs="宋体" w:hint="eastAsia"/>
                <w:color w:val="000000"/>
              </w:rPr>
              <w:t>采购金额合计</w:t>
            </w:r>
          </w:p>
        </w:tc>
        <w:tc>
          <w:tcPr>
            <w:tcW w:w="6581" w:type="dxa"/>
          </w:tcPr>
          <w:p w14:paraId="3629F34E" w14:textId="77777777" w:rsidR="00916D77" w:rsidRPr="00E54A40" w:rsidRDefault="00D91995" w:rsidP="004B0406">
            <w:pPr>
              <w:rPr>
                <w:rFonts w:cs="宋体"/>
                <w:color w:val="000000"/>
              </w:rPr>
            </w:pPr>
            <w:r w:rsidRPr="00E54A40">
              <w:rPr>
                <w:rFonts w:cs="宋体" w:hint="eastAsia"/>
                <w:color w:val="000000"/>
              </w:rPr>
              <w:t>单据“采购金额合计”在所设置的区间范围内，就要需提交审核。</w:t>
            </w:r>
          </w:p>
          <w:p w14:paraId="0267DB12" w14:textId="77777777" w:rsidR="00916D77" w:rsidRPr="00E54A40" w:rsidRDefault="00D91995" w:rsidP="004B0406">
            <w:pPr>
              <w:rPr>
                <w:rFonts w:cs="宋体"/>
                <w:color w:val="000000"/>
              </w:rPr>
            </w:pPr>
            <w:r w:rsidRPr="00E54A40">
              <w:rPr>
                <w:rFonts w:cs="宋体" w:hint="eastAsia"/>
                <w:color w:val="000000"/>
              </w:rPr>
              <w:t>适用于采购类单据。</w:t>
            </w:r>
          </w:p>
        </w:tc>
      </w:tr>
      <w:tr w:rsidR="00916D77" w:rsidRPr="00E54A40" w14:paraId="3EC0B471" w14:textId="77777777" w:rsidTr="004B0406">
        <w:tc>
          <w:tcPr>
            <w:tcW w:w="1941" w:type="dxa"/>
          </w:tcPr>
          <w:p w14:paraId="2CA79BC7" w14:textId="77777777" w:rsidR="00916D77" w:rsidRPr="00E54A40" w:rsidRDefault="00D91995" w:rsidP="004B0406">
            <w:pPr>
              <w:rPr>
                <w:rFonts w:cs="宋体"/>
                <w:color w:val="000000"/>
              </w:rPr>
            </w:pPr>
            <w:r w:rsidRPr="00E54A40">
              <w:rPr>
                <w:rFonts w:cs="宋体" w:hint="eastAsia"/>
                <w:color w:val="000000"/>
              </w:rPr>
              <w:t>折后金额合计</w:t>
            </w:r>
          </w:p>
        </w:tc>
        <w:tc>
          <w:tcPr>
            <w:tcW w:w="6581" w:type="dxa"/>
          </w:tcPr>
          <w:p w14:paraId="350FEB40" w14:textId="77777777" w:rsidR="00916D77" w:rsidRPr="00E54A40" w:rsidRDefault="00D91995" w:rsidP="004B0406">
            <w:pPr>
              <w:rPr>
                <w:rFonts w:cs="宋体"/>
                <w:color w:val="000000"/>
              </w:rPr>
            </w:pPr>
            <w:r w:rsidRPr="00E54A40">
              <w:rPr>
                <w:rFonts w:cs="宋体" w:hint="eastAsia"/>
                <w:color w:val="000000"/>
              </w:rPr>
              <w:t>单据“折后金额合计”在所设置的区间范围内，就要需提交审核。</w:t>
            </w:r>
          </w:p>
        </w:tc>
      </w:tr>
      <w:tr w:rsidR="00916D77" w:rsidRPr="00E54A40" w14:paraId="0878A93C" w14:textId="77777777" w:rsidTr="004B0406">
        <w:tc>
          <w:tcPr>
            <w:tcW w:w="1941" w:type="dxa"/>
          </w:tcPr>
          <w:p w14:paraId="01D723C1" w14:textId="77777777" w:rsidR="00916D77" w:rsidRPr="00E54A40" w:rsidRDefault="00D91995" w:rsidP="004B0406">
            <w:pPr>
              <w:rPr>
                <w:rFonts w:cs="宋体"/>
                <w:color w:val="000000"/>
              </w:rPr>
            </w:pPr>
            <w:r w:rsidRPr="00E54A40">
              <w:rPr>
                <w:rFonts w:cs="宋体" w:hint="eastAsia"/>
                <w:color w:val="000000"/>
              </w:rPr>
              <w:t>含税金额合计</w:t>
            </w:r>
          </w:p>
        </w:tc>
        <w:tc>
          <w:tcPr>
            <w:tcW w:w="6581" w:type="dxa"/>
          </w:tcPr>
          <w:p w14:paraId="35834847" w14:textId="77777777" w:rsidR="00916D77" w:rsidRPr="00E54A40" w:rsidRDefault="00D91995" w:rsidP="004B0406">
            <w:pPr>
              <w:rPr>
                <w:rFonts w:cs="宋体"/>
                <w:color w:val="000000"/>
              </w:rPr>
            </w:pPr>
            <w:r w:rsidRPr="00E54A40">
              <w:rPr>
                <w:rFonts w:cs="宋体" w:hint="eastAsia"/>
                <w:color w:val="000000"/>
              </w:rPr>
              <w:t>单据“含税金额合计”在所设置的区间范围内，就要需提交审核。</w:t>
            </w:r>
          </w:p>
        </w:tc>
      </w:tr>
      <w:tr w:rsidR="00916D77" w:rsidRPr="00E54A40" w14:paraId="3B350DEE" w14:textId="77777777" w:rsidTr="004B0406">
        <w:tc>
          <w:tcPr>
            <w:tcW w:w="1941" w:type="dxa"/>
          </w:tcPr>
          <w:p w14:paraId="18011A52" w14:textId="77777777" w:rsidR="00916D77" w:rsidRPr="00E54A40" w:rsidRDefault="00D91995" w:rsidP="004B0406">
            <w:pPr>
              <w:rPr>
                <w:rFonts w:cs="宋体"/>
                <w:color w:val="000000"/>
              </w:rPr>
            </w:pPr>
            <w:r w:rsidRPr="00E54A40">
              <w:rPr>
                <w:rFonts w:cs="宋体" w:hint="eastAsia"/>
                <w:color w:val="000000"/>
              </w:rPr>
              <w:t>金额合计</w:t>
            </w:r>
          </w:p>
        </w:tc>
        <w:tc>
          <w:tcPr>
            <w:tcW w:w="6581" w:type="dxa"/>
          </w:tcPr>
          <w:p w14:paraId="7D5B861D" w14:textId="77777777" w:rsidR="00916D77" w:rsidRPr="00E54A40" w:rsidRDefault="00D91995" w:rsidP="004B0406">
            <w:pPr>
              <w:rPr>
                <w:rFonts w:cs="宋体"/>
                <w:color w:val="000000"/>
              </w:rPr>
            </w:pPr>
            <w:r w:rsidRPr="00E54A40">
              <w:rPr>
                <w:rFonts w:cs="宋体" w:hint="eastAsia"/>
                <w:color w:val="000000"/>
              </w:rPr>
              <w:t>单据“金额合计”在所设置的区间范围内，就要需提交审核。</w:t>
            </w:r>
          </w:p>
        </w:tc>
      </w:tr>
      <w:tr w:rsidR="00916D77" w:rsidRPr="00E54A40" w14:paraId="002582CD" w14:textId="77777777" w:rsidTr="004B0406">
        <w:tc>
          <w:tcPr>
            <w:tcW w:w="1941" w:type="dxa"/>
          </w:tcPr>
          <w:p w14:paraId="7D6445FD" w14:textId="77777777" w:rsidR="00916D77" w:rsidRPr="00E54A40" w:rsidRDefault="00D91995" w:rsidP="004B0406">
            <w:pPr>
              <w:rPr>
                <w:rFonts w:cs="宋体"/>
                <w:color w:val="000000"/>
              </w:rPr>
            </w:pPr>
            <w:r w:rsidRPr="00E54A40">
              <w:rPr>
                <w:rFonts w:cs="宋体" w:hint="eastAsia"/>
                <w:color w:val="000000"/>
              </w:rPr>
              <w:t>抹零金额</w:t>
            </w:r>
          </w:p>
        </w:tc>
        <w:tc>
          <w:tcPr>
            <w:tcW w:w="6581" w:type="dxa"/>
          </w:tcPr>
          <w:p w14:paraId="0ADDF5A5" w14:textId="77777777" w:rsidR="00916D77" w:rsidRPr="00E54A40" w:rsidRDefault="00D91995" w:rsidP="004B0406">
            <w:pPr>
              <w:rPr>
                <w:rFonts w:cs="宋体"/>
                <w:color w:val="000000"/>
              </w:rPr>
            </w:pPr>
            <w:r w:rsidRPr="00E54A40">
              <w:rPr>
                <w:rFonts w:cs="宋体" w:hint="eastAsia"/>
                <w:color w:val="000000"/>
              </w:rPr>
              <w:t>单据表尾“抹零金额”在所设置的区间范围内，就要需提交审核。</w:t>
            </w:r>
          </w:p>
        </w:tc>
      </w:tr>
      <w:tr w:rsidR="00916D77" w:rsidRPr="00E54A40" w14:paraId="663D3C96" w14:textId="77777777" w:rsidTr="004B0406">
        <w:tc>
          <w:tcPr>
            <w:tcW w:w="1941" w:type="dxa"/>
          </w:tcPr>
          <w:p w14:paraId="3A17AD5E" w14:textId="77777777" w:rsidR="00916D77" w:rsidRPr="00E54A40" w:rsidRDefault="00D91995" w:rsidP="004B0406">
            <w:pPr>
              <w:rPr>
                <w:rFonts w:cs="宋体"/>
                <w:color w:val="000000"/>
              </w:rPr>
            </w:pPr>
            <w:r w:rsidRPr="00E54A40">
              <w:rPr>
                <w:rFonts w:cs="宋体" w:hint="eastAsia"/>
                <w:color w:val="000000"/>
              </w:rPr>
              <w:t>付款金额</w:t>
            </w:r>
          </w:p>
        </w:tc>
        <w:tc>
          <w:tcPr>
            <w:tcW w:w="6581" w:type="dxa"/>
          </w:tcPr>
          <w:p w14:paraId="3962C026" w14:textId="77777777" w:rsidR="00916D77" w:rsidRPr="00E54A40" w:rsidRDefault="00D91995" w:rsidP="004B0406">
            <w:pPr>
              <w:rPr>
                <w:rFonts w:cs="宋体"/>
                <w:color w:val="000000"/>
              </w:rPr>
            </w:pPr>
            <w:r w:rsidRPr="00E54A40">
              <w:rPr>
                <w:rFonts w:cs="宋体" w:hint="eastAsia"/>
                <w:color w:val="000000"/>
              </w:rPr>
              <w:t>单据“付款金额”在所设置的区间范围内，就要需提交审核。</w:t>
            </w:r>
          </w:p>
          <w:p w14:paraId="1C72413B" w14:textId="77777777" w:rsidR="00916D77" w:rsidRPr="00E54A40" w:rsidRDefault="00D91995" w:rsidP="004B0406">
            <w:pPr>
              <w:rPr>
                <w:rFonts w:cs="宋体"/>
                <w:color w:val="000000"/>
              </w:rPr>
            </w:pPr>
            <w:r w:rsidRPr="00E54A40">
              <w:rPr>
                <w:rFonts w:cs="宋体" w:hint="eastAsia"/>
                <w:color w:val="000000"/>
              </w:rPr>
              <w:t>适用于付款类单据。</w:t>
            </w:r>
          </w:p>
        </w:tc>
      </w:tr>
      <w:tr w:rsidR="00916D77" w:rsidRPr="00E54A40" w14:paraId="7BDE831C" w14:textId="77777777" w:rsidTr="004B0406">
        <w:tc>
          <w:tcPr>
            <w:tcW w:w="1941" w:type="dxa"/>
          </w:tcPr>
          <w:p w14:paraId="564A439F" w14:textId="77777777" w:rsidR="00916D77" w:rsidRPr="00E54A40" w:rsidRDefault="00D91995" w:rsidP="004B0406">
            <w:pPr>
              <w:rPr>
                <w:rFonts w:cs="宋体"/>
                <w:color w:val="000000"/>
              </w:rPr>
            </w:pPr>
            <w:r w:rsidRPr="00E54A40">
              <w:rPr>
                <w:rFonts w:cs="宋体" w:hint="eastAsia"/>
                <w:color w:val="000000"/>
              </w:rPr>
              <w:t>商品销售单价低于</w:t>
            </w:r>
          </w:p>
        </w:tc>
        <w:tc>
          <w:tcPr>
            <w:tcW w:w="6581" w:type="dxa"/>
          </w:tcPr>
          <w:p w14:paraId="7A1111A3" w14:textId="77777777" w:rsidR="00916D77" w:rsidRPr="00E54A40" w:rsidRDefault="00D91995" w:rsidP="004B0406">
            <w:pPr>
              <w:rPr>
                <w:rFonts w:cs="宋体"/>
                <w:color w:val="000000"/>
              </w:rPr>
            </w:pPr>
            <w:r w:rsidRPr="00E54A40">
              <w:rPr>
                <w:rFonts w:cs="宋体" w:hint="eastAsia"/>
                <w:color w:val="000000"/>
              </w:rPr>
              <w:t>当“销售单价”低于所设置价格时，就需要提交审核。</w:t>
            </w:r>
          </w:p>
        </w:tc>
      </w:tr>
      <w:tr w:rsidR="00916D77" w:rsidRPr="00E54A40" w14:paraId="72A8487F" w14:textId="77777777" w:rsidTr="004B0406">
        <w:tc>
          <w:tcPr>
            <w:tcW w:w="1941" w:type="dxa"/>
          </w:tcPr>
          <w:p w14:paraId="2258D4C4" w14:textId="77777777" w:rsidR="00916D77" w:rsidRPr="00E54A40" w:rsidRDefault="00D91995" w:rsidP="004B0406">
            <w:pPr>
              <w:rPr>
                <w:rFonts w:cs="宋体"/>
                <w:color w:val="000000"/>
              </w:rPr>
            </w:pPr>
            <w:r w:rsidRPr="00E54A40">
              <w:rPr>
                <w:rFonts w:cs="宋体" w:hint="eastAsia"/>
                <w:color w:val="000000"/>
              </w:rPr>
              <w:t>商品销售折后单价低于</w:t>
            </w:r>
          </w:p>
        </w:tc>
        <w:tc>
          <w:tcPr>
            <w:tcW w:w="6581" w:type="dxa"/>
          </w:tcPr>
          <w:p w14:paraId="44E725F7" w14:textId="77777777" w:rsidR="00916D77" w:rsidRPr="00E54A40" w:rsidRDefault="00D91995" w:rsidP="004B0406">
            <w:pPr>
              <w:rPr>
                <w:rFonts w:cs="宋体"/>
                <w:color w:val="000000"/>
              </w:rPr>
            </w:pPr>
            <w:r w:rsidRPr="00E54A40">
              <w:rPr>
                <w:rFonts w:cs="宋体" w:hint="eastAsia"/>
                <w:color w:val="000000"/>
              </w:rPr>
              <w:t>当“折后单价”低于所设置价格时，就需要提交审核。</w:t>
            </w:r>
          </w:p>
        </w:tc>
      </w:tr>
      <w:tr w:rsidR="00916D77" w:rsidRPr="00E54A40" w14:paraId="200C53E7" w14:textId="77777777" w:rsidTr="004B0406">
        <w:tc>
          <w:tcPr>
            <w:tcW w:w="1941" w:type="dxa"/>
          </w:tcPr>
          <w:p w14:paraId="3CF23330" w14:textId="77777777" w:rsidR="00916D77" w:rsidRPr="00E54A40" w:rsidRDefault="00D91995" w:rsidP="004B0406">
            <w:pPr>
              <w:rPr>
                <w:rFonts w:cs="宋体"/>
                <w:color w:val="000000"/>
              </w:rPr>
            </w:pPr>
            <w:r w:rsidRPr="00E54A40">
              <w:rPr>
                <w:rFonts w:cs="宋体" w:hint="eastAsia"/>
                <w:color w:val="000000"/>
              </w:rPr>
              <w:t>商品销售含税单价低于</w:t>
            </w:r>
          </w:p>
        </w:tc>
        <w:tc>
          <w:tcPr>
            <w:tcW w:w="6581" w:type="dxa"/>
          </w:tcPr>
          <w:p w14:paraId="32A28670" w14:textId="77777777" w:rsidR="00916D77" w:rsidRPr="00E54A40" w:rsidRDefault="00D91995" w:rsidP="004B0406">
            <w:pPr>
              <w:rPr>
                <w:rFonts w:cs="宋体"/>
                <w:color w:val="000000"/>
              </w:rPr>
            </w:pPr>
            <w:r w:rsidRPr="00E54A40">
              <w:rPr>
                <w:rFonts w:cs="宋体" w:hint="eastAsia"/>
                <w:color w:val="000000"/>
              </w:rPr>
              <w:t>当“含税单价”低于所设置价格时，就需要提交审核。</w:t>
            </w:r>
          </w:p>
        </w:tc>
      </w:tr>
      <w:tr w:rsidR="00916D77" w:rsidRPr="00E54A40" w14:paraId="5D035F5C" w14:textId="77777777" w:rsidTr="004B0406">
        <w:tc>
          <w:tcPr>
            <w:tcW w:w="1941" w:type="dxa"/>
          </w:tcPr>
          <w:p w14:paraId="13FB76E6" w14:textId="77777777" w:rsidR="00916D77" w:rsidRPr="00E54A40" w:rsidRDefault="00D91995" w:rsidP="004B0406">
            <w:pPr>
              <w:rPr>
                <w:rFonts w:cs="宋体"/>
                <w:color w:val="000000"/>
              </w:rPr>
            </w:pPr>
            <w:r w:rsidRPr="00E54A40">
              <w:rPr>
                <w:rFonts w:cs="宋体" w:hint="eastAsia"/>
                <w:color w:val="000000"/>
              </w:rPr>
              <w:lastRenderedPageBreak/>
              <w:t>商品采购单价高于</w:t>
            </w:r>
          </w:p>
        </w:tc>
        <w:tc>
          <w:tcPr>
            <w:tcW w:w="6581" w:type="dxa"/>
          </w:tcPr>
          <w:p w14:paraId="310D0EF3" w14:textId="77777777" w:rsidR="00916D77" w:rsidRPr="00E54A40" w:rsidRDefault="00D91995" w:rsidP="004B0406">
            <w:pPr>
              <w:rPr>
                <w:rFonts w:cs="宋体"/>
                <w:color w:val="000000"/>
              </w:rPr>
            </w:pPr>
            <w:r w:rsidRPr="00E54A40">
              <w:rPr>
                <w:rFonts w:cs="宋体" w:hint="eastAsia"/>
                <w:color w:val="000000"/>
              </w:rPr>
              <w:t>当“采购单价”高于所设置价格时，就需要提交审核。</w:t>
            </w:r>
          </w:p>
        </w:tc>
      </w:tr>
      <w:tr w:rsidR="00916D77" w:rsidRPr="00E54A40" w14:paraId="5B3D5C61" w14:textId="77777777" w:rsidTr="004B0406">
        <w:tc>
          <w:tcPr>
            <w:tcW w:w="1941" w:type="dxa"/>
          </w:tcPr>
          <w:p w14:paraId="656E3984" w14:textId="77777777" w:rsidR="00916D77" w:rsidRPr="00E54A40" w:rsidRDefault="00D91995" w:rsidP="004B0406">
            <w:pPr>
              <w:rPr>
                <w:rFonts w:cs="宋体"/>
                <w:color w:val="000000"/>
              </w:rPr>
            </w:pPr>
            <w:r w:rsidRPr="00E54A40">
              <w:rPr>
                <w:rFonts w:cs="宋体" w:hint="eastAsia"/>
                <w:color w:val="000000"/>
              </w:rPr>
              <w:t>商品采购折后单价高于</w:t>
            </w:r>
          </w:p>
        </w:tc>
        <w:tc>
          <w:tcPr>
            <w:tcW w:w="6581" w:type="dxa"/>
          </w:tcPr>
          <w:p w14:paraId="50A168C6" w14:textId="77777777" w:rsidR="00916D77" w:rsidRPr="00E54A40" w:rsidRDefault="00D91995" w:rsidP="004B0406">
            <w:pPr>
              <w:rPr>
                <w:rFonts w:cs="宋体"/>
                <w:color w:val="000000"/>
              </w:rPr>
            </w:pPr>
            <w:r w:rsidRPr="00E54A40">
              <w:rPr>
                <w:rFonts w:cs="宋体" w:hint="eastAsia"/>
                <w:color w:val="000000"/>
              </w:rPr>
              <w:t>当“折后单价”高于所设置价格时，就需要提交审核。</w:t>
            </w:r>
          </w:p>
        </w:tc>
      </w:tr>
      <w:tr w:rsidR="00916D77" w:rsidRPr="00E54A40" w14:paraId="5BA1BFFC" w14:textId="77777777" w:rsidTr="004B0406">
        <w:tc>
          <w:tcPr>
            <w:tcW w:w="1941" w:type="dxa"/>
          </w:tcPr>
          <w:p w14:paraId="5C0DD705" w14:textId="77777777" w:rsidR="00916D77" w:rsidRPr="00E54A40" w:rsidRDefault="00D91995" w:rsidP="004B0406">
            <w:pPr>
              <w:rPr>
                <w:rFonts w:cs="宋体"/>
                <w:color w:val="000000"/>
              </w:rPr>
            </w:pPr>
            <w:r w:rsidRPr="00E54A40">
              <w:rPr>
                <w:rFonts w:cs="宋体" w:hint="eastAsia"/>
                <w:color w:val="000000"/>
              </w:rPr>
              <w:t>商品采购含税单价高于</w:t>
            </w:r>
          </w:p>
        </w:tc>
        <w:tc>
          <w:tcPr>
            <w:tcW w:w="6581" w:type="dxa"/>
          </w:tcPr>
          <w:p w14:paraId="19FEB63B" w14:textId="77777777" w:rsidR="00916D77" w:rsidRPr="00E54A40" w:rsidRDefault="00D91995" w:rsidP="004B0406">
            <w:pPr>
              <w:rPr>
                <w:rFonts w:cs="宋体"/>
                <w:color w:val="000000"/>
              </w:rPr>
            </w:pPr>
            <w:r w:rsidRPr="00E54A40">
              <w:rPr>
                <w:rFonts w:cs="宋体" w:hint="eastAsia"/>
                <w:color w:val="000000"/>
              </w:rPr>
              <w:t>当“含税单价”高于所设置价格时，就需要提交审核。</w:t>
            </w:r>
          </w:p>
        </w:tc>
      </w:tr>
      <w:tr w:rsidR="00916D77" w:rsidRPr="00E54A40" w14:paraId="08270E9B" w14:textId="77777777" w:rsidTr="004B0406">
        <w:tc>
          <w:tcPr>
            <w:tcW w:w="1941" w:type="dxa"/>
          </w:tcPr>
          <w:p w14:paraId="674F1C7B" w14:textId="77777777" w:rsidR="00916D77" w:rsidRPr="00E54A40" w:rsidRDefault="00D91995" w:rsidP="004B0406">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14:paraId="61049723" w14:textId="77777777" w:rsidR="00916D77" w:rsidRPr="00E54A40" w:rsidRDefault="00D91995" w:rsidP="004B0406">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916D77" w:rsidRPr="00E54A40" w14:paraId="79DE0692" w14:textId="77777777" w:rsidTr="004B0406">
        <w:tc>
          <w:tcPr>
            <w:tcW w:w="1941" w:type="dxa"/>
          </w:tcPr>
          <w:p w14:paraId="5D681192" w14:textId="77777777" w:rsidR="00916D77" w:rsidRPr="00E54A40" w:rsidRDefault="00D91995" w:rsidP="004B0406">
            <w:pPr>
              <w:rPr>
                <w:rFonts w:cs="宋体"/>
              </w:rPr>
            </w:pPr>
            <w:r w:rsidRPr="00E54A40">
              <w:rPr>
                <w:rFonts w:cs="宋体" w:hint="eastAsia"/>
              </w:rPr>
              <w:t>商品超额领料</w:t>
            </w:r>
          </w:p>
        </w:tc>
        <w:tc>
          <w:tcPr>
            <w:tcW w:w="6581" w:type="dxa"/>
          </w:tcPr>
          <w:p w14:paraId="7C76EFE4" w14:textId="77777777" w:rsidR="00916D77" w:rsidRPr="00E54A40" w:rsidRDefault="00D91995" w:rsidP="004B0406">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916D77" w:rsidRPr="00E54A40" w14:paraId="4CD672A2" w14:textId="77777777" w:rsidTr="004B0406">
        <w:tc>
          <w:tcPr>
            <w:tcW w:w="1941" w:type="dxa"/>
          </w:tcPr>
          <w:p w14:paraId="55AEFBE9" w14:textId="77777777" w:rsidR="00916D77" w:rsidRPr="00E54A40" w:rsidRDefault="00D91995" w:rsidP="004B0406">
            <w:pPr>
              <w:rPr>
                <w:rFonts w:cs="宋体"/>
              </w:rPr>
            </w:pPr>
            <w:r w:rsidRPr="00E54A40">
              <w:rPr>
                <w:rFonts w:hint="eastAsia"/>
              </w:rPr>
              <w:t>大于订单数量审核</w:t>
            </w:r>
          </w:p>
        </w:tc>
        <w:tc>
          <w:tcPr>
            <w:tcW w:w="6581" w:type="dxa"/>
          </w:tcPr>
          <w:p w14:paraId="3502F0A3" w14:textId="77777777" w:rsidR="00916D77" w:rsidRPr="00E54A40" w:rsidRDefault="00D91995" w:rsidP="004B0406">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916D77" w:rsidRPr="00E54A40" w14:paraId="695402E8" w14:textId="77777777" w:rsidTr="004B0406">
        <w:tc>
          <w:tcPr>
            <w:tcW w:w="1941" w:type="dxa"/>
          </w:tcPr>
          <w:p w14:paraId="59F88D63" w14:textId="77777777" w:rsidR="00916D77" w:rsidRPr="0037086D" w:rsidRDefault="00D91995" w:rsidP="004B0406">
            <w:pPr>
              <w:rPr>
                <w:rFonts w:cstheme="minorEastAsia"/>
              </w:rPr>
            </w:pPr>
            <w:r w:rsidRPr="00BC6028">
              <w:rPr>
                <w:rFonts w:hint="eastAsia"/>
              </w:rPr>
              <w:t>表头文本自定义</w:t>
            </w:r>
          </w:p>
        </w:tc>
        <w:tc>
          <w:tcPr>
            <w:tcW w:w="6581" w:type="dxa"/>
          </w:tcPr>
          <w:p w14:paraId="2F54F551" w14:textId="77777777" w:rsidR="00916D77" w:rsidRPr="0037086D" w:rsidRDefault="00D91995" w:rsidP="004B0406">
            <w:pPr>
              <w:rPr>
                <w:rFonts w:cstheme="minorEastAsia"/>
              </w:rPr>
            </w:pPr>
            <w:r>
              <w:rPr>
                <w:rFonts w:hint="eastAsia"/>
              </w:rPr>
              <w:t>当“表头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11FDBF81" w14:textId="77777777" w:rsidTr="004B0406">
        <w:tc>
          <w:tcPr>
            <w:tcW w:w="1941" w:type="dxa"/>
          </w:tcPr>
          <w:p w14:paraId="5700805B" w14:textId="77777777" w:rsidR="00916D77" w:rsidRPr="00BC6028" w:rsidRDefault="00D91995" w:rsidP="004B0406">
            <w:r w:rsidRPr="00BC6028">
              <w:rPr>
                <w:rFonts w:hint="eastAsia"/>
              </w:rPr>
              <w:t>表头数字自定义</w:t>
            </w:r>
          </w:p>
        </w:tc>
        <w:tc>
          <w:tcPr>
            <w:tcW w:w="6581" w:type="dxa"/>
          </w:tcPr>
          <w:p w14:paraId="4949097C" w14:textId="77777777" w:rsidR="00916D77" w:rsidRPr="0037086D" w:rsidRDefault="00D91995" w:rsidP="004B0406">
            <w:pPr>
              <w:rPr>
                <w:rFonts w:cstheme="minorEastAsia"/>
              </w:rPr>
            </w:pPr>
            <w:r>
              <w:rPr>
                <w:rFonts w:cstheme="minorEastAsia" w:hint="eastAsia"/>
              </w:rPr>
              <w:t>当“表头</w:t>
            </w:r>
            <w:r>
              <w:rPr>
                <w:rFonts w:hint="eastAsia"/>
              </w:rPr>
              <w:t>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14:paraId="4BF8A676" w14:textId="77777777" w:rsidTr="004B0406">
        <w:tc>
          <w:tcPr>
            <w:tcW w:w="1941" w:type="dxa"/>
          </w:tcPr>
          <w:p w14:paraId="4EA86917" w14:textId="77777777" w:rsidR="00916D77" w:rsidRPr="00BC6028" w:rsidRDefault="00D91995" w:rsidP="004B0406">
            <w:r w:rsidRPr="00BC6028">
              <w:rPr>
                <w:rFonts w:hint="eastAsia"/>
              </w:rPr>
              <w:t>表头基础资料自定义</w:t>
            </w:r>
          </w:p>
        </w:tc>
        <w:tc>
          <w:tcPr>
            <w:tcW w:w="6581" w:type="dxa"/>
          </w:tcPr>
          <w:p w14:paraId="2DD47E29" w14:textId="77777777" w:rsidR="00916D77" w:rsidRPr="0037086D" w:rsidRDefault="00D91995" w:rsidP="004B0406">
            <w:pPr>
              <w:rPr>
                <w:rFonts w:cstheme="minorEastAsia"/>
              </w:rPr>
            </w:pPr>
            <w:r>
              <w:rPr>
                <w:rFonts w:hint="eastAsia"/>
              </w:rPr>
              <w:t>当“表头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6E41615A" w14:textId="77777777" w:rsidTr="004B0406">
        <w:tc>
          <w:tcPr>
            <w:tcW w:w="1941" w:type="dxa"/>
          </w:tcPr>
          <w:p w14:paraId="1D16E638" w14:textId="77777777" w:rsidR="00916D77" w:rsidRPr="0037086D" w:rsidRDefault="00D91995" w:rsidP="004B0406">
            <w:pPr>
              <w:rPr>
                <w:rFonts w:cstheme="minorEastAsia"/>
              </w:rPr>
            </w:pPr>
            <w:r>
              <w:rPr>
                <w:rFonts w:hint="eastAsia"/>
              </w:rPr>
              <w:t>明细</w:t>
            </w:r>
            <w:r w:rsidRPr="00BC6028">
              <w:rPr>
                <w:rFonts w:hint="eastAsia"/>
              </w:rPr>
              <w:t>文本自定义</w:t>
            </w:r>
          </w:p>
        </w:tc>
        <w:tc>
          <w:tcPr>
            <w:tcW w:w="6581" w:type="dxa"/>
          </w:tcPr>
          <w:p w14:paraId="128AB4A9" w14:textId="77777777" w:rsidR="00916D77" w:rsidRPr="0037086D" w:rsidRDefault="00D91995" w:rsidP="004B0406">
            <w:pPr>
              <w:rPr>
                <w:rFonts w:cstheme="minorEastAsia"/>
              </w:rPr>
            </w:pPr>
            <w:r>
              <w:rPr>
                <w:rFonts w:hint="eastAsia"/>
              </w:rPr>
              <w:t>当“明细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7FE6A012" w14:textId="77777777" w:rsidTr="004B0406">
        <w:tc>
          <w:tcPr>
            <w:tcW w:w="1941" w:type="dxa"/>
          </w:tcPr>
          <w:p w14:paraId="5D40AF1B" w14:textId="77777777" w:rsidR="00916D77" w:rsidRPr="00BC6028" w:rsidRDefault="00D91995" w:rsidP="004B0406">
            <w:r>
              <w:rPr>
                <w:rFonts w:hint="eastAsia"/>
              </w:rPr>
              <w:t>明细</w:t>
            </w:r>
            <w:r w:rsidRPr="00BC6028">
              <w:rPr>
                <w:rFonts w:hint="eastAsia"/>
              </w:rPr>
              <w:t>数字自定义</w:t>
            </w:r>
          </w:p>
        </w:tc>
        <w:tc>
          <w:tcPr>
            <w:tcW w:w="6581" w:type="dxa"/>
          </w:tcPr>
          <w:p w14:paraId="158A90ED" w14:textId="77777777" w:rsidR="00916D77" w:rsidRPr="0037086D" w:rsidRDefault="00D91995" w:rsidP="004B0406">
            <w:pPr>
              <w:rPr>
                <w:rFonts w:cstheme="minorEastAsia"/>
              </w:rPr>
            </w:pPr>
            <w:r>
              <w:rPr>
                <w:rFonts w:cstheme="minorEastAsia" w:hint="eastAsia"/>
              </w:rPr>
              <w:t>当“</w:t>
            </w:r>
            <w:r>
              <w:rPr>
                <w:rFonts w:hint="eastAsia"/>
              </w:rPr>
              <w:t>明细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14:paraId="483F0BA5" w14:textId="77777777" w:rsidTr="004B0406">
        <w:tc>
          <w:tcPr>
            <w:tcW w:w="1941" w:type="dxa"/>
          </w:tcPr>
          <w:p w14:paraId="4D97D9C9" w14:textId="77777777" w:rsidR="00916D77" w:rsidRPr="00BC6028" w:rsidRDefault="00D91995" w:rsidP="004B0406">
            <w:r>
              <w:rPr>
                <w:rFonts w:hint="eastAsia"/>
              </w:rPr>
              <w:t>明细</w:t>
            </w:r>
            <w:r w:rsidRPr="00BC6028">
              <w:rPr>
                <w:rFonts w:hint="eastAsia"/>
              </w:rPr>
              <w:t>基础资料自定义</w:t>
            </w:r>
          </w:p>
        </w:tc>
        <w:tc>
          <w:tcPr>
            <w:tcW w:w="6581" w:type="dxa"/>
          </w:tcPr>
          <w:p w14:paraId="558AC89D" w14:textId="77777777" w:rsidR="00916D77" w:rsidRPr="0037086D" w:rsidRDefault="00D91995" w:rsidP="004B0406">
            <w:pPr>
              <w:rPr>
                <w:rFonts w:cstheme="minorEastAsia"/>
              </w:rPr>
            </w:pPr>
            <w:r>
              <w:rPr>
                <w:rFonts w:hint="eastAsia"/>
              </w:rPr>
              <w:t>当“明细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bl>
    <w:p w14:paraId="35AEA643" w14:textId="77777777" w:rsidR="00916D77" w:rsidRPr="00E54A40" w:rsidRDefault="00D91995" w:rsidP="00916D77">
      <w:r>
        <w:rPr>
          <w:rFonts w:cstheme="minorEastAsia" w:hint="eastAsia"/>
        </w:rPr>
        <w:t>【</w:t>
      </w:r>
      <w:r w:rsidRPr="00E54A40">
        <w:rPr>
          <w:rFonts w:hint="eastAsia"/>
        </w:rPr>
        <w:t>启用审核自动发送消息</w:t>
      </w:r>
      <w:r>
        <w:rPr>
          <w:rFonts w:cstheme="minorEastAsia" w:hint="eastAsia"/>
        </w:rPr>
        <w:t>】：</w:t>
      </w:r>
    </w:p>
    <w:p w14:paraId="082D32B5" w14:textId="77777777" w:rsidR="00916D77" w:rsidRPr="00E54A40" w:rsidRDefault="00D91995" w:rsidP="00916D77">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14:paraId="48FEFF7A" w14:textId="77777777" w:rsidR="00916D77" w:rsidRPr="00E54A40" w:rsidRDefault="00D91995" w:rsidP="00916D77">
      <w:pPr>
        <w:pStyle w:val="11"/>
      </w:pPr>
      <w:r w:rsidRPr="00E54A40">
        <w:rPr>
          <w:rFonts w:hint="eastAsia"/>
        </w:rPr>
        <w:t>点击该</w:t>
      </w:r>
      <w:r>
        <w:t>[</w:t>
      </w:r>
      <w:r w:rsidRPr="00E54A40">
        <w:rPr>
          <w:rFonts w:hint="eastAsia"/>
        </w:rPr>
        <w:t>消息</w:t>
      </w:r>
      <w:r>
        <w:t>]</w:t>
      </w:r>
      <w:r w:rsidRPr="00E54A40">
        <w:rPr>
          <w:rFonts w:hint="eastAsia"/>
        </w:rPr>
        <w:t>图标按钮可进入“消息查看”界面，再次可点击</w:t>
      </w:r>
      <w:r>
        <w:t>[</w:t>
      </w:r>
      <w:r w:rsidRPr="00E54A40">
        <w:rPr>
          <w:rFonts w:hint="eastAsia"/>
        </w:rPr>
        <w:t>单据详情</w:t>
      </w:r>
      <w:r>
        <w:t>]</w:t>
      </w:r>
      <w:r w:rsidRPr="00E54A40">
        <w:rPr>
          <w:rFonts w:hint="eastAsia"/>
        </w:rPr>
        <w:t>图标按钮打开原始单据进行审核操作。</w:t>
      </w:r>
    </w:p>
    <w:p w14:paraId="799BCE39" w14:textId="77777777" w:rsidR="00916D77" w:rsidRPr="00E54A40" w:rsidRDefault="00D91995" w:rsidP="00916D77">
      <w:pPr>
        <w:pStyle w:val="11"/>
      </w:pPr>
      <w:r w:rsidRPr="00E54A40">
        <w:rPr>
          <w:rFonts w:hint="eastAsia"/>
        </w:rPr>
        <w:t>单据制单人与审核人为同一人时，单据自动审核通过：</w:t>
      </w:r>
    </w:p>
    <w:p w14:paraId="694357EA" w14:textId="77777777" w:rsidR="00916D77" w:rsidRPr="00E54A40" w:rsidRDefault="00D91995" w:rsidP="00916D77">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14:paraId="5790ABE9" w14:textId="77777777" w:rsidR="00916D77" w:rsidRPr="00E54A40" w:rsidRDefault="00D91995" w:rsidP="00916D77">
      <w:pPr>
        <w:pStyle w:val="11"/>
      </w:pPr>
      <w:r w:rsidRPr="00E54A40">
        <w:rPr>
          <w:rFonts w:hint="eastAsia"/>
        </w:rPr>
        <w:t>修改待审核、已审核单据：是通过操作员的功能权限点进行控制，对于可以修改的操作员则赋予对应功能权限点即可。</w:t>
      </w:r>
    </w:p>
    <w:p w14:paraId="641FE5CE" w14:textId="77777777" w:rsidR="006704FC" w:rsidRPr="0037086D" w:rsidRDefault="00D91995" w:rsidP="002F0CAD">
      <w:pPr>
        <w:pStyle w:val="4"/>
        <w:rPr>
          <w:b/>
        </w:rPr>
      </w:pPr>
      <w:bookmarkStart w:id="69" w:name="_Toc187929533"/>
      <w:bookmarkEnd w:id="65"/>
      <w:bookmarkEnd w:id="66"/>
      <w:bookmarkEnd w:id="67"/>
      <w:bookmarkEnd w:id="68"/>
      <w:r w:rsidRPr="0037086D">
        <w:rPr>
          <w:rFonts w:hint="eastAsia"/>
        </w:rPr>
        <w:t>快递鸟账号配置</w:t>
      </w:r>
      <w:bookmarkEnd w:id="69"/>
    </w:p>
    <w:p w14:paraId="36BFF9B6" w14:textId="77777777" w:rsidR="006704FC" w:rsidRPr="0037086D" w:rsidRDefault="006F2454" w:rsidP="006704FC">
      <w:r>
        <w:rPr>
          <w:noProof/>
        </w:rPr>
        <w:drawing>
          <wp:inline distT="0" distB="0" distL="0" distR="0" wp14:anchorId="21B18C84" wp14:editId="33685B67">
            <wp:extent cx="3588371" cy="1800000"/>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88371" cy="1800000"/>
                    </a:xfrm>
                    <a:prstGeom prst="rect">
                      <a:avLst/>
                    </a:prstGeom>
                  </pic:spPr>
                </pic:pic>
              </a:graphicData>
            </a:graphic>
          </wp:inline>
        </w:drawing>
      </w:r>
    </w:p>
    <w:p w14:paraId="7DDB87D7" w14:textId="77777777" w:rsidR="006704FC" w:rsidRPr="0037086D" w:rsidRDefault="00D91995" w:rsidP="006704FC">
      <w:r w:rsidRPr="0037086D">
        <w:rPr>
          <w:rFonts w:hint="eastAsia"/>
          <w:bCs/>
        </w:rPr>
        <w:lastRenderedPageBreak/>
        <w:t>功能描述：</w:t>
      </w:r>
      <w:r w:rsidRPr="0037086D">
        <w:rPr>
          <w:rFonts w:hint="eastAsia"/>
        </w:rPr>
        <w:t>设置快递鸟账号相关配置。</w:t>
      </w:r>
    </w:p>
    <w:p w14:paraId="69F7434E" w14:textId="77777777" w:rsidR="006704FC" w:rsidRPr="0037086D" w:rsidRDefault="00D91995" w:rsidP="006704FC">
      <w:r w:rsidRPr="0037086D">
        <w:rPr>
          <w:rFonts w:hint="eastAsia"/>
        </w:rPr>
        <w:t>操作说明：</w:t>
      </w:r>
    </w:p>
    <w:p w14:paraId="4DDDFF72" w14:textId="77777777" w:rsidR="00916D77" w:rsidRDefault="00D91995" w:rsidP="00916D77">
      <w:pPr>
        <w:rPr>
          <w:rFonts w:cstheme="minorEastAsia"/>
        </w:rPr>
      </w:pPr>
      <w:bookmarkStart w:id="70" w:name="_Toc142640412"/>
      <w:bookmarkStart w:id="71" w:name="_Toc154395289"/>
      <w:bookmarkStart w:id="72" w:name="_Toc161252627"/>
      <w:r>
        <w:rPr>
          <w:rFonts w:cstheme="minorEastAsia" w:hint="eastAsia"/>
        </w:rPr>
        <w:t>【支持设置号码隐藏】：</w:t>
      </w:r>
    </w:p>
    <w:p w14:paraId="589D98C5" w14:textId="77777777" w:rsidR="00916D77" w:rsidRPr="00E54A40" w:rsidRDefault="00D91995" w:rsidP="00916D77">
      <w:pPr>
        <w:pStyle w:val="11"/>
      </w:pPr>
      <w:r w:rsidRPr="00E54A40">
        <w:rPr>
          <w:rFonts w:hint="eastAsia"/>
        </w:rPr>
        <w:t>支持将收件人、寄件人的电话、手机是否显示为</w:t>
      </w:r>
      <w:r w:rsidRPr="00E54A40">
        <w:t>*</w:t>
      </w:r>
      <w:r w:rsidRPr="00E54A40">
        <w:rPr>
          <w:rFonts w:hint="eastAsia"/>
        </w:rPr>
        <w:t>。</w:t>
      </w:r>
    </w:p>
    <w:p w14:paraId="30FAAE09" w14:textId="77777777" w:rsidR="00916D77" w:rsidRDefault="00D91995" w:rsidP="00916D77">
      <w:pPr>
        <w:pStyle w:val="11"/>
      </w:pPr>
      <w:r w:rsidRPr="00E54A40">
        <w:rPr>
          <w:rFonts w:hint="eastAsia"/>
        </w:rPr>
        <w:t>支持显示为</w:t>
      </w:r>
      <w:r w:rsidRPr="00E54A40">
        <w:t>*</w:t>
      </w:r>
      <w:r w:rsidRPr="00E54A40">
        <w:rPr>
          <w:rFonts w:hint="eastAsia"/>
        </w:rPr>
        <w:t>的起始位置。</w:t>
      </w:r>
    </w:p>
    <w:p w14:paraId="1BF35B66" w14:textId="77777777" w:rsidR="006704FC" w:rsidRPr="0037086D" w:rsidRDefault="00D91995" w:rsidP="002F0CAD">
      <w:pPr>
        <w:pStyle w:val="4"/>
        <w:rPr>
          <w:b/>
        </w:rPr>
      </w:pPr>
      <w:bookmarkStart w:id="73" w:name="_Toc187929534"/>
      <w:bookmarkEnd w:id="70"/>
      <w:bookmarkEnd w:id="71"/>
      <w:bookmarkEnd w:id="72"/>
      <w:r w:rsidRPr="0037086D">
        <w:t>API</w:t>
      </w:r>
      <w:r w:rsidRPr="0037086D">
        <w:rPr>
          <w:rFonts w:hint="eastAsia"/>
        </w:rPr>
        <w:t>接口配置</w:t>
      </w:r>
      <w:bookmarkEnd w:id="73"/>
    </w:p>
    <w:p w14:paraId="62062082" w14:textId="77777777" w:rsidR="006704FC" w:rsidRPr="0037086D" w:rsidRDefault="006F2454" w:rsidP="006704FC">
      <w:r>
        <w:rPr>
          <w:noProof/>
        </w:rPr>
        <w:drawing>
          <wp:inline distT="0" distB="0" distL="0" distR="0" wp14:anchorId="458741C7" wp14:editId="70F35472">
            <wp:extent cx="3588371" cy="1800000"/>
            <wp:effectExtent l="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588371" cy="1800000"/>
                    </a:xfrm>
                    <a:prstGeom prst="rect">
                      <a:avLst/>
                    </a:prstGeom>
                  </pic:spPr>
                </pic:pic>
              </a:graphicData>
            </a:graphic>
          </wp:inline>
        </w:drawing>
      </w:r>
    </w:p>
    <w:p w14:paraId="201A0DDE" w14:textId="77777777" w:rsidR="006704FC" w:rsidRPr="0037086D" w:rsidRDefault="00D91995" w:rsidP="006704FC">
      <w:r w:rsidRPr="0037086D">
        <w:rPr>
          <w:rFonts w:hint="eastAsia"/>
          <w:bCs/>
        </w:rPr>
        <w:t>功能描述：</w:t>
      </w:r>
      <w:r w:rsidRPr="0037086D">
        <w:rPr>
          <w:rFonts w:hint="eastAsia"/>
        </w:rPr>
        <w:t>填写全渠道、快马相关对接接口配置。</w:t>
      </w:r>
    </w:p>
    <w:p w14:paraId="2292D40B" w14:textId="77777777" w:rsidR="006704FC" w:rsidRPr="0037086D" w:rsidRDefault="00D91995" w:rsidP="006704FC">
      <w:r w:rsidRPr="0037086D">
        <w:rPr>
          <w:rFonts w:hint="eastAsia"/>
        </w:rPr>
        <w:t>操作说明：</w:t>
      </w:r>
    </w:p>
    <w:p w14:paraId="75DD6E07" w14:textId="77777777" w:rsidR="00916D77" w:rsidRPr="00E54A40" w:rsidRDefault="00D91995" w:rsidP="00916D77">
      <w:pPr>
        <w:rPr>
          <w:rFonts w:cs="宋体"/>
        </w:rPr>
      </w:pPr>
      <w:bookmarkStart w:id="74" w:name="_Toc137544148"/>
      <w:bookmarkStart w:id="75" w:name="_Toc142640413"/>
      <w:bookmarkStart w:id="76" w:name="_Toc154395290"/>
      <w:bookmarkStart w:id="77" w:name="_Toc161252628"/>
      <w:r>
        <w:rPr>
          <w:rFonts w:cstheme="minorEastAsia" w:hint="eastAsia"/>
        </w:rPr>
        <w:t>【支持接口】：</w:t>
      </w:r>
      <w:r>
        <w:rPr>
          <w:rFonts w:hint="eastAsia"/>
        </w:rPr>
        <w:t>目前支持“全渠道、快马、手工录入”等对接模式；通过新增、修改、删除对接口配置进行维护。</w:t>
      </w:r>
    </w:p>
    <w:p w14:paraId="4AD3000C" w14:textId="77777777" w:rsidR="006704FC" w:rsidRPr="0037086D" w:rsidRDefault="00D91995" w:rsidP="002F0CAD">
      <w:pPr>
        <w:pStyle w:val="4"/>
        <w:rPr>
          <w:b/>
        </w:rPr>
      </w:pPr>
      <w:bookmarkStart w:id="78" w:name="_Toc187929535"/>
      <w:bookmarkEnd w:id="74"/>
      <w:bookmarkEnd w:id="75"/>
      <w:bookmarkEnd w:id="76"/>
      <w:bookmarkEnd w:id="77"/>
      <w:r w:rsidRPr="0037086D">
        <w:rPr>
          <w:rFonts w:hint="eastAsia"/>
        </w:rPr>
        <w:t>系统开账</w:t>
      </w:r>
      <w:bookmarkEnd w:id="78"/>
    </w:p>
    <w:p w14:paraId="1BB5AFCB" w14:textId="77777777" w:rsidR="006704FC" w:rsidRPr="0037086D" w:rsidRDefault="006F2454" w:rsidP="006704FC">
      <w:r>
        <w:rPr>
          <w:noProof/>
        </w:rPr>
        <w:drawing>
          <wp:inline distT="0" distB="0" distL="0" distR="0" wp14:anchorId="41FB7B7F" wp14:editId="67BD8822">
            <wp:extent cx="3588371" cy="1800000"/>
            <wp:effectExtent l="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588371" cy="1800000"/>
                    </a:xfrm>
                    <a:prstGeom prst="rect">
                      <a:avLst/>
                    </a:prstGeom>
                  </pic:spPr>
                </pic:pic>
              </a:graphicData>
            </a:graphic>
          </wp:inline>
        </w:drawing>
      </w:r>
    </w:p>
    <w:p w14:paraId="2425B3A6" w14:textId="77777777" w:rsidR="006704FC" w:rsidRPr="0037086D" w:rsidRDefault="00D91995" w:rsidP="006704FC">
      <w:r w:rsidRPr="0037086D">
        <w:rPr>
          <w:rFonts w:hint="eastAsia"/>
          <w:bCs/>
        </w:rPr>
        <w:t>功能描述：</w:t>
      </w:r>
      <w:r w:rsidRPr="0037086D">
        <w:rPr>
          <w:rFonts w:hint="eastAsia"/>
        </w:rPr>
        <w:t>系统开账标志正式启用，并开始录入业务数据。</w:t>
      </w:r>
    </w:p>
    <w:p w14:paraId="5569A3EC" w14:textId="77777777" w:rsidR="006704FC" w:rsidRPr="0037086D" w:rsidRDefault="00D91995" w:rsidP="006704FC">
      <w:r w:rsidRPr="0037086D">
        <w:rPr>
          <w:rFonts w:hint="eastAsia"/>
        </w:rPr>
        <w:t>操作说明：</w:t>
      </w:r>
    </w:p>
    <w:p w14:paraId="50C26C8D" w14:textId="77777777" w:rsidR="00916D77" w:rsidRDefault="00D91995" w:rsidP="00916D77">
      <w:pPr>
        <w:rPr>
          <w:rFonts w:cstheme="minorEastAsia"/>
        </w:rPr>
      </w:pPr>
      <w:bookmarkStart w:id="79" w:name="_Toc5068"/>
      <w:bookmarkStart w:id="80" w:name="_Toc137544149"/>
      <w:bookmarkStart w:id="81" w:name="_Toc142640414"/>
      <w:bookmarkStart w:id="82" w:name="_Toc154395291"/>
      <w:bookmarkStart w:id="83" w:name="_Toc161252629"/>
      <w:r>
        <w:rPr>
          <w:rFonts w:cstheme="minorEastAsia" w:hint="eastAsia"/>
        </w:rPr>
        <w:t>【功能概述】：当期初数据录入完成后，进行业务开账。</w:t>
      </w:r>
    </w:p>
    <w:p w14:paraId="4DCB3291" w14:textId="77777777" w:rsidR="00916D77" w:rsidRPr="00E54A40" w:rsidRDefault="00D91995" w:rsidP="00916D77">
      <w:pPr>
        <w:pStyle w:val="11"/>
      </w:pPr>
      <w:r w:rsidRPr="00E54A40">
        <w:rPr>
          <w:rFonts w:hint="eastAsia"/>
        </w:rPr>
        <w:t>由于开账后期初数据和系统配置中部分配置不允许再修改，因此各种期初数据都建立完毕并核对无误后，才可“系统开账”。</w:t>
      </w:r>
    </w:p>
    <w:p w14:paraId="075FBA3F" w14:textId="77777777" w:rsidR="00916D77" w:rsidRPr="00E54A40" w:rsidRDefault="00D91995" w:rsidP="00916D77">
      <w:pPr>
        <w:pStyle w:val="11"/>
      </w:pPr>
      <w:r w:rsidRPr="00E54A40">
        <w:rPr>
          <w:rFonts w:hint="eastAsia"/>
        </w:rPr>
        <w:t>只有“系统开账”以后才能进行单据的审核过账，否则，只是保存的单据对账务数据没有影响。</w:t>
      </w:r>
    </w:p>
    <w:p w14:paraId="7E78C6FE" w14:textId="77777777" w:rsidR="00916D77" w:rsidRPr="00E54A40" w:rsidRDefault="00D91995" w:rsidP="00916D77">
      <w:pPr>
        <w:pStyle w:val="11"/>
      </w:pPr>
      <w:r w:rsidRPr="00E54A40">
        <w:rPr>
          <w:rFonts w:hint="eastAsia"/>
        </w:rPr>
        <w:t>以上信息确认无误后，在开账界面点击</w:t>
      </w:r>
      <w:r>
        <w:t>[</w:t>
      </w:r>
      <w:r w:rsidRPr="00E54A40">
        <w:rPr>
          <w:rFonts w:hint="eastAsia"/>
        </w:rPr>
        <w:t>确定</w:t>
      </w:r>
      <w:r>
        <w:t>]</w:t>
      </w:r>
      <w:r w:rsidRPr="00E54A40">
        <w:rPr>
          <w:rFonts w:hint="eastAsia"/>
        </w:rPr>
        <w:t>即可完成开账业务。</w:t>
      </w:r>
    </w:p>
    <w:p w14:paraId="7A7702BE" w14:textId="77777777" w:rsidR="00916D77" w:rsidRPr="00E54A40" w:rsidRDefault="00D91995" w:rsidP="00916D77">
      <w:r w:rsidRPr="00E54A40">
        <w:rPr>
          <w:rFonts w:hint="eastAsia"/>
        </w:rPr>
        <w:t>★注意事项：如果开账后发现期初数据或是系统配置有误，可以使用“系统重建”或者“系统反开账”功能。但是此操作会清空已经过账的所有单据，建议备份数据，谨慎操作！</w:t>
      </w:r>
    </w:p>
    <w:p w14:paraId="42B1389F" w14:textId="77777777" w:rsidR="006704FC" w:rsidRPr="0037086D" w:rsidRDefault="00D91995" w:rsidP="002F0CAD">
      <w:pPr>
        <w:pStyle w:val="4"/>
        <w:rPr>
          <w:b/>
        </w:rPr>
      </w:pPr>
      <w:bookmarkStart w:id="84" w:name="_Toc187929536"/>
      <w:bookmarkEnd w:id="79"/>
      <w:bookmarkEnd w:id="80"/>
      <w:bookmarkEnd w:id="81"/>
      <w:bookmarkEnd w:id="82"/>
      <w:bookmarkEnd w:id="83"/>
      <w:r w:rsidRPr="0037086D">
        <w:rPr>
          <w:rFonts w:hint="eastAsia"/>
        </w:rPr>
        <w:lastRenderedPageBreak/>
        <w:t>系统反开账</w:t>
      </w:r>
      <w:bookmarkEnd w:id="84"/>
    </w:p>
    <w:p w14:paraId="23D60082" w14:textId="77777777" w:rsidR="006704FC" w:rsidRPr="0037086D" w:rsidRDefault="006F2454" w:rsidP="006704FC">
      <w:r>
        <w:rPr>
          <w:noProof/>
        </w:rPr>
        <w:drawing>
          <wp:inline distT="0" distB="0" distL="0" distR="0" wp14:anchorId="6D1C67C0" wp14:editId="75C52410">
            <wp:extent cx="3588371" cy="1800000"/>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588371" cy="1800000"/>
                    </a:xfrm>
                    <a:prstGeom prst="rect">
                      <a:avLst/>
                    </a:prstGeom>
                  </pic:spPr>
                </pic:pic>
              </a:graphicData>
            </a:graphic>
          </wp:inline>
        </w:drawing>
      </w:r>
    </w:p>
    <w:p w14:paraId="63DE3F69" w14:textId="77777777" w:rsidR="006704FC" w:rsidRPr="0037086D" w:rsidRDefault="00D91995" w:rsidP="006704FC">
      <w:r w:rsidRPr="0037086D">
        <w:rPr>
          <w:rFonts w:hint="eastAsia"/>
          <w:bCs/>
        </w:rPr>
        <w:t>功能描述：</w:t>
      </w:r>
      <w:r w:rsidRPr="0037086D">
        <w:rPr>
          <w:rFonts w:hint="eastAsia"/>
        </w:rPr>
        <w:t>发现期初业务录入有误，回到开账前进行数据修改，可以使用反开账的方式。</w:t>
      </w:r>
    </w:p>
    <w:p w14:paraId="60338439" w14:textId="77777777" w:rsidR="006704FC" w:rsidRPr="0037086D" w:rsidRDefault="00D91995" w:rsidP="006704FC">
      <w:r w:rsidRPr="0037086D">
        <w:rPr>
          <w:rFonts w:hint="eastAsia"/>
        </w:rPr>
        <w:t>操作说明：</w:t>
      </w:r>
    </w:p>
    <w:p w14:paraId="336459D2" w14:textId="77777777" w:rsidR="00916D77" w:rsidRPr="00E54A40" w:rsidRDefault="00D91995" w:rsidP="00916D77">
      <w:bookmarkStart w:id="85" w:name="_Toc20457"/>
      <w:bookmarkStart w:id="86" w:name="_Toc137544150"/>
      <w:bookmarkStart w:id="87" w:name="_Toc142640415"/>
      <w:bookmarkStart w:id="88" w:name="_Toc154395292"/>
      <w:bookmarkStart w:id="89" w:name="_Toc161252630"/>
      <w:r>
        <w:rPr>
          <w:rFonts w:cstheme="minorEastAsia" w:hint="eastAsia"/>
        </w:rPr>
        <w:t>【功能概述】：</w:t>
      </w:r>
      <w:r w:rsidRPr="00E54A40">
        <w:rPr>
          <w:rFonts w:hint="eastAsia"/>
        </w:rPr>
        <w:t>系统反开账之前需要把已经过账的业务单据进行红冲或删除。以上信息确认无误后，在反开账界面点击</w:t>
      </w:r>
      <w:r>
        <w:t>[</w:t>
      </w:r>
      <w:r w:rsidRPr="00E54A40">
        <w:rPr>
          <w:rFonts w:hint="eastAsia"/>
        </w:rPr>
        <w:t>确定</w:t>
      </w:r>
      <w:r>
        <w:t>]</w:t>
      </w:r>
      <w:r w:rsidRPr="00E54A40">
        <w:rPr>
          <w:rFonts w:hint="eastAsia"/>
        </w:rPr>
        <w:t>即可完成开账业务。</w:t>
      </w:r>
    </w:p>
    <w:p w14:paraId="2BD6A256" w14:textId="77777777" w:rsidR="006704FC" w:rsidRPr="0037086D" w:rsidRDefault="00D91995" w:rsidP="002F0CAD">
      <w:pPr>
        <w:pStyle w:val="4"/>
        <w:rPr>
          <w:b/>
        </w:rPr>
      </w:pPr>
      <w:bookmarkStart w:id="90" w:name="_Toc187929537"/>
      <w:bookmarkEnd w:id="85"/>
      <w:bookmarkEnd w:id="86"/>
      <w:bookmarkEnd w:id="87"/>
      <w:bookmarkEnd w:id="88"/>
      <w:bookmarkEnd w:id="89"/>
      <w:r w:rsidRPr="0037086D">
        <w:rPr>
          <w:rFonts w:hint="eastAsia"/>
        </w:rPr>
        <w:t>系统重建</w:t>
      </w:r>
      <w:bookmarkEnd w:id="90"/>
    </w:p>
    <w:p w14:paraId="641E76EF" w14:textId="77777777" w:rsidR="006704FC" w:rsidRPr="0037086D" w:rsidRDefault="006F2454" w:rsidP="006704FC">
      <w:r>
        <w:rPr>
          <w:noProof/>
        </w:rPr>
        <w:drawing>
          <wp:inline distT="0" distB="0" distL="0" distR="0" wp14:anchorId="270568A2" wp14:editId="158BDB35">
            <wp:extent cx="3588371" cy="1800000"/>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588371" cy="1800000"/>
                    </a:xfrm>
                    <a:prstGeom prst="rect">
                      <a:avLst/>
                    </a:prstGeom>
                  </pic:spPr>
                </pic:pic>
              </a:graphicData>
            </a:graphic>
          </wp:inline>
        </w:drawing>
      </w:r>
    </w:p>
    <w:p w14:paraId="7FC5A9C7"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发现期初业务录入有误，</w:t>
      </w:r>
      <w:r w:rsidRPr="0037086D">
        <w:rPr>
          <w:rFonts w:hint="eastAsia"/>
        </w:rPr>
        <w:t>回到开账前进行数据修改，可以使用系统重建的方式</w:t>
      </w:r>
      <w:r w:rsidRPr="0037086D">
        <w:rPr>
          <w:rFonts w:cstheme="minorEastAsia" w:hint="eastAsia"/>
        </w:rPr>
        <w:t>。</w:t>
      </w:r>
    </w:p>
    <w:p w14:paraId="5D0F3A44" w14:textId="77777777" w:rsidR="006704FC" w:rsidRPr="0037086D" w:rsidRDefault="00D91995" w:rsidP="006704FC">
      <w:r w:rsidRPr="0037086D">
        <w:rPr>
          <w:rFonts w:hint="eastAsia"/>
        </w:rPr>
        <w:t>操作说明：</w:t>
      </w:r>
    </w:p>
    <w:p w14:paraId="2C3B3006" w14:textId="77777777" w:rsidR="00916D77" w:rsidRDefault="00D91995" w:rsidP="00916D77">
      <w:bookmarkStart w:id="91" w:name="_Toc30358"/>
      <w:bookmarkStart w:id="92" w:name="_Toc137544151"/>
      <w:bookmarkStart w:id="93" w:name="_Toc142640416"/>
      <w:bookmarkStart w:id="94" w:name="_Toc154395293"/>
      <w:bookmarkStart w:id="95" w:name="_Toc161252631"/>
      <w:r>
        <w:rPr>
          <w:rFonts w:cstheme="minorEastAsia" w:hint="eastAsia"/>
        </w:rPr>
        <w:t>【功能概述】：</w:t>
      </w:r>
      <w:r>
        <w:rPr>
          <w:rFonts w:hint="eastAsia"/>
        </w:rPr>
        <w:t>系统重建是将现有已经完成的业务数据推到回到期初操作的业务。</w:t>
      </w:r>
    </w:p>
    <w:p w14:paraId="75AE308A" w14:textId="77777777" w:rsidR="00916D77" w:rsidRPr="00E54A40" w:rsidRDefault="00D91995" w:rsidP="00916D77">
      <w:pPr>
        <w:pStyle w:val="11"/>
      </w:pPr>
      <w:r w:rsidRPr="00E54A40">
        <w:rPr>
          <w:rFonts w:hint="eastAsia"/>
        </w:rPr>
        <w:t>如果录入的业务单据数据是正确的，为了重新开账后能快速录入单据，可以在“业务草稿或经营历程”中先进行单据复制后再进行系统从。</w:t>
      </w:r>
    </w:p>
    <w:p w14:paraId="36892095" w14:textId="77777777" w:rsidR="00916D77" w:rsidRPr="00E54A40" w:rsidRDefault="00D91995" w:rsidP="00916D77">
      <w:pPr>
        <w:pStyle w:val="11"/>
      </w:pPr>
      <w:r w:rsidRPr="00E54A40">
        <w:rPr>
          <w:rFonts w:hint="eastAsia"/>
        </w:rPr>
        <w:t>在系统重建界面，根据实际的情况可以选择，各种清除数据的选项，以便我们快速进行期初数据重建。</w:t>
      </w:r>
    </w:p>
    <w:p w14:paraId="45B3D71C" w14:textId="77777777" w:rsidR="00916D77" w:rsidRPr="00E54A40" w:rsidRDefault="00D91995" w:rsidP="00916D77">
      <w:pPr>
        <w:pStyle w:val="11"/>
      </w:pPr>
      <w:r>
        <w:rPr>
          <w:rFonts w:hint="eastAsia"/>
          <w:kern w:val="0"/>
        </w:rPr>
        <w:t>系统重建，默认会将过账业务数据清除，保留基本信息，其余信息是否清除由用户勾选的选项内容决定</w:t>
      </w:r>
      <w:r w:rsidRPr="00E54A40">
        <w:rPr>
          <w:rFonts w:hint="eastAsia"/>
        </w:rPr>
        <w:t>。</w:t>
      </w:r>
    </w:p>
    <w:p w14:paraId="1F5024FD" w14:textId="77777777" w:rsidR="00916D77" w:rsidRPr="00E54A40" w:rsidRDefault="00D91995" w:rsidP="00916D77">
      <w:r w:rsidRPr="00E54A40">
        <w:rPr>
          <w:rFonts w:hint="eastAsia"/>
        </w:rPr>
        <w:t>★注意事项：建议备份数据，此操作不可逆，请谨慎操作！</w:t>
      </w:r>
    </w:p>
    <w:p w14:paraId="60A7D340" w14:textId="77777777" w:rsidR="006704FC" w:rsidRPr="0037086D" w:rsidRDefault="00D91995" w:rsidP="002F0CAD">
      <w:pPr>
        <w:pStyle w:val="4"/>
        <w:rPr>
          <w:b/>
        </w:rPr>
      </w:pPr>
      <w:bookmarkStart w:id="96" w:name="_Toc187929538"/>
      <w:bookmarkEnd w:id="91"/>
      <w:bookmarkEnd w:id="92"/>
      <w:bookmarkEnd w:id="93"/>
      <w:bookmarkEnd w:id="94"/>
      <w:bookmarkEnd w:id="95"/>
      <w:r w:rsidRPr="0037086D">
        <w:rPr>
          <w:rFonts w:hint="eastAsia"/>
        </w:rPr>
        <w:lastRenderedPageBreak/>
        <w:t>月结存</w:t>
      </w:r>
      <w:bookmarkEnd w:id="96"/>
    </w:p>
    <w:p w14:paraId="21603A2F" w14:textId="77777777" w:rsidR="006704FC" w:rsidRPr="0037086D" w:rsidRDefault="006F2454" w:rsidP="006704FC">
      <w:r>
        <w:rPr>
          <w:noProof/>
        </w:rPr>
        <w:drawing>
          <wp:inline distT="0" distB="0" distL="0" distR="0" wp14:anchorId="31653741" wp14:editId="13057888">
            <wp:extent cx="3588371" cy="1800000"/>
            <wp:effectExtent l="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588371" cy="1800000"/>
                    </a:xfrm>
                    <a:prstGeom prst="rect">
                      <a:avLst/>
                    </a:prstGeom>
                  </pic:spPr>
                </pic:pic>
              </a:graphicData>
            </a:graphic>
          </wp:inline>
        </w:drawing>
      </w:r>
    </w:p>
    <w:p w14:paraId="03A4E130"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月结存作为月结标志，准确划分每月账本，方便企业对每月经营数据统计查询</w:t>
      </w:r>
      <w:r w:rsidRPr="0037086D">
        <w:rPr>
          <w:rFonts w:cstheme="minorEastAsia" w:hint="eastAsia"/>
        </w:rPr>
        <w:t>。</w:t>
      </w:r>
    </w:p>
    <w:p w14:paraId="675FA62F" w14:textId="77777777" w:rsidR="006704FC" w:rsidRPr="0037086D" w:rsidRDefault="00D91995" w:rsidP="006704FC">
      <w:r w:rsidRPr="0037086D">
        <w:rPr>
          <w:rFonts w:hint="eastAsia"/>
        </w:rPr>
        <w:t>操作说明：</w:t>
      </w:r>
    </w:p>
    <w:p w14:paraId="5B77384F" w14:textId="77777777" w:rsidR="00916D77" w:rsidRPr="00E54A40" w:rsidRDefault="00D91995" w:rsidP="00916D77">
      <w:bookmarkStart w:id="97" w:name="_Toc30453"/>
      <w:bookmarkStart w:id="98" w:name="_Toc137544152"/>
      <w:bookmarkStart w:id="99" w:name="_Toc142640417"/>
      <w:bookmarkStart w:id="100" w:name="_Toc154395294"/>
      <w:bookmarkStart w:id="101" w:name="_Toc161252632"/>
      <w:r>
        <w:rPr>
          <w:rFonts w:cstheme="minorEastAsia" w:hint="eastAsia"/>
        </w:rPr>
        <w:t>【功能概述】：</w:t>
      </w:r>
      <w:r w:rsidRPr="00E54A40">
        <w:rPr>
          <w:rFonts w:hint="eastAsia"/>
        </w:rPr>
        <w:t>月结存不会对账务产生任何影响。系统将严格按照“会计期间维护”中当前期间的“开始时间”和“结束时间”进行月结存。</w:t>
      </w:r>
    </w:p>
    <w:p w14:paraId="07B8035F" w14:textId="77777777" w:rsidR="00916D77" w:rsidRPr="00E54A40" w:rsidRDefault="00D91995" w:rsidP="00916D77">
      <w:pPr>
        <w:pStyle w:val="11"/>
      </w:pPr>
      <w:r w:rsidRPr="00E54A40">
        <w:rPr>
          <w:rFonts w:hint="eastAsia"/>
        </w:rPr>
        <w:t>开始月结：对现有的期间直接进行相关的月结。</w:t>
      </w:r>
    </w:p>
    <w:p w14:paraId="396610BB" w14:textId="77777777" w:rsidR="00916D77" w:rsidRDefault="00D91995" w:rsidP="00916D77">
      <w:pPr>
        <w:pStyle w:val="11"/>
      </w:pPr>
      <w:r w:rsidRPr="00E54A40">
        <w:rPr>
          <w:rFonts w:hint="eastAsia"/>
        </w:rPr>
        <w:t>反月结：把已经月结的数据恢复到未月结的时候。</w:t>
      </w:r>
    </w:p>
    <w:p w14:paraId="1B9C98C6" w14:textId="77777777" w:rsidR="00460429" w:rsidRPr="00E54A40" w:rsidRDefault="00460429" w:rsidP="00460429">
      <w:pPr>
        <w:pStyle w:val="11"/>
      </w:pPr>
      <w:r w:rsidRPr="00460429">
        <w:rPr>
          <w:rFonts w:hint="eastAsia"/>
        </w:rPr>
        <w:t>需要反月结到</w:t>
      </w:r>
      <w:r>
        <w:rPr>
          <w:rFonts w:hint="eastAsia"/>
        </w:rPr>
        <w:t>：可以选择已经结存的期间列表，直接进行批量反月结。</w:t>
      </w:r>
    </w:p>
    <w:p w14:paraId="619D984E" w14:textId="77777777" w:rsidR="006704FC" w:rsidRPr="0037086D" w:rsidRDefault="00D91995" w:rsidP="002F0CAD">
      <w:pPr>
        <w:pStyle w:val="4"/>
        <w:rPr>
          <w:b/>
        </w:rPr>
      </w:pPr>
      <w:bookmarkStart w:id="102" w:name="_Toc187929539"/>
      <w:bookmarkEnd w:id="97"/>
      <w:bookmarkEnd w:id="98"/>
      <w:bookmarkEnd w:id="99"/>
      <w:bookmarkEnd w:id="100"/>
      <w:bookmarkEnd w:id="101"/>
      <w:r w:rsidRPr="0037086D">
        <w:rPr>
          <w:rFonts w:hint="eastAsia"/>
        </w:rPr>
        <w:t>年结存</w:t>
      </w:r>
      <w:bookmarkEnd w:id="102"/>
    </w:p>
    <w:p w14:paraId="75E8C0E6" w14:textId="77777777" w:rsidR="006704FC" w:rsidRPr="0037086D" w:rsidRDefault="006F2454" w:rsidP="006704FC">
      <w:r>
        <w:rPr>
          <w:noProof/>
        </w:rPr>
        <w:drawing>
          <wp:inline distT="0" distB="0" distL="0" distR="0" wp14:anchorId="53EDAA8F" wp14:editId="5FB50FC8">
            <wp:extent cx="3588371" cy="1800000"/>
            <wp:effectExtent l="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588371" cy="1800000"/>
                    </a:xfrm>
                    <a:prstGeom prst="rect">
                      <a:avLst/>
                    </a:prstGeom>
                  </pic:spPr>
                </pic:pic>
              </a:graphicData>
            </a:graphic>
          </wp:inline>
        </w:drawing>
      </w:r>
    </w:p>
    <w:p w14:paraId="7D3D2C37" w14:textId="77777777" w:rsidR="006704FC" w:rsidRPr="0037086D" w:rsidRDefault="00D91995" w:rsidP="006704FC">
      <w:r w:rsidRPr="0037086D">
        <w:rPr>
          <w:rFonts w:hint="eastAsia"/>
          <w:bCs/>
        </w:rPr>
        <w:t>功能描述：</w:t>
      </w:r>
      <w:r w:rsidRPr="0037086D">
        <w:rPr>
          <w:rFonts w:hint="eastAsia"/>
        </w:rPr>
        <w:t>到了年底的时候需要对当年的业务、账务数据进行盘点和结存。</w:t>
      </w:r>
    </w:p>
    <w:p w14:paraId="2ED63324" w14:textId="77777777" w:rsidR="006704FC" w:rsidRPr="0037086D" w:rsidRDefault="00D91995" w:rsidP="006704FC">
      <w:r w:rsidRPr="0037086D">
        <w:rPr>
          <w:rFonts w:hint="eastAsia"/>
        </w:rPr>
        <w:t>操作说明：</w:t>
      </w:r>
    </w:p>
    <w:p w14:paraId="6A74BAFA" w14:textId="77777777" w:rsidR="00916D77" w:rsidRPr="00E54A40" w:rsidRDefault="00D91995" w:rsidP="00916D77">
      <w:bookmarkStart w:id="103" w:name="_Toc18512"/>
      <w:bookmarkStart w:id="104" w:name="_Toc137544153"/>
      <w:bookmarkStart w:id="105" w:name="_Toc142640418"/>
      <w:bookmarkStart w:id="106" w:name="_Toc154395295"/>
      <w:bookmarkStart w:id="107" w:name="_Toc161252633"/>
      <w:r>
        <w:rPr>
          <w:rFonts w:cstheme="minorEastAsia" w:hint="eastAsia"/>
        </w:rPr>
        <w:t>【功能概述】：</w:t>
      </w:r>
      <w:r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14:paraId="1B35ECED" w14:textId="77777777" w:rsidR="00916D77" w:rsidRPr="00E54A40" w:rsidRDefault="00D91995" w:rsidP="00916D77">
      <w:pPr>
        <w:pStyle w:val="11"/>
      </w:pPr>
      <w:r w:rsidRPr="00E54A40">
        <w:rPr>
          <w:rFonts w:hint="eastAsia"/>
        </w:rPr>
        <w:t>年结存前请将账套设置为非激活账套，并确保其他操作员已退出系统。</w:t>
      </w:r>
    </w:p>
    <w:p w14:paraId="7ECF0D58" w14:textId="77777777" w:rsidR="00916D77" w:rsidRPr="00E54A40" w:rsidRDefault="00D91995" w:rsidP="00916D77">
      <w:pPr>
        <w:pStyle w:val="11"/>
      </w:pPr>
      <w:r w:rsidRPr="00E54A40">
        <w:rPr>
          <w:rFonts w:hint="eastAsia"/>
        </w:rPr>
        <w:t>用户可以选择是否备份数据库及创建历史账套，如果未选择“年结存前数据备份”则不能勾选“创建历史账套”。</w:t>
      </w:r>
    </w:p>
    <w:p w14:paraId="683FF395" w14:textId="77777777" w:rsidR="00916D77" w:rsidRPr="00E54A40" w:rsidRDefault="00D91995" w:rsidP="00916D77">
      <w:pPr>
        <w:pStyle w:val="11"/>
      </w:pPr>
      <w:r w:rsidRPr="00E54A40">
        <w:rPr>
          <w:rFonts w:hint="eastAsia"/>
        </w:rPr>
        <w:t>在年结前，根据实际的情况可以选择，各种清除数据的选项，以便我们快速进行年结存。</w:t>
      </w:r>
    </w:p>
    <w:p w14:paraId="78709CD4" w14:textId="77777777" w:rsidR="00916D77" w:rsidRPr="00E54A40" w:rsidRDefault="00D91995" w:rsidP="00916D77">
      <w:pPr>
        <w:rPr>
          <w:rFonts w:cs="宋体"/>
          <w:color w:val="000000"/>
        </w:rPr>
      </w:pPr>
      <w:r w:rsidRPr="00E54A40">
        <w:rPr>
          <w:rFonts w:cs="宋体" w:hint="eastAsia"/>
          <w:color w:val="000000"/>
        </w:rPr>
        <w:t>★注意事项：建议备份数据，此操作不可逆，请谨慎操作！</w:t>
      </w:r>
    </w:p>
    <w:p w14:paraId="133D5AF8" w14:textId="77777777" w:rsidR="006704FC" w:rsidRPr="0037086D" w:rsidRDefault="00D91995" w:rsidP="002F0CAD">
      <w:pPr>
        <w:pStyle w:val="4"/>
        <w:rPr>
          <w:b/>
        </w:rPr>
      </w:pPr>
      <w:bookmarkStart w:id="108" w:name="_Toc187929540"/>
      <w:bookmarkEnd w:id="103"/>
      <w:bookmarkEnd w:id="104"/>
      <w:bookmarkEnd w:id="105"/>
      <w:bookmarkEnd w:id="106"/>
      <w:bookmarkEnd w:id="107"/>
      <w:r w:rsidRPr="0037086D">
        <w:rPr>
          <w:rFonts w:hint="eastAsia"/>
        </w:rPr>
        <w:lastRenderedPageBreak/>
        <w:t>业务日期冻结</w:t>
      </w:r>
      <w:bookmarkEnd w:id="108"/>
    </w:p>
    <w:p w14:paraId="33D78994" w14:textId="77777777" w:rsidR="006704FC" w:rsidRPr="0037086D" w:rsidRDefault="006F2454" w:rsidP="006704FC">
      <w:pPr>
        <w:rPr>
          <w:rFonts w:cstheme="minorEastAsia"/>
        </w:rPr>
      </w:pPr>
      <w:r>
        <w:rPr>
          <w:noProof/>
        </w:rPr>
        <w:drawing>
          <wp:inline distT="0" distB="0" distL="0" distR="0" wp14:anchorId="402B51B5" wp14:editId="58EA75BA">
            <wp:extent cx="3588371" cy="1800000"/>
            <wp:effectExtent l="0" t="0" r="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588371" cy="1800000"/>
                    </a:xfrm>
                    <a:prstGeom prst="rect">
                      <a:avLst/>
                    </a:prstGeom>
                  </pic:spPr>
                </pic:pic>
              </a:graphicData>
            </a:graphic>
          </wp:inline>
        </w:drawing>
      </w:r>
    </w:p>
    <w:p w14:paraId="6EC5B00E" w14:textId="77777777" w:rsidR="006704FC" w:rsidRPr="0037086D" w:rsidRDefault="00D91995" w:rsidP="006704FC">
      <w:r w:rsidRPr="0037086D">
        <w:rPr>
          <w:rFonts w:hint="eastAsia"/>
          <w:bCs/>
        </w:rPr>
        <w:t>功能描述：</w:t>
      </w:r>
      <w:r w:rsidRPr="0037086D">
        <w:rPr>
          <w:rFonts w:hint="eastAsia"/>
        </w:rPr>
        <w:t>业务日期冻结有利于企业对过去一段时间的账务进行盘点。</w:t>
      </w:r>
    </w:p>
    <w:p w14:paraId="30FFF941" w14:textId="77777777" w:rsidR="006704FC" w:rsidRPr="0037086D" w:rsidRDefault="00D91995" w:rsidP="006704FC">
      <w:r w:rsidRPr="0037086D">
        <w:rPr>
          <w:rFonts w:hint="eastAsia"/>
        </w:rPr>
        <w:t>操作说明：</w:t>
      </w:r>
    </w:p>
    <w:p w14:paraId="670A094E" w14:textId="77777777" w:rsidR="00916D77" w:rsidRPr="00E54A40" w:rsidRDefault="00D91995" w:rsidP="00916D77">
      <w:bookmarkStart w:id="109" w:name="_Toc137544154"/>
      <w:bookmarkStart w:id="110" w:name="_Toc142640419"/>
      <w:bookmarkStart w:id="111" w:name="_Toc154395296"/>
      <w:bookmarkStart w:id="112" w:name="_Toc161252634"/>
      <w:bookmarkStart w:id="113" w:name="_Toc3529"/>
      <w:r>
        <w:rPr>
          <w:rFonts w:cstheme="minorEastAsia" w:hint="eastAsia"/>
        </w:rPr>
        <w:t>【功能概述】：</w:t>
      </w:r>
      <w:r w:rsidRPr="00E54A40">
        <w:rPr>
          <w:rFonts w:hint="eastAsia"/>
        </w:rPr>
        <w:t>可以相对灵活变通地处理自定义月结存截止时间的应用场景。</w:t>
      </w:r>
    </w:p>
    <w:p w14:paraId="0713D53F" w14:textId="77777777" w:rsidR="00916D77" w:rsidRPr="00E54A40" w:rsidRDefault="00D91995" w:rsidP="00916D77">
      <w:pPr>
        <w:pStyle w:val="11"/>
      </w:pPr>
      <w:r w:rsidRPr="00E54A40">
        <w:rPr>
          <w:rFonts w:hint="eastAsia"/>
        </w:rPr>
        <w:t>确认冻结日期后，所有冻结日期前的草稿不能过账，已过账单据不能再进行修改、红冲等操作，冻结日期及其以后的单据可以进行所有正常的操作。</w:t>
      </w:r>
    </w:p>
    <w:p w14:paraId="1EE8988C" w14:textId="77777777" w:rsidR="00916D77" w:rsidRPr="00E54A40" w:rsidRDefault="00D91995" w:rsidP="00916D77">
      <w:r>
        <w:rPr>
          <w:rFonts w:cstheme="minorEastAsia" w:hint="eastAsia"/>
        </w:rPr>
        <w:t>【</w:t>
      </w:r>
      <w:r w:rsidRPr="00E54A40">
        <w:rPr>
          <w:rFonts w:hint="eastAsia"/>
        </w:rPr>
        <w:t>冻结</w:t>
      </w:r>
      <w:r>
        <w:rPr>
          <w:rFonts w:cstheme="minorEastAsia" w:hint="eastAsia"/>
        </w:rPr>
        <w:t>】：</w:t>
      </w:r>
      <w:r w:rsidRPr="00E54A40">
        <w:rPr>
          <w:rFonts w:hint="eastAsia"/>
        </w:rPr>
        <w:t>在业务日期冻结界面选择具体的日期后点</w:t>
      </w:r>
      <w:r>
        <w:t>[</w:t>
      </w:r>
      <w:r w:rsidRPr="00E54A40">
        <w:rPr>
          <w:rFonts w:hint="eastAsia"/>
        </w:rPr>
        <w:t>确定</w:t>
      </w:r>
      <w:r>
        <w:t>]</w:t>
      </w:r>
      <w:r w:rsidRPr="00E54A40">
        <w:rPr>
          <w:rFonts w:hint="eastAsia"/>
        </w:rPr>
        <w:t>即可完成冻结业务。</w:t>
      </w:r>
    </w:p>
    <w:p w14:paraId="5C30F159" w14:textId="77777777" w:rsidR="00916D77" w:rsidRPr="00E54A40" w:rsidRDefault="00D91995" w:rsidP="00916D77">
      <w:r>
        <w:rPr>
          <w:rFonts w:cstheme="minorEastAsia" w:hint="eastAsia"/>
        </w:rPr>
        <w:t>【</w:t>
      </w:r>
      <w:r w:rsidRPr="00E54A40">
        <w:rPr>
          <w:rFonts w:hint="eastAsia"/>
        </w:rPr>
        <w:t>取消冻结</w:t>
      </w:r>
      <w:r>
        <w:rPr>
          <w:rFonts w:cstheme="minorEastAsia" w:hint="eastAsia"/>
        </w:rPr>
        <w:t>】：</w:t>
      </w:r>
      <w:r w:rsidRPr="00E54A40">
        <w:rPr>
          <w:rFonts w:hint="eastAsia"/>
        </w:rPr>
        <w:t>在业务日期冻结界面点</w:t>
      </w:r>
      <w:r>
        <w:t>[</w:t>
      </w:r>
      <w:r w:rsidRPr="00E54A40">
        <w:rPr>
          <w:rFonts w:hint="eastAsia"/>
        </w:rPr>
        <w:t>取消冻结</w:t>
      </w:r>
      <w:r>
        <w:t>]</w:t>
      </w:r>
      <w:r w:rsidRPr="00E54A40">
        <w:rPr>
          <w:rFonts w:hint="eastAsia"/>
        </w:rPr>
        <w:t>即可完成取消冻结业务。</w:t>
      </w:r>
    </w:p>
    <w:p w14:paraId="5CA7CFE7" w14:textId="77777777" w:rsidR="006704FC" w:rsidRPr="0037086D" w:rsidRDefault="00D91995" w:rsidP="002F0CAD">
      <w:pPr>
        <w:pStyle w:val="4"/>
        <w:rPr>
          <w:b/>
        </w:rPr>
      </w:pPr>
      <w:bookmarkStart w:id="114" w:name="_Toc187929541"/>
      <w:bookmarkEnd w:id="109"/>
      <w:bookmarkEnd w:id="110"/>
      <w:bookmarkEnd w:id="111"/>
      <w:bookmarkEnd w:id="112"/>
      <w:r w:rsidRPr="0037086D">
        <w:rPr>
          <w:rFonts w:hint="eastAsia"/>
        </w:rPr>
        <w:t>管家婆云打印账号配置</w:t>
      </w:r>
      <w:bookmarkEnd w:id="114"/>
    </w:p>
    <w:p w14:paraId="2CDFB254" w14:textId="77777777" w:rsidR="006704FC" w:rsidRPr="0037086D" w:rsidRDefault="006F2454" w:rsidP="006704FC">
      <w:r>
        <w:rPr>
          <w:noProof/>
        </w:rPr>
        <w:drawing>
          <wp:inline distT="0" distB="0" distL="0" distR="0" wp14:anchorId="35B34CC5" wp14:editId="3A94E022">
            <wp:extent cx="3588371" cy="1800000"/>
            <wp:effectExtent l="0" t="0" r="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588371" cy="1800000"/>
                    </a:xfrm>
                    <a:prstGeom prst="rect">
                      <a:avLst/>
                    </a:prstGeom>
                  </pic:spPr>
                </pic:pic>
              </a:graphicData>
            </a:graphic>
          </wp:inline>
        </w:drawing>
      </w:r>
    </w:p>
    <w:p w14:paraId="1CC8F917" w14:textId="77777777" w:rsidR="006704FC" w:rsidRPr="0037086D" w:rsidRDefault="00D91995" w:rsidP="006704FC">
      <w:r w:rsidRPr="0037086D">
        <w:rPr>
          <w:rFonts w:hint="eastAsia"/>
          <w:bCs/>
        </w:rPr>
        <w:t>功能描述：</w:t>
      </w:r>
      <w:r w:rsidRPr="0037086D">
        <w:rPr>
          <w:rFonts w:hint="eastAsia"/>
        </w:rPr>
        <w:t>配置云打印对应的账号。</w:t>
      </w:r>
    </w:p>
    <w:p w14:paraId="6508A026" w14:textId="77777777" w:rsidR="006704FC" w:rsidRPr="0037086D" w:rsidRDefault="00D91995" w:rsidP="006704FC">
      <w:r w:rsidRPr="0037086D">
        <w:rPr>
          <w:rFonts w:hint="eastAsia"/>
        </w:rPr>
        <w:t>操作说明：</w:t>
      </w:r>
    </w:p>
    <w:p w14:paraId="16F4C5DF" w14:textId="77777777" w:rsidR="00916D77" w:rsidRPr="00E54A40" w:rsidRDefault="00D91995" w:rsidP="00916D77">
      <w:bookmarkStart w:id="115" w:name="_Toc137544155"/>
      <w:bookmarkStart w:id="116" w:name="_Toc142640420"/>
      <w:bookmarkStart w:id="117" w:name="_Toc154395297"/>
      <w:bookmarkStart w:id="118" w:name="_Toc161252635"/>
      <w:r>
        <w:rPr>
          <w:rFonts w:cstheme="minorEastAsia" w:hint="eastAsia"/>
        </w:rPr>
        <w:t>【</w:t>
      </w:r>
      <w:r w:rsidRPr="00E54A40">
        <w:rPr>
          <w:rFonts w:hint="eastAsia"/>
        </w:rPr>
        <w:t>新注册账号</w:t>
      </w:r>
      <w:r>
        <w:rPr>
          <w:rFonts w:cstheme="minorEastAsia" w:hint="eastAsia"/>
        </w:rPr>
        <w:t>】</w:t>
      </w:r>
      <w:r w:rsidRPr="00E54A40">
        <w:rPr>
          <w:rFonts w:hint="eastAsia"/>
        </w:rPr>
        <w:t>：录入手机号码点击</w:t>
      </w:r>
      <w:r>
        <w:t>[</w:t>
      </w:r>
      <w:r w:rsidRPr="00E54A40">
        <w:rPr>
          <w:rFonts w:hint="eastAsia"/>
        </w:rPr>
        <w:t>新注册账号</w:t>
      </w:r>
      <w:r>
        <w:t>]</w:t>
      </w:r>
      <w:r w:rsidRPr="00E54A40">
        <w:rPr>
          <w:rFonts w:hint="eastAsia"/>
        </w:rPr>
        <w:t>系统自动获取公司</w:t>
      </w:r>
      <w:r w:rsidRPr="00E54A40">
        <w:t>ID</w:t>
      </w:r>
      <w:r w:rsidRPr="00E54A40">
        <w:rPr>
          <w:rFonts w:hint="eastAsia"/>
        </w:rPr>
        <w:t>，并完成绑定，请记住该</w:t>
      </w:r>
      <w:r w:rsidRPr="00E54A40">
        <w:t>ID</w:t>
      </w:r>
      <w:r w:rsidRPr="00E54A40">
        <w:rPr>
          <w:rFonts w:hint="eastAsia"/>
        </w:rPr>
        <w:t>。</w:t>
      </w:r>
    </w:p>
    <w:p w14:paraId="4757BD59" w14:textId="77777777" w:rsidR="00916D77" w:rsidRPr="00E54A40" w:rsidRDefault="00D91995" w:rsidP="00916D77">
      <w:r>
        <w:rPr>
          <w:rFonts w:cstheme="minorEastAsia" w:hint="eastAsia"/>
        </w:rPr>
        <w:t>【</w:t>
      </w:r>
      <w:r w:rsidRPr="00E54A40">
        <w:rPr>
          <w:rFonts w:hint="eastAsia"/>
        </w:rPr>
        <w:t>绑定已存在账号信息</w:t>
      </w:r>
      <w:r>
        <w:rPr>
          <w:rFonts w:cstheme="minorEastAsia" w:hint="eastAsia"/>
        </w:rPr>
        <w:t>】</w:t>
      </w:r>
      <w:r w:rsidRPr="00E54A40">
        <w:rPr>
          <w:rFonts w:hint="eastAsia"/>
        </w:rPr>
        <w:t>：录入手机号码、公司</w:t>
      </w:r>
      <w:r w:rsidRPr="00E54A40">
        <w:t>ID</w:t>
      </w:r>
      <w:r w:rsidRPr="00E54A40">
        <w:rPr>
          <w:rFonts w:hint="eastAsia"/>
        </w:rPr>
        <w:t>，点击</w:t>
      </w:r>
      <w:r>
        <w:t>[</w:t>
      </w:r>
      <w:r w:rsidRPr="00E54A40">
        <w:rPr>
          <w:rFonts w:hint="eastAsia"/>
        </w:rPr>
        <w:t>绑定已存在账号信息</w:t>
      </w:r>
      <w:r>
        <w:t>]</w:t>
      </w:r>
      <w:r w:rsidRPr="00E54A40">
        <w:rPr>
          <w:rFonts w:hint="eastAsia"/>
        </w:rPr>
        <w:t>即可使用。</w:t>
      </w:r>
    </w:p>
    <w:p w14:paraId="0C07E829" w14:textId="77777777" w:rsidR="006704FC" w:rsidRPr="0037086D" w:rsidRDefault="00D91995" w:rsidP="002F0CAD">
      <w:pPr>
        <w:pStyle w:val="4"/>
        <w:rPr>
          <w:b/>
        </w:rPr>
      </w:pPr>
      <w:bookmarkStart w:id="119" w:name="_Toc187929542"/>
      <w:bookmarkEnd w:id="115"/>
      <w:bookmarkEnd w:id="116"/>
      <w:bookmarkEnd w:id="117"/>
      <w:bookmarkEnd w:id="118"/>
      <w:r w:rsidRPr="0037086D">
        <w:rPr>
          <w:rFonts w:hint="eastAsia"/>
        </w:rPr>
        <w:t>本机信息</w:t>
      </w:r>
      <w:bookmarkEnd w:id="119"/>
    </w:p>
    <w:p w14:paraId="266224CB" w14:textId="77777777" w:rsidR="006704FC" w:rsidRPr="0037086D" w:rsidRDefault="006F2454" w:rsidP="006704FC">
      <w:r>
        <w:rPr>
          <w:noProof/>
        </w:rPr>
        <w:drawing>
          <wp:inline distT="0" distB="0" distL="0" distR="0" wp14:anchorId="7C674586" wp14:editId="20E32955">
            <wp:extent cx="3588371" cy="1800000"/>
            <wp:effectExtent l="0" t="0" r="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88371" cy="1800000"/>
                    </a:xfrm>
                    <a:prstGeom prst="rect">
                      <a:avLst/>
                    </a:prstGeom>
                  </pic:spPr>
                </pic:pic>
              </a:graphicData>
            </a:graphic>
          </wp:inline>
        </w:drawing>
      </w:r>
    </w:p>
    <w:p w14:paraId="1E2A468E" w14:textId="77777777" w:rsidR="006704FC" w:rsidRPr="0037086D" w:rsidRDefault="00D91995" w:rsidP="006704FC">
      <w:r w:rsidRPr="0037086D">
        <w:rPr>
          <w:rFonts w:hint="eastAsia"/>
          <w:bCs/>
        </w:rPr>
        <w:t>功能描述：</w:t>
      </w:r>
      <w:r w:rsidRPr="0037086D">
        <w:rPr>
          <w:rFonts w:hint="eastAsia"/>
        </w:rPr>
        <w:t>获取本机的</w:t>
      </w:r>
      <w:r w:rsidRPr="0037086D">
        <w:t>IP</w:t>
      </w:r>
      <w:r w:rsidRPr="0037086D">
        <w:rPr>
          <w:rFonts w:hint="eastAsia"/>
        </w:rPr>
        <w:t>地址和</w:t>
      </w:r>
      <w:r w:rsidRPr="0037086D">
        <w:t>MAC</w:t>
      </w:r>
      <w:r w:rsidRPr="0037086D">
        <w:rPr>
          <w:rFonts w:hint="eastAsia"/>
        </w:rPr>
        <w:t>地址，方便用户在登录控制中填写。</w:t>
      </w:r>
    </w:p>
    <w:p w14:paraId="56E18203" w14:textId="77777777" w:rsidR="006704FC" w:rsidRPr="0037086D" w:rsidRDefault="00D91995" w:rsidP="006704FC">
      <w:r w:rsidRPr="0037086D">
        <w:rPr>
          <w:rFonts w:hint="eastAsia"/>
        </w:rPr>
        <w:lastRenderedPageBreak/>
        <w:t>操作说明：</w:t>
      </w:r>
    </w:p>
    <w:p w14:paraId="2445916C" w14:textId="77777777" w:rsidR="00916D77" w:rsidRPr="00E54A40" w:rsidRDefault="00D91995" w:rsidP="00916D77">
      <w:pPr>
        <w:rPr>
          <w:rFonts w:cs="宋体"/>
          <w:color w:val="000000"/>
        </w:rPr>
      </w:pPr>
      <w:bookmarkStart w:id="120" w:name="_Toc137544156"/>
      <w:bookmarkStart w:id="121" w:name="_Toc142640421"/>
      <w:bookmarkStart w:id="122" w:name="_Toc154395298"/>
      <w:bookmarkStart w:id="123" w:name="_Toc161252636"/>
      <w:r>
        <w:rPr>
          <w:rFonts w:cstheme="minorEastAsia" w:hint="eastAsia"/>
        </w:rPr>
        <w:t>【功能概述】：</w:t>
      </w:r>
      <w:r>
        <w:rPr>
          <w:rFonts w:hint="eastAsia"/>
        </w:rPr>
        <w:t>要想获得</w:t>
      </w:r>
      <w:r>
        <w:t>MAC</w:t>
      </w:r>
      <w:r>
        <w:rPr>
          <w:rFonts w:hint="eastAsia"/>
        </w:rPr>
        <w:t>地址，必须安装本地打印服务，并将服务启用</w:t>
      </w:r>
      <w:r w:rsidRPr="00E54A40">
        <w:rPr>
          <w:rFonts w:cs="宋体" w:hint="eastAsia"/>
          <w:color w:val="000000"/>
        </w:rPr>
        <w:t>。</w:t>
      </w:r>
    </w:p>
    <w:p w14:paraId="1BE89808" w14:textId="77777777" w:rsidR="006704FC" w:rsidRPr="0037086D" w:rsidRDefault="00D91995" w:rsidP="002F0CAD">
      <w:pPr>
        <w:pStyle w:val="4"/>
        <w:rPr>
          <w:b/>
        </w:rPr>
      </w:pPr>
      <w:bookmarkStart w:id="124" w:name="_Toc187929543"/>
      <w:bookmarkEnd w:id="113"/>
      <w:bookmarkEnd w:id="120"/>
      <w:bookmarkEnd w:id="121"/>
      <w:bookmarkEnd w:id="122"/>
      <w:bookmarkEnd w:id="123"/>
      <w:r w:rsidRPr="0037086D">
        <w:rPr>
          <w:rFonts w:hint="eastAsia"/>
        </w:rPr>
        <w:t>账套信息</w:t>
      </w:r>
      <w:bookmarkEnd w:id="124"/>
    </w:p>
    <w:p w14:paraId="451D1C6F" w14:textId="77777777" w:rsidR="006704FC" w:rsidRPr="0037086D" w:rsidRDefault="006F2454" w:rsidP="006704FC">
      <w:r>
        <w:rPr>
          <w:noProof/>
        </w:rPr>
        <w:drawing>
          <wp:inline distT="0" distB="0" distL="0" distR="0" wp14:anchorId="45B55AE6" wp14:editId="596D0C29">
            <wp:extent cx="3588371" cy="1800000"/>
            <wp:effectExtent l="0" t="0" r="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588371" cy="1800000"/>
                    </a:xfrm>
                    <a:prstGeom prst="rect">
                      <a:avLst/>
                    </a:prstGeom>
                  </pic:spPr>
                </pic:pic>
              </a:graphicData>
            </a:graphic>
          </wp:inline>
        </w:drawing>
      </w:r>
    </w:p>
    <w:p w14:paraId="08D8AAA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方便用户查询程序主库、账套信息、账套启用状态、账套激活状态</w:t>
      </w:r>
      <w:r w:rsidRPr="0037086D">
        <w:rPr>
          <w:rFonts w:cstheme="minorEastAsia" w:hint="eastAsia"/>
        </w:rPr>
        <w:t>。</w:t>
      </w:r>
    </w:p>
    <w:p w14:paraId="7B1700A9" w14:textId="77777777" w:rsidR="006704FC" w:rsidRPr="0037086D" w:rsidRDefault="00D91995" w:rsidP="006704FC">
      <w:r w:rsidRPr="0037086D">
        <w:rPr>
          <w:rFonts w:hint="eastAsia"/>
        </w:rPr>
        <w:t>操作说明：</w:t>
      </w:r>
    </w:p>
    <w:p w14:paraId="3C813E3E" w14:textId="77777777" w:rsidR="00916D77" w:rsidRPr="00B678AB" w:rsidRDefault="00D91995" w:rsidP="00916D77">
      <w:pPr>
        <w:rPr>
          <w:color w:val="000000"/>
        </w:rPr>
      </w:pPr>
      <w:bookmarkStart w:id="125" w:name="_Toc15857"/>
      <w:bookmarkStart w:id="126" w:name="_Toc137544157"/>
      <w:bookmarkStart w:id="127" w:name="_Toc142640422"/>
      <w:bookmarkStart w:id="128" w:name="_Toc154395299"/>
      <w:bookmarkStart w:id="129" w:name="_Toc161252637"/>
      <w:r>
        <w:rPr>
          <w:rFonts w:cstheme="minorEastAsia" w:hint="eastAsia"/>
        </w:rPr>
        <w:t>【</w:t>
      </w:r>
      <w:r w:rsidRPr="00E54A40">
        <w:rPr>
          <w:rFonts w:hint="eastAsia"/>
        </w:rPr>
        <w:t>账套名称、编号</w:t>
      </w:r>
      <w:r>
        <w:rPr>
          <w:rFonts w:cstheme="minorEastAsia" w:hint="eastAsia"/>
        </w:rPr>
        <w:t>】</w:t>
      </w:r>
      <w:r w:rsidRPr="00E54A40">
        <w:rPr>
          <w:rFonts w:hint="eastAsia"/>
        </w:rPr>
        <w:t>：允许在账套信息中修改编号、名称等数据</w:t>
      </w:r>
      <w:r w:rsidRPr="00B678AB">
        <w:rPr>
          <w:rFonts w:hint="eastAsia"/>
          <w:color w:val="000000"/>
        </w:rPr>
        <w:t>。</w:t>
      </w:r>
    </w:p>
    <w:p w14:paraId="453DAB43" w14:textId="77777777" w:rsidR="00916D77" w:rsidRPr="00E54A40" w:rsidRDefault="00D91995" w:rsidP="00916D77">
      <w:r>
        <w:rPr>
          <w:rFonts w:cstheme="minorEastAsia" w:hint="eastAsia"/>
        </w:rPr>
        <w:t>【</w:t>
      </w:r>
      <w:r w:rsidRPr="00E54A40">
        <w:rPr>
          <w:rFonts w:hint="eastAsia"/>
        </w:rPr>
        <w:t>当前账套显示状态</w:t>
      </w:r>
      <w:r>
        <w:rPr>
          <w:rFonts w:cstheme="minorEastAsia" w:hint="eastAsia"/>
        </w:rPr>
        <w:t>】</w:t>
      </w:r>
      <w:r w:rsidRPr="00E54A40">
        <w:rPr>
          <w:rFonts w:hint="eastAsia"/>
        </w:rPr>
        <w:t>：点击进行显示</w:t>
      </w:r>
      <w:r w:rsidRPr="00E54A40">
        <w:t>/</w:t>
      </w:r>
      <w:r w:rsidRPr="00E54A40">
        <w:rPr>
          <w:rFonts w:hint="eastAsia"/>
        </w:rPr>
        <w:t>不显示切换。</w:t>
      </w:r>
    </w:p>
    <w:p w14:paraId="69E001E7" w14:textId="77777777" w:rsidR="00916D77" w:rsidRPr="00E54A40" w:rsidRDefault="00D91995" w:rsidP="00916D77">
      <w:r>
        <w:rPr>
          <w:rFonts w:cstheme="minorEastAsia" w:hint="eastAsia"/>
        </w:rPr>
        <w:t>【</w:t>
      </w:r>
      <w:r w:rsidRPr="00E54A40">
        <w:rPr>
          <w:rFonts w:hint="eastAsia"/>
        </w:rPr>
        <w:t>显示</w:t>
      </w:r>
      <w:r>
        <w:rPr>
          <w:rFonts w:cstheme="minorEastAsia" w:hint="eastAsia"/>
        </w:rPr>
        <w:t>】</w:t>
      </w:r>
      <w:r w:rsidRPr="00E54A40">
        <w:rPr>
          <w:rFonts w:hint="eastAsia"/>
        </w:rPr>
        <w:t>：登录的时候可以看到对应账套信息，能直接登录。</w:t>
      </w:r>
    </w:p>
    <w:p w14:paraId="51B5EF95" w14:textId="77777777" w:rsidR="00916D77" w:rsidRPr="00E54A40" w:rsidRDefault="00D91995" w:rsidP="00916D77">
      <w:r>
        <w:rPr>
          <w:rFonts w:cstheme="minorEastAsia" w:hint="eastAsia"/>
        </w:rPr>
        <w:t>【</w:t>
      </w:r>
      <w:r w:rsidRPr="00E54A40">
        <w:rPr>
          <w:rFonts w:hint="eastAsia"/>
        </w:rPr>
        <w:t>不显示</w:t>
      </w:r>
      <w:r>
        <w:rPr>
          <w:rFonts w:cstheme="minorEastAsia" w:hint="eastAsia"/>
        </w:rPr>
        <w:t>】</w:t>
      </w:r>
      <w:r w:rsidRPr="00E54A40">
        <w:rPr>
          <w:rFonts w:hint="eastAsia"/>
        </w:rPr>
        <w:t>：挡路的时候无法看到对应账套信息，需要用户手工录入账套信息才能进行登录。</w:t>
      </w:r>
    </w:p>
    <w:p w14:paraId="4BB4F9D9" w14:textId="77777777" w:rsidR="00916D77" w:rsidRPr="00E54A40" w:rsidRDefault="00D91995" w:rsidP="00916D77">
      <w:r w:rsidRPr="00E54A40">
        <w:rPr>
          <w:rFonts w:hint="eastAsia"/>
        </w:rPr>
        <w:t>当前账套激活状态：点击进行激活</w:t>
      </w:r>
      <w:r w:rsidRPr="00E54A40">
        <w:t>/</w:t>
      </w:r>
      <w:r w:rsidRPr="00E54A40">
        <w:rPr>
          <w:rFonts w:hint="eastAsia"/>
        </w:rPr>
        <w:t>非激活切换。</w:t>
      </w:r>
    </w:p>
    <w:p w14:paraId="78E1E80C" w14:textId="77777777" w:rsidR="00916D77" w:rsidRPr="00E54A40" w:rsidRDefault="00D91995" w:rsidP="00916D77">
      <w:r>
        <w:rPr>
          <w:rFonts w:cstheme="minorEastAsia" w:hint="eastAsia"/>
        </w:rPr>
        <w:t>【</w:t>
      </w:r>
      <w:r w:rsidRPr="00E54A40">
        <w:rPr>
          <w:rFonts w:hint="eastAsia"/>
        </w:rPr>
        <w:t>激活</w:t>
      </w:r>
      <w:r>
        <w:rPr>
          <w:rFonts w:cstheme="minorEastAsia" w:hint="eastAsia"/>
        </w:rPr>
        <w:t>】</w:t>
      </w:r>
      <w:r w:rsidRPr="00E54A40">
        <w:rPr>
          <w:rFonts w:hint="eastAsia"/>
        </w:rPr>
        <w:t>：能对业务单据进行保存</w:t>
      </w:r>
      <w:r w:rsidRPr="00E54A40">
        <w:t>/</w:t>
      </w:r>
      <w:r w:rsidRPr="00E54A40">
        <w:rPr>
          <w:rFonts w:hint="eastAsia"/>
        </w:rPr>
        <w:t>过账等操作。</w:t>
      </w:r>
    </w:p>
    <w:p w14:paraId="0D901BFC" w14:textId="77777777" w:rsidR="00916D77" w:rsidRPr="00E54A40" w:rsidRDefault="00D91995" w:rsidP="00916D77">
      <w:r>
        <w:rPr>
          <w:rFonts w:cstheme="minorEastAsia" w:hint="eastAsia"/>
        </w:rPr>
        <w:t>【</w:t>
      </w:r>
      <w:r w:rsidRPr="00E54A40">
        <w:rPr>
          <w:rFonts w:hint="eastAsia"/>
        </w:rPr>
        <w:t>非激活</w:t>
      </w:r>
      <w:r>
        <w:rPr>
          <w:rFonts w:cstheme="minorEastAsia" w:hint="eastAsia"/>
        </w:rPr>
        <w:t>】</w:t>
      </w:r>
      <w:r w:rsidRPr="00E54A40">
        <w:rPr>
          <w:rFonts w:hint="eastAsia"/>
        </w:rPr>
        <w:t>：不能保存</w:t>
      </w:r>
      <w:r w:rsidRPr="00E54A40">
        <w:t>/</w:t>
      </w:r>
      <w:r w:rsidRPr="00E54A40">
        <w:rPr>
          <w:rFonts w:hint="eastAsia"/>
        </w:rPr>
        <w:t>过账业务单据只能进行业务数据查询。</w:t>
      </w:r>
    </w:p>
    <w:p w14:paraId="6C8E3D54" w14:textId="77777777" w:rsidR="00916D77" w:rsidRPr="00E54A40" w:rsidRDefault="00D91995" w:rsidP="00916D77">
      <w:r w:rsidRPr="00E54A40">
        <w:rPr>
          <w:rFonts w:hint="eastAsia"/>
        </w:rPr>
        <w:t>★注意事项：只有“激活”状态下的账套才能进行业务操作，否则只能查询。业务系统正在使用过程中请谨慎操作</w:t>
      </w:r>
      <w:r>
        <w:t>[</w:t>
      </w:r>
      <w:r w:rsidRPr="00E54A40">
        <w:rPr>
          <w:rFonts w:hint="eastAsia"/>
        </w:rPr>
        <w:t>取消激活</w:t>
      </w:r>
      <w:r>
        <w:t>]</w:t>
      </w:r>
      <w:r w:rsidRPr="00E54A40">
        <w:rPr>
          <w:rFonts w:hint="eastAsia"/>
        </w:rPr>
        <w:t>，以免其他用户使用过程中出现异常现象。</w:t>
      </w:r>
    </w:p>
    <w:p w14:paraId="27D3B4DB" w14:textId="77777777" w:rsidR="006704FC" w:rsidRPr="0037086D" w:rsidRDefault="00D91995" w:rsidP="002F0CAD">
      <w:pPr>
        <w:pStyle w:val="4"/>
        <w:rPr>
          <w:b/>
        </w:rPr>
      </w:pPr>
      <w:bookmarkStart w:id="130" w:name="_Toc187929544"/>
      <w:bookmarkEnd w:id="125"/>
      <w:bookmarkEnd w:id="126"/>
      <w:bookmarkEnd w:id="127"/>
      <w:bookmarkEnd w:id="128"/>
      <w:bookmarkEnd w:id="129"/>
      <w:r w:rsidRPr="0037086D">
        <w:rPr>
          <w:rFonts w:hint="eastAsia"/>
        </w:rPr>
        <w:t>版本信息</w:t>
      </w:r>
      <w:bookmarkEnd w:id="130"/>
    </w:p>
    <w:p w14:paraId="7FCDFA6A" w14:textId="77777777" w:rsidR="006704FC" w:rsidRPr="0037086D" w:rsidRDefault="006F2454" w:rsidP="006704FC">
      <w:pPr>
        <w:rPr>
          <w:rFonts w:cstheme="minorEastAsia"/>
        </w:rPr>
      </w:pPr>
      <w:r>
        <w:rPr>
          <w:noProof/>
        </w:rPr>
        <w:drawing>
          <wp:inline distT="0" distB="0" distL="0" distR="0" wp14:anchorId="47785C3B" wp14:editId="6F772D61">
            <wp:extent cx="3588371" cy="1800000"/>
            <wp:effectExtent l="0" t="0" r="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588371" cy="1800000"/>
                    </a:xfrm>
                    <a:prstGeom prst="rect">
                      <a:avLst/>
                    </a:prstGeom>
                  </pic:spPr>
                </pic:pic>
              </a:graphicData>
            </a:graphic>
          </wp:inline>
        </w:drawing>
      </w:r>
    </w:p>
    <w:p w14:paraId="1C0CB1F1" w14:textId="77777777" w:rsidR="006704FC" w:rsidRPr="0037086D" w:rsidRDefault="00D91995" w:rsidP="006704FC">
      <w:r w:rsidRPr="0037086D">
        <w:rPr>
          <w:rFonts w:hint="eastAsia"/>
          <w:bCs/>
        </w:rPr>
        <w:t>功能描述：</w:t>
      </w:r>
      <w:r w:rsidRPr="0037086D">
        <w:rPr>
          <w:rFonts w:hint="eastAsia"/>
        </w:rPr>
        <w:t>在此可查看版本信息、客户注册信息、服务热线、出品公司等信息。</w:t>
      </w:r>
    </w:p>
    <w:p w14:paraId="2E1320BA" w14:textId="77777777" w:rsidR="006704FC" w:rsidRPr="0037086D" w:rsidRDefault="00D91995" w:rsidP="00916D77">
      <w:pPr>
        <w:pStyle w:val="30"/>
        <w:rPr>
          <w:b/>
        </w:rPr>
      </w:pPr>
      <w:bookmarkStart w:id="131" w:name="_Toc187929545"/>
      <w:r w:rsidRPr="0037086D">
        <w:rPr>
          <w:rFonts w:hint="eastAsia"/>
        </w:rPr>
        <w:lastRenderedPageBreak/>
        <w:t>操作员管理</w:t>
      </w:r>
      <w:bookmarkEnd w:id="131"/>
    </w:p>
    <w:p w14:paraId="2EDB3F8F" w14:textId="77777777" w:rsidR="006704FC" w:rsidRPr="0037086D" w:rsidRDefault="00D91995" w:rsidP="00916D77">
      <w:pPr>
        <w:pStyle w:val="4"/>
        <w:rPr>
          <w:b/>
        </w:rPr>
      </w:pPr>
      <w:bookmarkStart w:id="132" w:name="_Toc187929546"/>
      <w:r w:rsidRPr="0037086D">
        <w:rPr>
          <w:rFonts w:hint="eastAsia"/>
        </w:rPr>
        <w:t>操作员权限管理</w:t>
      </w:r>
      <w:bookmarkEnd w:id="132"/>
    </w:p>
    <w:p w14:paraId="2C222F6F" w14:textId="77777777" w:rsidR="006704FC" w:rsidRPr="0037086D" w:rsidRDefault="006F2454" w:rsidP="006704FC">
      <w:pPr>
        <w:rPr>
          <w:rFonts w:cstheme="minorEastAsia"/>
        </w:rPr>
      </w:pPr>
      <w:r>
        <w:rPr>
          <w:noProof/>
        </w:rPr>
        <w:drawing>
          <wp:inline distT="0" distB="0" distL="0" distR="0" wp14:anchorId="4A14DC4C" wp14:editId="1D542568">
            <wp:extent cx="3588371" cy="1800000"/>
            <wp:effectExtent l="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588371" cy="1800000"/>
                    </a:xfrm>
                    <a:prstGeom prst="rect">
                      <a:avLst/>
                    </a:prstGeom>
                  </pic:spPr>
                </pic:pic>
              </a:graphicData>
            </a:graphic>
          </wp:inline>
        </w:drawing>
      </w:r>
    </w:p>
    <w:p w14:paraId="3682910A" w14:textId="77777777" w:rsidR="006704FC" w:rsidRPr="0037086D" w:rsidRDefault="00D91995" w:rsidP="006704FC">
      <w:r w:rsidRPr="0037086D">
        <w:rPr>
          <w:rFonts w:hint="eastAsia"/>
          <w:bCs/>
        </w:rPr>
        <w:t>功能描述：</w:t>
      </w:r>
      <w:r w:rsidRPr="0037086D">
        <w:rPr>
          <w:rFonts w:hint="eastAsia"/>
        </w:rPr>
        <w:t>设置操作员的功能权限点、权限范围、允许登录地点和时间。</w:t>
      </w:r>
      <w:r w:rsidRPr="0037086D">
        <w:rPr>
          <w:rFonts w:cs="宋体" w:hint="eastAsia"/>
        </w:rPr>
        <w:t>保证</w:t>
      </w:r>
      <w:r w:rsidRPr="0037086D">
        <w:rPr>
          <w:rFonts w:hint="eastAsia"/>
        </w:rPr>
        <w:t>数据安全管控。</w:t>
      </w:r>
    </w:p>
    <w:p w14:paraId="4A02ECB2" w14:textId="77777777" w:rsidR="006704FC" w:rsidRPr="0037086D" w:rsidRDefault="00D91995" w:rsidP="006704FC">
      <w:r w:rsidRPr="0037086D">
        <w:rPr>
          <w:rFonts w:hint="eastAsia"/>
        </w:rPr>
        <w:t>操作说明：</w:t>
      </w:r>
    </w:p>
    <w:p w14:paraId="6D3F4E1D" w14:textId="77777777" w:rsidR="00175C54" w:rsidRDefault="00D91995" w:rsidP="00175C54">
      <w:pPr>
        <w:rPr>
          <w:rFonts w:cstheme="minorEastAsia"/>
        </w:rPr>
      </w:pPr>
      <w:bookmarkStart w:id="133" w:name="_Toc137544160"/>
      <w:bookmarkStart w:id="134" w:name="_Toc142640425"/>
      <w:bookmarkStart w:id="135" w:name="_Toc154395302"/>
      <w:bookmarkStart w:id="136" w:name="_Toc161252640"/>
      <w:r>
        <w:rPr>
          <w:rFonts w:cstheme="minorEastAsia" w:hint="eastAsia"/>
        </w:rPr>
        <w:t>【新增】：新增一个职员为操作员。</w:t>
      </w:r>
      <w:r w:rsidRPr="00761751">
        <w:rPr>
          <w:rFonts w:hint="eastAsia"/>
        </w:rPr>
        <w:t>新增操作员或对现有操作员进行密码重置，默认密码都是“</w:t>
      </w:r>
      <w:r w:rsidRPr="00761751">
        <w:t>123456</w:t>
      </w:r>
      <w:r w:rsidRPr="00761751">
        <w:rPr>
          <w:rFonts w:hint="eastAsia"/>
        </w:rPr>
        <w:t>”</w:t>
      </w:r>
      <w:r w:rsidRPr="00E54A40">
        <w:rPr>
          <w:rFonts w:hint="eastAsia"/>
        </w:rPr>
        <w:t>。</w:t>
      </w:r>
    </w:p>
    <w:p w14:paraId="30A4AC7E" w14:textId="77777777" w:rsidR="00175C54" w:rsidRDefault="00D91995" w:rsidP="00175C54">
      <w:pPr>
        <w:rPr>
          <w:rFonts w:cstheme="minorEastAsia"/>
        </w:rPr>
      </w:pPr>
      <w:r>
        <w:rPr>
          <w:rFonts w:cstheme="minorEastAsia" w:hint="eastAsia"/>
        </w:rPr>
        <w:t>【删除】：删除一个操作员，删除的时候会判断该操作员是否在作为审核人员存在，如果存在则不能删除。</w:t>
      </w:r>
    </w:p>
    <w:p w14:paraId="387A1E4A" w14:textId="77777777" w:rsidR="00175C54" w:rsidRDefault="00D91995" w:rsidP="00175C54">
      <w:pPr>
        <w:rPr>
          <w:rFonts w:cstheme="minorEastAsia"/>
        </w:rPr>
      </w:pPr>
      <w:r>
        <w:rPr>
          <w:rFonts w:cstheme="minorEastAsia" w:hint="eastAsia"/>
        </w:rPr>
        <w:t>【修改密码】：修改光标行操作员的密码。</w:t>
      </w:r>
    </w:p>
    <w:p w14:paraId="3FE8BF6B" w14:textId="77777777" w:rsidR="00175C54" w:rsidRDefault="00D91995" w:rsidP="00175C54">
      <w:pPr>
        <w:rPr>
          <w:rFonts w:cstheme="minorEastAsia"/>
        </w:rPr>
      </w:pPr>
      <w:r>
        <w:rPr>
          <w:rFonts w:cstheme="minorEastAsia" w:hint="eastAsia"/>
        </w:rPr>
        <w:t>【密码重置】：对普通操作员密码重置到系统默认密码。</w:t>
      </w:r>
    </w:p>
    <w:p w14:paraId="5F045119" w14:textId="77777777" w:rsidR="00175C54" w:rsidRPr="00E54A40" w:rsidRDefault="00D91995" w:rsidP="00175C54">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14:paraId="43A81522" w14:textId="77777777" w:rsidR="00175C54" w:rsidRPr="00E54A40" w:rsidRDefault="00D91995" w:rsidP="00175C54">
      <w:pPr>
        <w:pStyle w:val="11"/>
      </w:pPr>
      <w:r w:rsidRPr="00E54A40">
        <w:rPr>
          <w:rFonts w:hint="eastAsia"/>
        </w:rPr>
        <w:t>功能权限点设置：可以通过“功能权限设置”或“批量设置”对普通操作员设置对应的功能权限点。</w:t>
      </w:r>
    </w:p>
    <w:p w14:paraId="223F8628" w14:textId="77777777" w:rsidR="00175C54" w:rsidRPr="00E54A40" w:rsidRDefault="00D91995" w:rsidP="00175C54">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14:paraId="7A0A66F9" w14:textId="77777777" w:rsidR="00175C54" w:rsidRPr="00E54A40" w:rsidRDefault="00D91995" w:rsidP="00175C54">
      <w:pPr>
        <w:pStyle w:val="20"/>
      </w:pPr>
      <w:r w:rsidRPr="00E54A40">
        <w:rPr>
          <w:rFonts w:hint="eastAsia"/>
        </w:rPr>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14:paraId="7C1D525E" w14:textId="77777777" w:rsidR="00175C54" w:rsidRPr="00E54A40" w:rsidRDefault="00D91995" w:rsidP="00175C54">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14:paraId="0BEDE05B" w14:textId="77777777" w:rsidR="00175C54" w:rsidRPr="00E54A40" w:rsidRDefault="00D91995" w:rsidP="00175C54">
      <w:r>
        <w:rPr>
          <w:rFonts w:cstheme="minorEastAsia" w:hint="eastAsia"/>
        </w:rPr>
        <w:t>【设置</w:t>
      </w:r>
      <w:r w:rsidRPr="00E54A40">
        <w:rPr>
          <w:rFonts w:hint="eastAsia"/>
        </w:rPr>
        <w:t>数据权限范围▼</w:t>
      </w:r>
      <w:r>
        <w:rPr>
          <w:rFonts w:cstheme="minorEastAsia" w:hint="eastAsia"/>
        </w:rPr>
        <w:t>】：</w:t>
      </w:r>
      <w:r w:rsidR="00175C54" w:rsidRPr="00E54A40">
        <w:t xml:space="preserve"> </w:t>
      </w:r>
    </w:p>
    <w:p w14:paraId="3FC4AE71" w14:textId="77777777" w:rsidR="00175C54" w:rsidRPr="00E54A40" w:rsidRDefault="00D91995" w:rsidP="00175C54">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14:paraId="77650568" w14:textId="77777777" w:rsidR="00175C54" w:rsidRPr="00E54A40" w:rsidRDefault="00D91995" w:rsidP="00175C54">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14:paraId="798D573F" w14:textId="77777777" w:rsidR="00175C54" w:rsidRPr="00E54A40" w:rsidRDefault="00D91995" w:rsidP="00175C54">
      <w:pPr>
        <w:pStyle w:val="11"/>
      </w:pPr>
      <w:r w:rsidRPr="00E54A40">
        <w:rPr>
          <w:rFonts w:hint="eastAsia"/>
        </w:rPr>
        <w:t>数据权限范围：可以通过“数据权限范围设置”对普通操作员设置对应的数据权限范围。</w:t>
      </w:r>
    </w:p>
    <w:p w14:paraId="3E58FE74" w14:textId="77777777" w:rsidR="00175C54" w:rsidRPr="00E54A40" w:rsidRDefault="00D91995" w:rsidP="00175C54">
      <w:pPr>
        <w:pStyle w:val="11"/>
      </w:pPr>
      <w:r w:rsidRPr="00E54A40">
        <w:rPr>
          <w:rFonts w:hint="eastAsia"/>
        </w:rPr>
        <w:t>数据权限范围复制：选中某个操作员，点击该按钮可选择将该操作员的所有基本信息权限管辖范围复制给其他多个操作员。</w:t>
      </w:r>
    </w:p>
    <w:p w14:paraId="772677A3" w14:textId="77777777" w:rsidR="00175C54" w:rsidRPr="00E54A40" w:rsidRDefault="00D91995" w:rsidP="00175C54">
      <w:r>
        <w:rPr>
          <w:rFonts w:cstheme="minorEastAsia" w:hint="eastAsia"/>
        </w:rPr>
        <w:t>【</w:t>
      </w:r>
      <w:r w:rsidRPr="00E54A40">
        <w:rPr>
          <w:rFonts w:hint="eastAsia"/>
        </w:rPr>
        <w:t>设置登录时间地点范围▼</w:t>
      </w:r>
      <w:r>
        <w:rPr>
          <w:rFonts w:cstheme="minorEastAsia" w:hint="eastAsia"/>
        </w:rPr>
        <w:t>】：</w:t>
      </w:r>
    </w:p>
    <w:p w14:paraId="19C89DB4" w14:textId="77777777" w:rsidR="00175C54" w:rsidRPr="00E54A40" w:rsidRDefault="00D91995" w:rsidP="00175C54">
      <w:pPr>
        <w:pStyle w:val="11"/>
      </w:pPr>
      <w:r w:rsidRPr="00E54A40">
        <w:rPr>
          <w:rFonts w:hint="eastAsia"/>
        </w:rPr>
        <w:lastRenderedPageBreak/>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14:paraId="4056D509" w14:textId="77777777" w:rsidR="00175C54" w:rsidRPr="00E54A40" w:rsidRDefault="00D91995" w:rsidP="00175C54">
      <w:pPr>
        <w:pStyle w:val="11"/>
      </w:pPr>
      <w:r w:rsidRPr="00E54A40">
        <w:rPr>
          <w:rFonts w:hint="eastAsia"/>
        </w:rPr>
        <w:t>设置允许登录时间：设置允许登录的时间、星期。在勾选范围内允许登录。默认为全时间段、全星期都能登录。</w:t>
      </w:r>
    </w:p>
    <w:p w14:paraId="5E37A185" w14:textId="77777777" w:rsidR="00175C54" w:rsidRPr="00E54A40" w:rsidRDefault="00D91995" w:rsidP="00175C54">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14:paraId="173C50B2" w14:textId="77777777" w:rsidR="00175C54" w:rsidRPr="00E54A40" w:rsidRDefault="00D91995" w:rsidP="00175C54">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14:paraId="7FF08D49" w14:textId="77777777" w:rsidR="00175C54" w:rsidRDefault="00D91995" w:rsidP="00175C54">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14:paraId="4A691471" w14:textId="77777777" w:rsidR="00175C54" w:rsidRDefault="00D91995" w:rsidP="00175C54">
      <w:r>
        <w:rPr>
          <w:rFonts w:hint="eastAsia"/>
        </w:rPr>
        <w:t>【解绑】：</w:t>
      </w:r>
      <w:r w:rsidRPr="007528BB">
        <w:rPr>
          <w:rFonts w:hint="eastAsia"/>
        </w:rPr>
        <w:t>操作员绑定微信号后，点击该按钮可对其进行解除绑定操作</w:t>
      </w:r>
      <w:r>
        <w:rPr>
          <w:rFonts w:hint="eastAsia"/>
        </w:rPr>
        <w:t>。</w:t>
      </w:r>
    </w:p>
    <w:p w14:paraId="3C4214AF" w14:textId="77777777" w:rsidR="006704FC" w:rsidRPr="0037086D" w:rsidRDefault="00D91995" w:rsidP="00175C54">
      <w:pPr>
        <w:pStyle w:val="4"/>
        <w:rPr>
          <w:b/>
        </w:rPr>
      </w:pPr>
      <w:bookmarkStart w:id="137" w:name="_Toc187929547"/>
      <w:bookmarkEnd w:id="133"/>
      <w:bookmarkEnd w:id="134"/>
      <w:bookmarkEnd w:id="135"/>
      <w:bookmarkEnd w:id="136"/>
      <w:r w:rsidRPr="0037086D">
        <w:rPr>
          <w:rFonts w:hint="eastAsia"/>
        </w:rPr>
        <w:t>修改密码</w:t>
      </w:r>
      <w:bookmarkEnd w:id="137"/>
    </w:p>
    <w:p w14:paraId="4E204B0D" w14:textId="77777777" w:rsidR="006704FC" w:rsidRPr="0037086D" w:rsidRDefault="006F2454" w:rsidP="006704FC">
      <w:pPr>
        <w:rPr>
          <w:rFonts w:cstheme="minorEastAsia"/>
        </w:rPr>
      </w:pPr>
      <w:r>
        <w:rPr>
          <w:noProof/>
        </w:rPr>
        <w:drawing>
          <wp:inline distT="0" distB="0" distL="0" distR="0" wp14:anchorId="402BB96F" wp14:editId="6875A912">
            <wp:extent cx="3588371" cy="1800000"/>
            <wp:effectExtent l="0" t="0" r="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588371" cy="1800000"/>
                    </a:xfrm>
                    <a:prstGeom prst="rect">
                      <a:avLst/>
                    </a:prstGeom>
                  </pic:spPr>
                </pic:pic>
              </a:graphicData>
            </a:graphic>
          </wp:inline>
        </w:drawing>
      </w:r>
    </w:p>
    <w:p w14:paraId="47EC0485" w14:textId="77777777" w:rsidR="006704FC" w:rsidRPr="0037086D" w:rsidRDefault="00D91995" w:rsidP="006704FC">
      <w:r w:rsidRPr="0037086D">
        <w:rPr>
          <w:rFonts w:hint="eastAsia"/>
          <w:bCs/>
        </w:rPr>
        <w:t>功能描述：</w:t>
      </w:r>
      <w:r w:rsidRPr="0037086D">
        <w:rPr>
          <w:rFonts w:hint="eastAsia"/>
        </w:rPr>
        <w:t>方便快捷修改自己登录业务操作系统的密码。</w:t>
      </w:r>
    </w:p>
    <w:p w14:paraId="44763124" w14:textId="77777777" w:rsidR="006704FC" w:rsidRPr="0037086D" w:rsidRDefault="00D91995" w:rsidP="006704FC">
      <w:r w:rsidRPr="0037086D">
        <w:rPr>
          <w:rFonts w:hint="eastAsia"/>
        </w:rPr>
        <w:t>操作说明：</w:t>
      </w:r>
    </w:p>
    <w:p w14:paraId="05480F38" w14:textId="77777777" w:rsidR="00175C54" w:rsidRPr="00E54A40" w:rsidRDefault="00D91995" w:rsidP="00175C54">
      <w:bookmarkStart w:id="138" w:name="_Toc137544161"/>
      <w:bookmarkStart w:id="139" w:name="_Toc142640426"/>
      <w:bookmarkStart w:id="140" w:name="_Toc154395303"/>
      <w:bookmarkStart w:id="141" w:name="_Toc161252641"/>
      <w:r>
        <w:rPr>
          <w:rFonts w:cstheme="minorEastAsia" w:hint="eastAsia"/>
        </w:rPr>
        <w:t>【功能概述】：</w:t>
      </w:r>
      <w:r w:rsidRPr="00E54A40">
        <w:rPr>
          <w:rFonts w:hint="eastAsia"/>
        </w:rPr>
        <w:t>分别录入旧密码和新密码后点</w:t>
      </w:r>
      <w:r>
        <w:t>[</w:t>
      </w:r>
      <w:r w:rsidRPr="00E54A40">
        <w:rPr>
          <w:rFonts w:hint="eastAsia"/>
        </w:rPr>
        <w:t>保存</w:t>
      </w:r>
      <w:r>
        <w:t>]</w:t>
      </w:r>
      <w:r w:rsidRPr="00E54A40">
        <w:rPr>
          <w:rFonts w:hint="eastAsia"/>
        </w:rPr>
        <w:t>即可。</w:t>
      </w:r>
    </w:p>
    <w:p w14:paraId="387C825A" w14:textId="77777777" w:rsidR="006704FC" w:rsidRPr="0037086D" w:rsidRDefault="00D91995" w:rsidP="00175C54">
      <w:pPr>
        <w:pStyle w:val="30"/>
        <w:rPr>
          <w:b/>
        </w:rPr>
      </w:pPr>
      <w:bookmarkStart w:id="142" w:name="_Toc187929548"/>
      <w:bookmarkEnd w:id="138"/>
      <w:bookmarkEnd w:id="139"/>
      <w:bookmarkEnd w:id="140"/>
      <w:bookmarkEnd w:id="141"/>
      <w:r w:rsidRPr="0037086D">
        <w:rPr>
          <w:rFonts w:hint="eastAsia"/>
        </w:rPr>
        <w:t>自定义设置</w:t>
      </w:r>
      <w:bookmarkEnd w:id="142"/>
    </w:p>
    <w:p w14:paraId="1BA19A94" w14:textId="77777777" w:rsidR="006704FC" w:rsidRPr="0037086D" w:rsidRDefault="00D91995" w:rsidP="00175C54">
      <w:pPr>
        <w:pStyle w:val="4"/>
        <w:rPr>
          <w:b/>
        </w:rPr>
      </w:pPr>
      <w:bookmarkStart w:id="143" w:name="_Toc187929549"/>
      <w:r w:rsidRPr="0037086D">
        <w:rPr>
          <w:rFonts w:hint="eastAsia"/>
        </w:rPr>
        <w:t>自定义参数设置</w:t>
      </w:r>
      <w:bookmarkEnd w:id="143"/>
    </w:p>
    <w:p w14:paraId="21B3D81D" w14:textId="77777777" w:rsidR="006704FC" w:rsidRPr="0037086D" w:rsidRDefault="006F2454" w:rsidP="006704FC">
      <w:pPr>
        <w:rPr>
          <w:rFonts w:cstheme="minorEastAsia"/>
        </w:rPr>
      </w:pPr>
      <w:r>
        <w:rPr>
          <w:noProof/>
        </w:rPr>
        <w:drawing>
          <wp:inline distT="0" distB="0" distL="0" distR="0" wp14:anchorId="04E3F7E7" wp14:editId="38A9FCA9">
            <wp:extent cx="3588371" cy="1800000"/>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588371" cy="1800000"/>
                    </a:xfrm>
                    <a:prstGeom prst="rect">
                      <a:avLst/>
                    </a:prstGeom>
                  </pic:spPr>
                </pic:pic>
              </a:graphicData>
            </a:graphic>
          </wp:inline>
        </w:drawing>
      </w:r>
    </w:p>
    <w:p w14:paraId="0B769ACB" w14:textId="77777777" w:rsidR="006704FC" w:rsidRPr="0037086D" w:rsidRDefault="00D91995" w:rsidP="006704FC">
      <w:r w:rsidRPr="0037086D">
        <w:rPr>
          <w:rFonts w:hint="eastAsia"/>
          <w:bCs/>
        </w:rPr>
        <w:t>功能描述：</w:t>
      </w:r>
      <w:r w:rsidRPr="0037086D">
        <w:rPr>
          <w:rFonts w:hint="eastAsia"/>
        </w:rPr>
        <w:t>自定义参数设置是提供标准性和规范性，数据录入避免人为操作产生的误差。</w:t>
      </w:r>
    </w:p>
    <w:p w14:paraId="601D1172" w14:textId="77777777" w:rsidR="006704FC" w:rsidRPr="0037086D" w:rsidRDefault="00D91995" w:rsidP="006704FC">
      <w:r w:rsidRPr="0037086D">
        <w:rPr>
          <w:rFonts w:hint="eastAsia"/>
        </w:rPr>
        <w:t>操作说明：</w:t>
      </w:r>
    </w:p>
    <w:p w14:paraId="563328FD" w14:textId="77777777" w:rsidR="00175C54" w:rsidRPr="00E54A40" w:rsidRDefault="00D91995" w:rsidP="00175C54">
      <w:bookmarkStart w:id="144" w:name="_Toc24068"/>
      <w:bookmarkStart w:id="145" w:name="_Toc137544163"/>
      <w:bookmarkStart w:id="146" w:name="_Toc142640428"/>
      <w:bookmarkStart w:id="147" w:name="_Toc154395305"/>
      <w:bookmarkStart w:id="148" w:name="_Toc161252643"/>
      <w:r>
        <w:rPr>
          <w:rFonts w:cstheme="minorEastAsia" w:hint="eastAsia"/>
        </w:rPr>
        <w:t>【功能概述】：</w:t>
      </w:r>
      <w:r w:rsidRPr="00E54A40">
        <w:rPr>
          <w:rFonts w:hint="eastAsia"/>
        </w:rPr>
        <w:t>先新增参数类型，然后在新增该参数对应的具体名称。</w:t>
      </w:r>
      <w:r>
        <w:rPr>
          <w:rFonts w:hint="eastAsia"/>
        </w:rPr>
        <w:t>该自定义适用于标准数据，不需要用户自己进行录入，全部都是统一规范的数据。</w:t>
      </w:r>
    </w:p>
    <w:p w14:paraId="03B8654E" w14:textId="77777777" w:rsidR="006704FC" w:rsidRPr="0037086D" w:rsidRDefault="00D91995" w:rsidP="00175C54">
      <w:pPr>
        <w:pStyle w:val="4"/>
        <w:rPr>
          <w:b/>
        </w:rPr>
      </w:pPr>
      <w:bookmarkStart w:id="149" w:name="_Toc187929550"/>
      <w:bookmarkEnd w:id="144"/>
      <w:bookmarkEnd w:id="145"/>
      <w:bookmarkEnd w:id="146"/>
      <w:bookmarkEnd w:id="147"/>
      <w:bookmarkEnd w:id="148"/>
      <w:r w:rsidRPr="0037086D">
        <w:rPr>
          <w:rFonts w:hint="eastAsia"/>
        </w:rPr>
        <w:lastRenderedPageBreak/>
        <w:t>基本信息自定义</w:t>
      </w:r>
      <w:bookmarkEnd w:id="149"/>
    </w:p>
    <w:p w14:paraId="54130A52" w14:textId="77777777" w:rsidR="006704FC" w:rsidRPr="0037086D" w:rsidRDefault="006F2454" w:rsidP="006704FC">
      <w:pPr>
        <w:rPr>
          <w:rFonts w:cstheme="minorEastAsia"/>
        </w:rPr>
      </w:pPr>
      <w:r>
        <w:rPr>
          <w:noProof/>
        </w:rPr>
        <w:drawing>
          <wp:inline distT="0" distB="0" distL="0" distR="0" wp14:anchorId="6C4EAB85" wp14:editId="2116FC23">
            <wp:extent cx="3588371" cy="1800000"/>
            <wp:effectExtent l="0" t="0" r="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588371" cy="1800000"/>
                    </a:xfrm>
                    <a:prstGeom prst="rect">
                      <a:avLst/>
                    </a:prstGeom>
                  </pic:spPr>
                </pic:pic>
              </a:graphicData>
            </a:graphic>
          </wp:inline>
        </w:drawing>
      </w:r>
    </w:p>
    <w:p w14:paraId="797FD356" w14:textId="77777777" w:rsidR="006704FC" w:rsidRPr="0037086D" w:rsidRDefault="00D91995" w:rsidP="006704FC">
      <w:r w:rsidRPr="0037086D">
        <w:rPr>
          <w:rFonts w:hint="eastAsia"/>
          <w:bCs/>
        </w:rPr>
        <w:t>功能描述：</w:t>
      </w:r>
      <w:r w:rsidRPr="0037086D">
        <w:rPr>
          <w:rFonts w:hint="eastAsia"/>
        </w:rPr>
        <w:t>系统支持针对部分基础资料提供自定义，方便用户个性化需求的信息内容。</w:t>
      </w:r>
    </w:p>
    <w:p w14:paraId="37DB8B7F" w14:textId="77777777" w:rsidR="006704FC" w:rsidRPr="0037086D" w:rsidRDefault="00D91995" w:rsidP="006704FC">
      <w:r w:rsidRPr="0037086D">
        <w:rPr>
          <w:rFonts w:hint="eastAsia"/>
        </w:rPr>
        <w:t>操作说明：</w:t>
      </w:r>
    </w:p>
    <w:p w14:paraId="7C834759" w14:textId="77777777" w:rsidR="00175C54" w:rsidRPr="00E54A40" w:rsidRDefault="00D91995" w:rsidP="00175C54">
      <w:bookmarkStart w:id="150" w:name="_Toc15621"/>
      <w:bookmarkStart w:id="151" w:name="_Toc137544164"/>
      <w:bookmarkStart w:id="152" w:name="_Toc142640429"/>
      <w:bookmarkStart w:id="153" w:name="_Toc154395306"/>
      <w:bookmarkStart w:id="154" w:name="_Toc161252644"/>
      <w:r>
        <w:rPr>
          <w:rFonts w:cstheme="minorEastAsia" w:hint="eastAsia"/>
        </w:rPr>
        <w:t>【功能概述】：</w:t>
      </w:r>
      <w:r w:rsidRPr="00E54A40">
        <w:rPr>
          <w:rFonts w:hint="eastAsia"/>
        </w:rPr>
        <w:t>目前提供商品档案、客户档案、供货商档案、地区档案、部门档案、职员档案、仓库档案、车间档案设置自定义。</w:t>
      </w:r>
    </w:p>
    <w:p w14:paraId="535514B9" w14:textId="77777777" w:rsidR="00175C54" w:rsidRPr="00E54A40" w:rsidRDefault="00D91995" w:rsidP="00175C54">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14:paraId="0208CC8F" w14:textId="77777777" w:rsidR="00175C54" w:rsidRPr="00E54A40" w:rsidRDefault="00D91995" w:rsidP="00175C54">
      <w:pPr>
        <w:pStyle w:val="11"/>
      </w:pPr>
      <w:r w:rsidRPr="00E54A40">
        <w:rPr>
          <w:rFonts w:hint="eastAsia"/>
        </w:rPr>
        <w:t>系统提供组合自定义、文本和数字三种不同类型的字段。</w:t>
      </w:r>
    </w:p>
    <w:p w14:paraId="269C4B24" w14:textId="77777777" w:rsidR="00175C54" w:rsidRPr="00E54A40" w:rsidRDefault="00D91995" w:rsidP="00175C54">
      <w:r>
        <w:rPr>
          <w:rFonts w:cstheme="minorEastAsia" w:hint="eastAsia"/>
        </w:rPr>
        <w:t>【</w:t>
      </w:r>
      <w:r w:rsidRPr="00E54A40">
        <w:rPr>
          <w:rFonts w:hint="eastAsia"/>
        </w:rPr>
        <w:t>组合自定义</w:t>
      </w:r>
      <w:r>
        <w:rPr>
          <w:rFonts w:cstheme="minorEastAsia" w:hint="eastAsia"/>
        </w:rPr>
        <w:t>】</w:t>
      </w:r>
      <w:r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14:paraId="54FB589B" w14:textId="77777777" w:rsidR="00175C54" w:rsidRPr="00E54A40" w:rsidRDefault="00D91995" w:rsidP="00175C54">
      <w:r>
        <w:rPr>
          <w:rFonts w:cstheme="minorEastAsia" w:hint="eastAsia"/>
        </w:rPr>
        <w:t>【</w:t>
      </w:r>
      <w:r w:rsidRPr="00E54A40">
        <w:rPr>
          <w:rFonts w:hint="eastAsia"/>
        </w:rPr>
        <w:t>文本自定义</w:t>
      </w:r>
      <w:r>
        <w:rPr>
          <w:rFonts w:cstheme="minorEastAsia" w:hint="eastAsia"/>
        </w:rPr>
        <w:t>】</w:t>
      </w:r>
      <w:r w:rsidRPr="00E54A40">
        <w:rPr>
          <w:rFonts w:hint="eastAsia"/>
        </w:rPr>
        <w:t>：用户自己随意录入的信息，适用于非标准内容和随意性比较大的对象。可以录入文本、符号、数字等信息。</w:t>
      </w:r>
    </w:p>
    <w:p w14:paraId="49830973" w14:textId="77777777" w:rsidR="00175C54" w:rsidRDefault="00D91995" w:rsidP="00175C54">
      <w:r>
        <w:rPr>
          <w:rFonts w:cstheme="minorEastAsia" w:hint="eastAsia"/>
        </w:rPr>
        <w:t>【</w:t>
      </w:r>
      <w:r w:rsidRPr="00E54A40">
        <w:rPr>
          <w:rFonts w:hint="eastAsia"/>
        </w:rPr>
        <w:t>数字自定义</w:t>
      </w:r>
      <w:r>
        <w:rPr>
          <w:rFonts w:cstheme="minorEastAsia" w:hint="eastAsia"/>
        </w:rPr>
        <w:t>】</w:t>
      </w:r>
      <w:r w:rsidRPr="00E54A40">
        <w:rPr>
          <w:rFonts w:hint="eastAsia"/>
        </w:rPr>
        <w:t>：用户自己随意录入的信息，只能录入数字。</w:t>
      </w:r>
    </w:p>
    <w:p w14:paraId="430E6422" w14:textId="77777777" w:rsidR="00175C54" w:rsidRPr="00856B9F" w:rsidRDefault="00D91995" w:rsidP="00175C54">
      <w:r>
        <w:rPr>
          <w:rFonts w:cstheme="minorEastAsia" w:hint="eastAsia"/>
        </w:rPr>
        <w:t>【文本选择范围】：</w:t>
      </w:r>
      <w:r>
        <w:rPr>
          <w:rFonts w:hint="eastAsia"/>
        </w:rPr>
        <w:t>支持文本自定义选择字段的常用文本范围，选择后文本自定义选择器根据设置只显示可选范围。</w:t>
      </w:r>
    </w:p>
    <w:p w14:paraId="1A2440A6" w14:textId="77777777" w:rsidR="006704FC" w:rsidRPr="0037086D" w:rsidRDefault="00D91995" w:rsidP="00175C54">
      <w:pPr>
        <w:pStyle w:val="4"/>
        <w:rPr>
          <w:b/>
        </w:rPr>
      </w:pPr>
      <w:bookmarkStart w:id="155" w:name="_Toc187929551"/>
      <w:bookmarkEnd w:id="150"/>
      <w:bookmarkEnd w:id="151"/>
      <w:bookmarkEnd w:id="152"/>
      <w:bookmarkEnd w:id="153"/>
      <w:bookmarkEnd w:id="154"/>
      <w:r w:rsidRPr="0037086D">
        <w:rPr>
          <w:rFonts w:hint="eastAsia"/>
        </w:rPr>
        <w:t>单据自定义设置</w:t>
      </w:r>
      <w:bookmarkEnd w:id="155"/>
    </w:p>
    <w:p w14:paraId="7BD0E10A" w14:textId="77777777" w:rsidR="006704FC" w:rsidRPr="0037086D" w:rsidRDefault="006F2454" w:rsidP="006704FC">
      <w:pPr>
        <w:rPr>
          <w:rFonts w:cstheme="minorEastAsia"/>
        </w:rPr>
      </w:pPr>
      <w:r>
        <w:rPr>
          <w:noProof/>
        </w:rPr>
        <w:drawing>
          <wp:inline distT="0" distB="0" distL="0" distR="0" wp14:anchorId="09D39712" wp14:editId="1557448A">
            <wp:extent cx="3588371" cy="1800000"/>
            <wp:effectExtent l="0" t="0" r="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588371" cy="1800000"/>
                    </a:xfrm>
                    <a:prstGeom prst="rect">
                      <a:avLst/>
                    </a:prstGeom>
                  </pic:spPr>
                </pic:pic>
              </a:graphicData>
            </a:graphic>
          </wp:inline>
        </w:drawing>
      </w:r>
    </w:p>
    <w:p w14:paraId="17563A71" w14:textId="77777777" w:rsidR="006704FC" w:rsidRPr="0037086D" w:rsidRDefault="00D91995" w:rsidP="006704FC">
      <w:r w:rsidRPr="0037086D">
        <w:rPr>
          <w:rFonts w:hint="eastAsia"/>
          <w:bCs/>
        </w:rPr>
        <w:t>功能描述：</w:t>
      </w:r>
      <w:r w:rsidRPr="0037086D">
        <w:rPr>
          <w:rFonts w:hint="eastAsia"/>
        </w:rPr>
        <w:t>系统支持对目前系统中所有单据类型设置单据表头和单据表体的自定义。</w:t>
      </w:r>
    </w:p>
    <w:p w14:paraId="620CB3A0" w14:textId="77777777" w:rsidR="006704FC" w:rsidRPr="0037086D" w:rsidRDefault="00D91995" w:rsidP="006704FC">
      <w:r w:rsidRPr="0037086D">
        <w:rPr>
          <w:rFonts w:hint="eastAsia"/>
        </w:rPr>
        <w:t>操作说明：</w:t>
      </w:r>
    </w:p>
    <w:p w14:paraId="1C53F245" w14:textId="77777777" w:rsidR="00175C54" w:rsidRPr="00E54A40" w:rsidRDefault="00D91995" w:rsidP="00175C54">
      <w:bookmarkStart w:id="156" w:name="_Toc13522"/>
      <w:bookmarkStart w:id="157" w:name="_Toc137544165"/>
      <w:bookmarkStart w:id="158" w:name="_Toc142640430"/>
      <w:bookmarkStart w:id="159" w:name="_Toc154395307"/>
      <w:bookmarkStart w:id="160" w:name="_Toc161252645"/>
      <w:r>
        <w:rPr>
          <w:rFonts w:cstheme="minorEastAsia" w:hint="eastAsia"/>
        </w:rPr>
        <w:t>【</w:t>
      </w:r>
      <w:r w:rsidRPr="00E54A40">
        <w:rPr>
          <w:rFonts w:hint="eastAsia"/>
        </w:rPr>
        <w:t>单据类型</w:t>
      </w:r>
      <w:r>
        <w:rPr>
          <w:rFonts w:cstheme="minorEastAsia" w:hint="eastAsia"/>
        </w:rPr>
        <w:t>】</w:t>
      </w:r>
      <w:r w:rsidRPr="00E54A40">
        <w:rPr>
          <w:rFonts w:hint="eastAsia"/>
        </w:rPr>
        <w:t>：选择您需要设置自定义的单据类型。</w:t>
      </w:r>
    </w:p>
    <w:p w14:paraId="5B81FF2E" w14:textId="77777777" w:rsidR="00175C54" w:rsidRPr="00E54A40" w:rsidRDefault="00D91995" w:rsidP="00175C54">
      <w:r>
        <w:rPr>
          <w:rFonts w:cstheme="minorEastAsia" w:hint="eastAsia"/>
        </w:rPr>
        <w:t>【</w:t>
      </w:r>
      <w:r w:rsidRPr="00E54A40">
        <w:rPr>
          <w:rFonts w:hint="eastAsia"/>
        </w:rPr>
        <w:t>表头自定义</w:t>
      </w:r>
      <w:r>
        <w:rPr>
          <w:rFonts w:cstheme="minorEastAsia" w:hint="eastAsia"/>
        </w:rPr>
        <w:t>】</w:t>
      </w:r>
      <w:r w:rsidRPr="00E54A40">
        <w:rPr>
          <w:rFonts w:hint="eastAsia"/>
        </w:rPr>
        <w:t>：设置单据表头的信息，支持文本、数字、关联基础资料。</w:t>
      </w:r>
    </w:p>
    <w:p w14:paraId="252777CE" w14:textId="77777777" w:rsidR="00175C54" w:rsidRPr="00E54A40" w:rsidRDefault="00D91995" w:rsidP="00175C54">
      <w:r>
        <w:rPr>
          <w:rFonts w:cstheme="minorEastAsia" w:hint="eastAsia"/>
        </w:rPr>
        <w:t>【</w:t>
      </w:r>
      <w:r w:rsidRPr="00E54A40">
        <w:rPr>
          <w:rFonts w:hint="eastAsia"/>
        </w:rPr>
        <w:t>文本、数字</w:t>
      </w:r>
      <w:r>
        <w:rPr>
          <w:rFonts w:cstheme="minorEastAsia" w:hint="eastAsia"/>
        </w:rPr>
        <w:t>】</w:t>
      </w:r>
      <w:r w:rsidRPr="00E54A40">
        <w:rPr>
          <w:rFonts w:hint="eastAsia"/>
        </w:rPr>
        <w:t>：同基本信息自定义一致，而文本自定义还可以设置“启用文本选择”，一旦启用后能查询出“常用文本自定义”中的内容。</w:t>
      </w:r>
    </w:p>
    <w:p w14:paraId="762BE97B" w14:textId="77777777" w:rsidR="00175C54" w:rsidRPr="00E54A40" w:rsidRDefault="00D91995" w:rsidP="00175C54">
      <w:r>
        <w:rPr>
          <w:rFonts w:cstheme="minorEastAsia" w:hint="eastAsia"/>
        </w:rPr>
        <w:t>【</w:t>
      </w:r>
      <w:r w:rsidRPr="00E54A40">
        <w:rPr>
          <w:rFonts w:hint="eastAsia"/>
        </w:rPr>
        <w:t>关联基础资料</w:t>
      </w:r>
      <w:r>
        <w:rPr>
          <w:rFonts w:cstheme="minorEastAsia" w:hint="eastAsia"/>
        </w:rPr>
        <w:t>】</w:t>
      </w:r>
      <w:r w:rsidRPr="00E54A40">
        <w:rPr>
          <w:rFonts w:hint="eastAsia"/>
        </w:rPr>
        <w:t>：选择具体要显示的基础资料的字段列，在业务单据中选择了基础资料后会自动带出对应的信息。</w:t>
      </w:r>
    </w:p>
    <w:p w14:paraId="0DA9171C" w14:textId="77777777" w:rsidR="00175C54" w:rsidRPr="00E54A40" w:rsidRDefault="00D91995" w:rsidP="00175C54">
      <w:r>
        <w:rPr>
          <w:rFonts w:cstheme="minorEastAsia" w:hint="eastAsia"/>
        </w:rPr>
        <w:lastRenderedPageBreak/>
        <w:t>【</w:t>
      </w:r>
      <w:r w:rsidRPr="00E54A40">
        <w:rPr>
          <w:rFonts w:hint="eastAsia"/>
        </w:rPr>
        <w:t>表体自定义</w:t>
      </w:r>
      <w:r>
        <w:rPr>
          <w:rFonts w:cstheme="minorEastAsia" w:hint="eastAsia"/>
        </w:rPr>
        <w:t>】</w:t>
      </w:r>
      <w:r w:rsidRPr="00E54A40">
        <w:rPr>
          <w:rFonts w:hint="eastAsia"/>
        </w:rPr>
        <w:t>：对于单</w:t>
      </w:r>
      <w:r w:rsidRPr="00E54A40">
        <w:t>Grid</w:t>
      </w:r>
      <w:r w:rsidRPr="00E54A40">
        <w:rPr>
          <w:rFonts w:hint="eastAsia"/>
        </w:rPr>
        <w:t>的业务单据，表体自定义只有一个，如采购入库单，对于双</w:t>
      </w:r>
      <w:r w:rsidRPr="00E54A40">
        <w:t>Grid</w:t>
      </w:r>
      <w:r w:rsidRPr="00E54A40">
        <w:rPr>
          <w:rFonts w:hint="eastAsia"/>
        </w:rPr>
        <w:t>的业务单据，表体自定义则有两个，如采购换货单，支持文本、数字，设置方式同表头是一致的。</w:t>
      </w:r>
    </w:p>
    <w:p w14:paraId="2AE857BA" w14:textId="77777777" w:rsidR="00175C54" w:rsidRPr="00856B9F" w:rsidRDefault="00D91995" w:rsidP="00175C54">
      <w:r>
        <w:rPr>
          <w:rFonts w:hint="eastAsia"/>
        </w:rPr>
        <w:t>【启用文本选择</w:t>
      </w:r>
      <w:r>
        <w:t>/</w:t>
      </w:r>
      <w:r>
        <w:rPr>
          <w:rFonts w:hint="eastAsia"/>
        </w:rPr>
        <w:t>文本选择范围】：支持文本自定义选择字段的常用文本范围，选择后文本自定义选择器根据设置只显示可选范围。</w:t>
      </w:r>
    </w:p>
    <w:p w14:paraId="2E7A4A25" w14:textId="77777777" w:rsidR="006704FC" w:rsidRPr="0037086D" w:rsidRDefault="00D91995" w:rsidP="00175C54">
      <w:pPr>
        <w:pStyle w:val="4"/>
        <w:rPr>
          <w:b/>
        </w:rPr>
      </w:pPr>
      <w:bookmarkStart w:id="161" w:name="_Toc187929552"/>
      <w:bookmarkEnd w:id="156"/>
      <w:bookmarkEnd w:id="157"/>
      <w:bookmarkEnd w:id="158"/>
      <w:bookmarkEnd w:id="159"/>
      <w:bookmarkEnd w:id="160"/>
      <w:r w:rsidRPr="0037086D">
        <w:rPr>
          <w:rFonts w:hint="eastAsia"/>
        </w:rPr>
        <w:t>报表自定义名称设置</w:t>
      </w:r>
      <w:bookmarkEnd w:id="161"/>
    </w:p>
    <w:p w14:paraId="247B4389" w14:textId="77777777" w:rsidR="006704FC" w:rsidRPr="0037086D" w:rsidRDefault="006F2454" w:rsidP="006704FC">
      <w:pPr>
        <w:rPr>
          <w:rFonts w:cstheme="minorEastAsia"/>
        </w:rPr>
      </w:pPr>
      <w:r>
        <w:rPr>
          <w:noProof/>
        </w:rPr>
        <w:drawing>
          <wp:inline distT="0" distB="0" distL="0" distR="0" wp14:anchorId="4FED220C" wp14:editId="573FFDE0">
            <wp:extent cx="3588371" cy="1800000"/>
            <wp:effectExtent l="0" t="0" r="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588371" cy="1800000"/>
                    </a:xfrm>
                    <a:prstGeom prst="rect">
                      <a:avLst/>
                    </a:prstGeom>
                  </pic:spPr>
                </pic:pic>
              </a:graphicData>
            </a:graphic>
          </wp:inline>
        </w:drawing>
      </w:r>
    </w:p>
    <w:p w14:paraId="27DAAD4C" w14:textId="77777777" w:rsidR="006704FC" w:rsidRPr="0037086D" w:rsidRDefault="00D91995" w:rsidP="006704FC">
      <w:r w:rsidRPr="0037086D">
        <w:rPr>
          <w:rFonts w:hint="eastAsia"/>
          <w:bCs/>
        </w:rPr>
        <w:t>功能描述：</w:t>
      </w:r>
      <w:r w:rsidRPr="0037086D">
        <w:rPr>
          <w:rFonts w:hint="eastAsia"/>
        </w:rPr>
        <w:t>设置报表显示的自定义名称。</w:t>
      </w:r>
    </w:p>
    <w:p w14:paraId="0B36FDE0" w14:textId="77777777" w:rsidR="006704FC" w:rsidRPr="0037086D" w:rsidRDefault="00D91995" w:rsidP="006704FC">
      <w:r w:rsidRPr="0037086D">
        <w:rPr>
          <w:rFonts w:hint="eastAsia"/>
        </w:rPr>
        <w:t>操作说明：</w:t>
      </w:r>
    </w:p>
    <w:p w14:paraId="57B635DE" w14:textId="77777777" w:rsidR="00175C54" w:rsidRPr="00E54A40" w:rsidRDefault="00D91995" w:rsidP="00175C54">
      <w:bookmarkStart w:id="162" w:name="_Toc137544166"/>
      <w:bookmarkStart w:id="163" w:name="_Toc142640431"/>
      <w:bookmarkStart w:id="164" w:name="_Toc154395308"/>
      <w:bookmarkStart w:id="165" w:name="_Toc161252646"/>
      <w:r>
        <w:rPr>
          <w:rFonts w:hint="eastAsia"/>
        </w:rPr>
        <w:t>【自定义】：</w:t>
      </w:r>
      <w:r w:rsidRPr="00E54A40">
        <w:rPr>
          <w:rFonts w:hint="eastAsia"/>
        </w:rPr>
        <w:t>目前系统大部分常用报表都支持统计单据表头或者单据表体的自定义字段信息，因为实际业务应用中可能存在销售出库单中表头“文本自定义</w:t>
      </w:r>
      <w:r w:rsidRPr="00E54A40">
        <w:t>1</w:t>
      </w:r>
      <w:r w:rsidRPr="00E54A40">
        <w:rPr>
          <w:rFonts w:hint="eastAsia"/>
        </w:rPr>
        <w:t>”的显示名称为“物流公司”，而采购入库单表头“文本自定义</w:t>
      </w:r>
      <w:r w:rsidRPr="00E54A40">
        <w:t>1</w:t>
      </w:r>
      <w:r w:rsidRPr="00E54A40">
        <w:rPr>
          <w:rFonts w:hint="eastAsia"/>
        </w:rPr>
        <w:t>”的显示名称为“快递公司”的情况，若同一个报表同时统计了销售出库单和采购入库单时，那么建议您在报表自定义名称设置中重新定义“文本自定义</w:t>
      </w:r>
      <w:r w:rsidRPr="00E54A40">
        <w:t>1</w:t>
      </w:r>
      <w:r w:rsidRPr="00E54A40">
        <w:rPr>
          <w:rFonts w:hint="eastAsia"/>
        </w:rPr>
        <w:t>”在该报表中的显示名称，否则系统将显示为系统固定名称“文本自定义</w:t>
      </w:r>
      <w:r w:rsidRPr="00E54A40">
        <w:t>1</w:t>
      </w:r>
      <w:r w:rsidRPr="00E54A40">
        <w:rPr>
          <w:rFonts w:hint="eastAsia"/>
        </w:rPr>
        <w:t>”。</w:t>
      </w:r>
    </w:p>
    <w:p w14:paraId="043D6809" w14:textId="77777777" w:rsidR="00175C54" w:rsidRPr="00E54A40" w:rsidRDefault="00D91995" w:rsidP="00175C54">
      <w:r>
        <w:rPr>
          <w:rFonts w:hint="eastAsia"/>
        </w:rPr>
        <w:t>【</w:t>
      </w:r>
      <w:r w:rsidRPr="00E54A40">
        <w:rPr>
          <w:rFonts w:hint="eastAsia"/>
        </w:rPr>
        <w:t>报表名称</w:t>
      </w:r>
      <w:r>
        <w:rPr>
          <w:rFonts w:hint="eastAsia"/>
        </w:rPr>
        <w:t>】</w:t>
      </w:r>
      <w:r w:rsidRPr="00E54A40">
        <w:rPr>
          <w:rFonts w:hint="eastAsia"/>
        </w:rPr>
        <w:t>：选择您需要设置自定义的报表名称。</w:t>
      </w:r>
    </w:p>
    <w:p w14:paraId="42CCC157" w14:textId="77777777" w:rsidR="00175C54" w:rsidRPr="00E54A40" w:rsidRDefault="00D91995" w:rsidP="00175C54">
      <w:r>
        <w:rPr>
          <w:rFonts w:hint="eastAsia"/>
        </w:rPr>
        <w:t>【</w:t>
      </w:r>
      <w:r w:rsidRPr="00E54A40">
        <w:rPr>
          <w:rFonts w:hint="eastAsia"/>
        </w:rPr>
        <w:t>设置显示名称</w:t>
      </w:r>
      <w:r>
        <w:rPr>
          <w:rFonts w:hint="eastAsia"/>
        </w:rPr>
        <w:t>】</w:t>
      </w:r>
      <w:r w:rsidRPr="00E54A40">
        <w:rPr>
          <w:rFonts w:hint="eastAsia"/>
        </w:rPr>
        <w:t>：直接录入要显示的字段名称。</w:t>
      </w:r>
    </w:p>
    <w:p w14:paraId="4421F68E" w14:textId="77777777" w:rsidR="00175C54" w:rsidRPr="00E54A40" w:rsidRDefault="00D91995" w:rsidP="00175C54">
      <w:r>
        <w:rPr>
          <w:rFonts w:hint="eastAsia"/>
        </w:rPr>
        <w:t>【</w:t>
      </w:r>
      <w:r w:rsidRPr="00E54A40">
        <w:rPr>
          <w:rFonts w:hint="eastAsia"/>
        </w:rPr>
        <w:t>复制到其他报表</w:t>
      </w:r>
      <w:r>
        <w:rPr>
          <w:rFonts w:hint="eastAsia"/>
        </w:rPr>
        <w:t>】</w:t>
      </w:r>
      <w:r w:rsidRPr="00E54A40">
        <w:rPr>
          <w:rFonts w:hint="eastAsia"/>
        </w:rPr>
        <w:t>：将自定义字段在该报表中的显示名称，批量复制给其他所有支持同级自定义字段的报表。</w:t>
      </w:r>
    </w:p>
    <w:p w14:paraId="65FC7828" w14:textId="77777777" w:rsidR="006704FC" w:rsidRPr="0037086D" w:rsidRDefault="00D91995" w:rsidP="000208D3">
      <w:pPr>
        <w:pStyle w:val="4"/>
        <w:rPr>
          <w:b/>
        </w:rPr>
      </w:pPr>
      <w:bookmarkStart w:id="166" w:name="_Toc187929553"/>
      <w:bookmarkEnd w:id="162"/>
      <w:bookmarkEnd w:id="163"/>
      <w:bookmarkEnd w:id="164"/>
      <w:bookmarkEnd w:id="165"/>
      <w:r w:rsidRPr="0037086D">
        <w:t>BOM</w:t>
      </w:r>
      <w:r w:rsidRPr="0037086D">
        <w:rPr>
          <w:rFonts w:hint="eastAsia"/>
        </w:rPr>
        <w:t>自定义</w:t>
      </w:r>
      <w:bookmarkEnd w:id="166"/>
    </w:p>
    <w:p w14:paraId="219A76D1" w14:textId="77777777" w:rsidR="006704FC" w:rsidRPr="0037086D" w:rsidRDefault="006F2454" w:rsidP="006704FC">
      <w:pPr>
        <w:rPr>
          <w:rFonts w:cstheme="minorEastAsia"/>
        </w:rPr>
      </w:pPr>
      <w:r>
        <w:rPr>
          <w:noProof/>
        </w:rPr>
        <w:drawing>
          <wp:inline distT="0" distB="0" distL="0" distR="0" wp14:anchorId="4CFB5A35" wp14:editId="61C0894E">
            <wp:extent cx="3588371" cy="1800000"/>
            <wp:effectExtent l="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588371" cy="1800000"/>
                    </a:xfrm>
                    <a:prstGeom prst="rect">
                      <a:avLst/>
                    </a:prstGeom>
                  </pic:spPr>
                </pic:pic>
              </a:graphicData>
            </a:graphic>
          </wp:inline>
        </w:drawing>
      </w:r>
    </w:p>
    <w:p w14:paraId="3DCCF310" w14:textId="77777777" w:rsidR="006704FC" w:rsidRPr="0037086D" w:rsidRDefault="00D91995" w:rsidP="006704FC">
      <w:r w:rsidRPr="0037086D">
        <w:rPr>
          <w:rFonts w:hint="eastAsia"/>
          <w:bCs/>
        </w:rPr>
        <w:t>功能描述：</w:t>
      </w:r>
      <w:r w:rsidRPr="0037086D">
        <w:rPr>
          <w:rFonts w:hint="eastAsia"/>
        </w:rPr>
        <w:t>设置标准</w:t>
      </w:r>
      <w:r w:rsidRPr="0037086D">
        <w:t>BOM</w:t>
      </w:r>
      <w:r w:rsidRPr="0037086D">
        <w:rPr>
          <w:rFonts w:hint="eastAsia"/>
        </w:rPr>
        <w:t>和订单</w:t>
      </w:r>
      <w:r w:rsidRPr="0037086D">
        <w:t>BOM</w:t>
      </w:r>
      <w:r w:rsidRPr="0037086D">
        <w:rPr>
          <w:rFonts w:hint="eastAsia"/>
        </w:rPr>
        <w:t>显示的自定义名称。</w:t>
      </w:r>
    </w:p>
    <w:p w14:paraId="7A957D0F" w14:textId="77777777" w:rsidR="006704FC" w:rsidRPr="0037086D" w:rsidRDefault="00D91995" w:rsidP="006704FC">
      <w:r w:rsidRPr="0037086D">
        <w:rPr>
          <w:rFonts w:hint="eastAsia"/>
        </w:rPr>
        <w:t>操作说明：</w:t>
      </w:r>
    </w:p>
    <w:p w14:paraId="53EB96E5" w14:textId="77777777" w:rsidR="000208D3" w:rsidRDefault="00D91995" w:rsidP="000208D3">
      <w:bookmarkStart w:id="167" w:name="_Toc28909"/>
      <w:bookmarkStart w:id="168" w:name="_Toc137544167"/>
      <w:bookmarkStart w:id="169" w:name="_Toc142640432"/>
      <w:bookmarkStart w:id="170" w:name="_Toc154395309"/>
      <w:bookmarkStart w:id="171" w:name="_Toc161252647"/>
      <w:r>
        <w:rPr>
          <w:rFonts w:hint="eastAsia"/>
        </w:rPr>
        <w:t>【</w:t>
      </w:r>
      <w:r w:rsidRPr="001154DF">
        <w:rPr>
          <w:rFonts w:hint="eastAsia"/>
        </w:rPr>
        <w:t>支持类型</w:t>
      </w:r>
      <w:r>
        <w:rPr>
          <w:rFonts w:hint="eastAsia"/>
        </w:rPr>
        <w:t>】</w:t>
      </w:r>
      <w:r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14:paraId="10089F25" w14:textId="77777777" w:rsidR="006704FC" w:rsidRPr="0037086D" w:rsidRDefault="00D91995" w:rsidP="000208D3">
      <w:pPr>
        <w:pStyle w:val="2"/>
        <w:ind w:left="578"/>
        <w:rPr>
          <w:b/>
        </w:rPr>
      </w:pPr>
      <w:bookmarkStart w:id="172" w:name="_Toc187929554"/>
      <w:bookmarkEnd w:id="167"/>
      <w:bookmarkEnd w:id="168"/>
      <w:bookmarkEnd w:id="169"/>
      <w:bookmarkEnd w:id="170"/>
      <w:bookmarkEnd w:id="171"/>
      <w:r w:rsidRPr="0037086D">
        <w:rPr>
          <w:rFonts w:hint="eastAsia"/>
        </w:rPr>
        <w:lastRenderedPageBreak/>
        <w:t>基础资料</w:t>
      </w:r>
      <w:bookmarkEnd w:id="172"/>
    </w:p>
    <w:p w14:paraId="35CDFAA6" w14:textId="77777777" w:rsidR="006704FC" w:rsidRPr="0037086D" w:rsidRDefault="00D91995" w:rsidP="0035520E">
      <w:pPr>
        <w:pStyle w:val="30"/>
        <w:rPr>
          <w:b/>
        </w:rPr>
      </w:pPr>
      <w:bookmarkStart w:id="173" w:name="_Toc187929555"/>
      <w:r w:rsidRPr="0037086D">
        <w:rPr>
          <w:rFonts w:hint="eastAsia"/>
        </w:rPr>
        <w:t>基本信息</w:t>
      </w:r>
      <w:bookmarkEnd w:id="173"/>
    </w:p>
    <w:p w14:paraId="3A159297" w14:textId="77777777" w:rsidR="006704FC" w:rsidRPr="0037086D" w:rsidRDefault="00D91995" w:rsidP="0035520E">
      <w:pPr>
        <w:pStyle w:val="4"/>
        <w:rPr>
          <w:b/>
        </w:rPr>
      </w:pPr>
      <w:bookmarkStart w:id="174" w:name="_Toc187929556"/>
      <w:r w:rsidRPr="0037086D">
        <w:rPr>
          <w:rFonts w:hint="eastAsia"/>
        </w:rPr>
        <w:t>基本信息总览</w:t>
      </w:r>
      <w:bookmarkEnd w:id="174"/>
    </w:p>
    <w:p w14:paraId="68A56DFD" w14:textId="77777777" w:rsidR="0035520E" w:rsidRPr="00E54A40" w:rsidRDefault="00D91995" w:rsidP="0035520E">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14:paraId="2D797986" w14:textId="77777777" w:rsidR="0035520E" w:rsidRPr="00E54A40" w:rsidRDefault="00D91995" w:rsidP="0035520E">
      <w:pPr>
        <w:pStyle w:val="11"/>
      </w:pPr>
      <w:r w:rsidRPr="00E54A40">
        <w:rPr>
          <w:rFonts w:hint="eastAsia"/>
        </w:rPr>
        <w:t>提供“第一条、上一条、下一条、最后一条”数据快速切换查看的功能。</w:t>
      </w:r>
    </w:p>
    <w:p w14:paraId="2837D1C3" w14:textId="77777777" w:rsidR="0035520E" w:rsidRPr="00E54A40" w:rsidRDefault="00D91995" w:rsidP="0035520E">
      <w:pPr>
        <w:pStyle w:val="11"/>
      </w:pPr>
      <w:r w:rsidRPr="00E54A40">
        <w:rPr>
          <w:rFonts w:hint="eastAsia"/>
        </w:rPr>
        <w:t>软基础资料修改提供了修改标记。</w:t>
      </w:r>
    </w:p>
    <w:p w14:paraId="0076F5A5" w14:textId="77777777" w:rsidR="0035520E" w:rsidRPr="00E54A40" w:rsidRDefault="00D91995" w:rsidP="0035520E">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14:paraId="6EBA5936" w14:textId="77777777" w:rsidR="0035520E" w:rsidRPr="00E54A40" w:rsidRDefault="00D91995" w:rsidP="0035520E">
      <w:pPr>
        <w:pStyle w:val="11"/>
      </w:pPr>
      <w:r w:rsidRPr="00E54A40">
        <w:rPr>
          <w:rFonts w:hint="eastAsia"/>
        </w:rPr>
        <w:t>基本信息分级关系和编码规则建立模板：</w:t>
      </w:r>
    </w:p>
    <w:p w14:paraId="7DFD5524" w14:textId="77777777" w:rsidR="009563E7" w:rsidRDefault="00D91995" w:rsidP="0035520E">
      <w:pPr>
        <w:pStyle w:val="20"/>
      </w:pPr>
      <w:r w:rsidRPr="00E54A40">
        <w:rPr>
          <w:rFonts w:hint="eastAsia"/>
        </w:rPr>
        <w:t>多级分类管理是根据对象的特点或属性对该对象进行分类，其形式表现为树型的上下级关系。</w:t>
      </w:r>
    </w:p>
    <w:p w14:paraId="7AB83A70" w14:textId="77777777" w:rsidR="0035520E" w:rsidRPr="00E54A40" w:rsidRDefault="00D91995" w:rsidP="0035520E">
      <w:pPr>
        <w:pStyle w:val="20"/>
      </w:pPr>
      <w:r w:rsidRPr="00E54A40">
        <w:rPr>
          <w:rFonts w:hint="eastAsia"/>
        </w:rPr>
        <w:t>例如：对于客户信息，根据不同的分公司、不同的区域进行分类管理。如下图所示：</w:t>
      </w:r>
    </w:p>
    <w:p w14:paraId="08A6DE57" w14:textId="77777777" w:rsidR="006704FC" w:rsidRPr="0037086D" w:rsidRDefault="006704FC" w:rsidP="006704FC">
      <w:r w:rsidRPr="0037086D">
        <w:rPr>
          <w:rFonts w:hint="eastAsia"/>
        </w:rPr>
        <w:object w:dxaOrig="8300" w:dyaOrig="6300" w14:anchorId="32605E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15.1pt" o:ole="">
            <v:imagedata r:id="rId67" o:title=""/>
            <o:lock v:ext="edit" aspectratio="f"/>
          </v:shape>
          <o:OLEObject Type="Embed" ProgID="Visio.Drawing.15" ShapeID="_x0000_i1025" DrawAspect="Content" ObjectID="_1802867890" r:id="rId68"/>
        </w:object>
      </w:r>
    </w:p>
    <w:p w14:paraId="04AC68A1" w14:textId="77777777" w:rsidR="006704FC" w:rsidRPr="0037086D" w:rsidRDefault="00D91995" w:rsidP="009563E7">
      <w:pPr>
        <w:pStyle w:val="20"/>
      </w:pPr>
      <w:r w:rsidRPr="0037086D">
        <w:rPr>
          <w:rFonts w:hint="eastAsia"/>
          <w:bCs/>
        </w:rPr>
        <w:t>多级分类管理</w:t>
      </w:r>
      <w:r w:rsidRPr="0037086D">
        <w:rPr>
          <w:rFonts w:hint="eastAsia"/>
        </w:rPr>
        <w:t>正是基于这一现实模式而创建的，如果无法有效正确地进行基本信息的分类管理，可能会对企业实际业务过程中带来很多不便利性。</w:t>
      </w:r>
    </w:p>
    <w:p w14:paraId="6536A4BB" w14:textId="77777777" w:rsidR="006704FC" w:rsidRPr="0037086D" w:rsidRDefault="00D91995" w:rsidP="009563E7">
      <w:pPr>
        <w:pStyle w:val="20"/>
      </w:pPr>
      <w:r w:rsidRPr="0037086D">
        <w:rPr>
          <w:rFonts w:hint="eastAsia"/>
        </w:rPr>
        <w:t>以下所有基本信息都支持多级分类管理，各项基本信息允许分类级数不同，最多可以分</w:t>
      </w:r>
      <w:r w:rsidRPr="0037086D">
        <w:t>10</w:t>
      </w:r>
      <w:r w:rsidRPr="0037086D">
        <w:rPr>
          <w:rFonts w:hint="eastAsia"/>
        </w:rPr>
        <w:t>级，每一级允许记录信息多达</w:t>
      </w:r>
      <w:r w:rsidRPr="0037086D">
        <w:t>99</w:t>
      </w:r>
      <w:r w:rsidRPr="0037086D">
        <w:rPr>
          <w:rFonts w:hint="eastAsia"/>
        </w:rPr>
        <w:t>万条。其中“职员档案、供货商档案、客户档案”则只允许分</w:t>
      </w:r>
      <w:r w:rsidRPr="0037086D">
        <w:t>9</w:t>
      </w:r>
      <w:r w:rsidRPr="0037086D">
        <w:rPr>
          <w:rFonts w:hint="eastAsia"/>
        </w:rPr>
        <w:t>层。</w:t>
      </w:r>
    </w:p>
    <w:p w14:paraId="7C5A7545" w14:textId="77777777" w:rsidR="006704FC" w:rsidRPr="0037086D" w:rsidRDefault="00D91995" w:rsidP="009563E7">
      <w:pPr>
        <w:pStyle w:val="20"/>
      </w:pPr>
      <w:r w:rsidRPr="0037086D">
        <w:rPr>
          <w:rFonts w:hint="eastAsia"/>
        </w:rPr>
        <w:t>备注：在本书中为方便叙述，在后文中都将</w:t>
      </w:r>
      <w:r w:rsidRPr="0037086D">
        <w:t>1</w:t>
      </w:r>
      <w:r w:rsidRPr="0037086D">
        <w:rPr>
          <w:rFonts w:hint="eastAsia"/>
        </w:rPr>
        <w:t>级基本信息称为父类，将</w:t>
      </w:r>
      <w:r w:rsidRPr="0037086D">
        <w:t>2</w:t>
      </w:r>
      <w:r w:rsidRPr="0037086D">
        <w:rPr>
          <w:rFonts w:hint="eastAsia"/>
        </w:rPr>
        <w:t>至</w:t>
      </w:r>
      <w:r w:rsidRPr="0037086D">
        <w:t>10</w:t>
      </w:r>
      <w:r w:rsidRPr="0037086D">
        <w:rPr>
          <w:rFonts w:hint="eastAsia"/>
        </w:rPr>
        <w:t>级基本信息称为子类。</w:t>
      </w:r>
    </w:p>
    <w:p w14:paraId="3551C204" w14:textId="77777777" w:rsidR="006704FC" w:rsidRPr="0037086D" w:rsidRDefault="00D91995" w:rsidP="009563E7">
      <w:pPr>
        <w:pStyle w:val="11"/>
      </w:pPr>
      <w:r w:rsidRPr="0037086D">
        <w:rPr>
          <w:rFonts w:hint="eastAsia"/>
        </w:rPr>
        <w:lastRenderedPageBreak/>
        <w:t>所有基本信息档案中通用的功能：</w:t>
      </w:r>
    </w:p>
    <w:p w14:paraId="1C8CE74D" w14:textId="77777777" w:rsidR="006704FC" w:rsidRPr="0037086D" w:rsidRDefault="00D91995" w:rsidP="009563E7">
      <w:pPr>
        <w:pStyle w:val="20"/>
      </w:pPr>
      <w:r w:rsidRPr="0037086D">
        <w:rPr>
          <w:rFonts w:hint="eastAsia"/>
        </w:rPr>
        <w:t>功能按钮：</w:t>
      </w:r>
    </w:p>
    <w:p w14:paraId="64923243" w14:textId="77777777" w:rsidR="006704FC" w:rsidRPr="0037086D" w:rsidRDefault="00D91995" w:rsidP="009563E7">
      <w:pPr>
        <w:pStyle w:val="3"/>
      </w:pPr>
      <w:r w:rsidRPr="0037086D">
        <w:rPr>
          <w:rFonts w:hint="eastAsia"/>
        </w:rPr>
        <w:t>打印：支持打印和导出当前基本信息档案。</w:t>
      </w:r>
    </w:p>
    <w:p w14:paraId="579F2482" w14:textId="77777777" w:rsidR="006704FC" w:rsidRPr="0037086D" w:rsidRDefault="00D91995" w:rsidP="009563E7">
      <w:pPr>
        <w:pStyle w:val="3"/>
      </w:pPr>
      <w:r w:rsidRPr="0037086D">
        <w:rPr>
          <w:rFonts w:hint="eastAsia"/>
        </w:rPr>
        <w:t>搜索：可通过当前基本信息档案相关基本信息属性内容进行基本信息的检索。</w:t>
      </w:r>
    </w:p>
    <w:p w14:paraId="0F4865D9" w14:textId="77777777" w:rsidR="006704FC" w:rsidRPr="0037086D" w:rsidRDefault="00D91995" w:rsidP="009563E7">
      <w:pPr>
        <w:pStyle w:val="3"/>
      </w:pPr>
      <w:r w:rsidRPr="0037086D">
        <w:rPr>
          <w:rFonts w:hint="eastAsia"/>
        </w:rPr>
        <w:t>上一层：针对有多层级节点的基本信息，可跳转到所选基本信息的父类所在的层级。</w:t>
      </w:r>
    </w:p>
    <w:p w14:paraId="6777E868" w14:textId="77777777" w:rsidR="006704FC" w:rsidRPr="0037086D" w:rsidRDefault="00D91995" w:rsidP="009563E7">
      <w:pPr>
        <w:pStyle w:val="3"/>
      </w:pPr>
      <w:r w:rsidRPr="0037086D">
        <w:rPr>
          <w:rFonts w:hint="eastAsia"/>
        </w:rPr>
        <w:t>下一层：针对有多层级节点的基本信息，可跳转到所选基本信息的子类所在的层级。</w:t>
      </w:r>
    </w:p>
    <w:p w14:paraId="7E1BCEEB" w14:textId="77777777" w:rsidR="006704FC" w:rsidRPr="0037086D" w:rsidRDefault="00D91995" w:rsidP="009563E7">
      <w:pPr>
        <w:pStyle w:val="3"/>
      </w:pPr>
      <w:r w:rsidRPr="0037086D">
        <w:rPr>
          <w:rFonts w:hint="eastAsia"/>
        </w:rPr>
        <w:t>导入：支持通过</w:t>
      </w:r>
      <w:r w:rsidRPr="0037086D">
        <w:t>Excel</w:t>
      </w:r>
      <w:r w:rsidRPr="0037086D">
        <w:rPr>
          <w:rFonts w:hint="eastAsia"/>
        </w:rPr>
        <w:t>导入基本信息。</w:t>
      </w:r>
    </w:p>
    <w:p w14:paraId="0BDE1837" w14:textId="77777777" w:rsidR="006704FC" w:rsidRPr="0037086D" w:rsidRDefault="00D91995" w:rsidP="009563E7">
      <w:pPr>
        <w:pStyle w:val="3"/>
      </w:pPr>
      <w:r w:rsidRPr="0037086D">
        <w:rPr>
          <w:rFonts w:hint="eastAsia"/>
        </w:rPr>
        <w:t>上一条：跳转到上一条基本信息。</w:t>
      </w:r>
    </w:p>
    <w:p w14:paraId="6253BFC8" w14:textId="77777777" w:rsidR="006704FC" w:rsidRPr="0037086D" w:rsidRDefault="00D91995" w:rsidP="009563E7">
      <w:pPr>
        <w:pStyle w:val="3"/>
      </w:pPr>
      <w:r w:rsidRPr="0037086D">
        <w:rPr>
          <w:rFonts w:hint="eastAsia"/>
        </w:rPr>
        <w:t>下一条：跳转到下一条基本信息。</w:t>
      </w:r>
    </w:p>
    <w:p w14:paraId="41F158A3" w14:textId="77777777" w:rsidR="006704FC" w:rsidRPr="0037086D" w:rsidRDefault="00D91995" w:rsidP="009563E7">
      <w:pPr>
        <w:pStyle w:val="3"/>
      </w:pPr>
      <w:r w:rsidRPr="0037086D">
        <w:rPr>
          <w:rFonts w:hint="eastAsia"/>
        </w:rPr>
        <w:t>第一条：跳转到第一条基本信息。</w:t>
      </w:r>
    </w:p>
    <w:p w14:paraId="62E23E27" w14:textId="77777777" w:rsidR="006704FC" w:rsidRPr="0037086D" w:rsidRDefault="00D91995" w:rsidP="009563E7">
      <w:pPr>
        <w:pStyle w:val="3"/>
      </w:pPr>
      <w:r w:rsidRPr="0037086D">
        <w:rPr>
          <w:rFonts w:hint="eastAsia"/>
        </w:rPr>
        <w:t>最后一条：跳转到最后一条基本信息。</w:t>
      </w:r>
    </w:p>
    <w:p w14:paraId="1C774F50" w14:textId="77777777" w:rsidR="00B95F7B" w:rsidRPr="00E54A40" w:rsidRDefault="00D91995" w:rsidP="00B95F7B">
      <w:pPr>
        <w:pStyle w:val="11"/>
      </w:pPr>
      <w:bookmarkStart w:id="175" w:name="_Toc137544170"/>
      <w:bookmarkStart w:id="176" w:name="_Toc142640435"/>
      <w:bookmarkStart w:id="177" w:name="_Toc154395312"/>
      <w:bookmarkStart w:id="178" w:name="_Toc161252650"/>
      <w:r w:rsidRPr="00E54A40">
        <w:rPr>
          <w:rFonts w:hint="eastAsia"/>
        </w:rPr>
        <w:t>其他说明：</w:t>
      </w:r>
    </w:p>
    <w:p w14:paraId="282A6E2E" w14:textId="77777777" w:rsidR="00B95F7B" w:rsidRPr="00E54A40" w:rsidRDefault="00D91995" w:rsidP="00B95F7B">
      <w:pPr>
        <w:pStyle w:val="20"/>
      </w:pPr>
      <w:r w:rsidRPr="00E54A40">
        <w:rPr>
          <w:rFonts w:hint="eastAsia"/>
        </w:rPr>
        <w:t>基本信息档案一般以树型展示，您可以点击</w:t>
      </w:r>
      <w:r>
        <w:t>[</w:t>
      </w:r>
      <w:r w:rsidRPr="00E54A40">
        <w:rPr>
          <w:rFonts w:hint="eastAsia"/>
        </w:rPr>
        <w:t>线性列表</w:t>
      </w:r>
      <w:r>
        <w:t>]</w:t>
      </w:r>
      <w:r w:rsidRPr="00E54A40">
        <w:rPr>
          <w:rFonts w:hint="eastAsia"/>
        </w:rPr>
        <w:t>查看线性格式下的基本信息列表；</w:t>
      </w:r>
    </w:p>
    <w:p w14:paraId="7ED1A470" w14:textId="77777777" w:rsidR="00B95F7B" w:rsidRPr="00E54A40" w:rsidRDefault="00D91995" w:rsidP="00B95F7B">
      <w:pPr>
        <w:pStyle w:val="20"/>
      </w:pPr>
      <w:r w:rsidRPr="00E54A40">
        <w:rPr>
          <w:rFonts w:hint="eastAsia"/>
        </w:rPr>
        <w:t>使用过的基本信息不支持删除，您可以</w:t>
      </w:r>
      <w:r>
        <w:t>[</w:t>
      </w:r>
      <w:r w:rsidRPr="00E54A40">
        <w:rPr>
          <w:rFonts w:hint="eastAsia"/>
        </w:rPr>
        <w:t>停用</w:t>
      </w:r>
      <w:r>
        <w:t>]</w:t>
      </w:r>
      <w:r w:rsidRPr="00E54A40">
        <w:rPr>
          <w:rFonts w:hint="eastAsia"/>
        </w:rPr>
        <w:t>目前不再需要使用，但已经使用过的基本信息；</w:t>
      </w:r>
    </w:p>
    <w:p w14:paraId="4B9E52B3" w14:textId="77777777" w:rsidR="006704FC" w:rsidRPr="0037086D" w:rsidRDefault="00D91995" w:rsidP="00A817CA">
      <w:pPr>
        <w:pStyle w:val="4"/>
        <w:rPr>
          <w:b/>
        </w:rPr>
      </w:pPr>
      <w:bookmarkStart w:id="179" w:name="_Toc187929557"/>
      <w:bookmarkEnd w:id="175"/>
      <w:bookmarkEnd w:id="176"/>
      <w:bookmarkEnd w:id="177"/>
      <w:bookmarkEnd w:id="178"/>
      <w:r w:rsidRPr="0037086D">
        <w:rPr>
          <w:rFonts w:hint="eastAsia"/>
        </w:rPr>
        <w:t>商品档案</w:t>
      </w:r>
      <w:bookmarkEnd w:id="179"/>
    </w:p>
    <w:p w14:paraId="13D77A2B" w14:textId="77777777" w:rsidR="006704FC" w:rsidRPr="0037086D" w:rsidRDefault="006F2454" w:rsidP="006704FC">
      <w:pPr>
        <w:rPr>
          <w:rFonts w:cstheme="minorEastAsia"/>
        </w:rPr>
      </w:pPr>
      <w:r>
        <w:rPr>
          <w:noProof/>
        </w:rPr>
        <w:drawing>
          <wp:inline distT="0" distB="0" distL="0" distR="0" wp14:anchorId="360EE8E6" wp14:editId="75097E1E">
            <wp:extent cx="3588371" cy="18000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8371" cy="1800000"/>
                    </a:xfrm>
                    <a:prstGeom prst="rect">
                      <a:avLst/>
                    </a:prstGeom>
                  </pic:spPr>
                </pic:pic>
              </a:graphicData>
            </a:graphic>
          </wp:inline>
        </w:drawing>
      </w:r>
    </w:p>
    <w:p w14:paraId="4C766EA1" w14:textId="77777777" w:rsidR="006704FC" w:rsidRPr="0037086D" w:rsidRDefault="00D91995" w:rsidP="006704FC">
      <w:r w:rsidRPr="0037086D">
        <w:rPr>
          <w:rFonts w:hint="eastAsia"/>
          <w:bCs/>
        </w:rPr>
        <w:t>功能描述：</w:t>
      </w:r>
      <w:r w:rsidRPr="0037086D">
        <w:rPr>
          <w:rFonts w:hint="eastAsia"/>
        </w:rPr>
        <w:t>商品档案是集中反映商品的名称、编号、规格、型号等基本信息的管理模块。</w:t>
      </w:r>
    </w:p>
    <w:p w14:paraId="767EFA5D" w14:textId="77777777" w:rsidR="006704FC" w:rsidRPr="0037086D" w:rsidRDefault="00D91995" w:rsidP="006704FC">
      <w:r w:rsidRPr="0037086D">
        <w:rPr>
          <w:rFonts w:hint="eastAsia"/>
        </w:rPr>
        <w:t>操作说明：</w:t>
      </w:r>
    </w:p>
    <w:p w14:paraId="0057C6DD" w14:textId="77777777" w:rsidR="00A817CA" w:rsidRDefault="00D91995" w:rsidP="00A817CA">
      <w:bookmarkStart w:id="180" w:name="_Toc20504"/>
      <w:bookmarkStart w:id="181" w:name="_Toc137544171"/>
      <w:bookmarkStart w:id="182" w:name="_Toc142640436"/>
      <w:bookmarkStart w:id="183" w:name="_Toc154395313"/>
      <w:bookmarkStart w:id="184" w:name="_Toc161252651"/>
      <w:r>
        <w:rPr>
          <w:rFonts w:hint="eastAsia"/>
        </w:rPr>
        <w:t>【整体概述】：</w:t>
      </w:r>
    </w:p>
    <w:p w14:paraId="4274B02D" w14:textId="77777777" w:rsidR="00A817CA" w:rsidRPr="00E54A40" w:rsidRDefault="00D91995" w:rsidP="00A817CA">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同名”</w:t>
      </w:r>
      <w:r w:rsidRPr="00E54A40">
        <w:t xml:space="preserve"> </w:t>
      </w:r>
      <w:r w:rsidRPr="00E54A40">
        <w:rPr>
          <w:rFonts w:hint="eastAsia"/>
        </w:rPr>
        <w:t>而决定。</w:t>
      </w:r>
    </w:p>
    <w:p w14:paraId="1197886B" w14:textId="77777777" w:rsidR="00A817CA" w:rsidRPr="00E54A40" w:rsidRDefault="00D91995" w:rsidP="00A817CA">
      <w:pPr>
        <w:pStyle w:val="11"/>
      </w:pPr>
      <w:r w:rsidRPr="00E54A40">
        <w:rPr>
          <w:rFonts w:hint="eastAsia"/>
        </w:rPr>
        <w:t>软件中提供新增、修改、删除、停用、停止采购等多种维护基本信息的操作。</w:t>
      </w:r>
    </w:p>
    <w:p w14:paraId="7D59191B" w14:textId="77777777" w:rsidR="00A817CA" w:rsidRPr="00E54A40" w:rsidRDefault="00D91995" w:rsidP="00A817CA">
      <w:pPr>
        <w:pStyle w:val="11"/>
      </w:pPr>
      <w:r w:rsidRPr="00E54A40">
        <w:rPr>
          <w:rFonts w:hint="eastAsia"/>
        </w:rPr>
        <w:t>在商品中可以关联自由项、商品类别、商品品牌、指定仓库、指定货位等其他基础资料的信息。</w:t>
      </w:r>
    </w:p>
    <w:p w14:paraId="5E250F67" w14:textId="77777777" w:rsidR="00A817CA" w:rsidRPr="00E54A40" w:rsidRDefault="00D91995" w:rsidP="00A817CA">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14:paraId="4ECCC027" w14:textId="77777777" w:rsidR="00A817CA" w:rsidRPr="00E54A40" w:rsidRDefault="00D91995" w:rsidP="00A817CA">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14:paraId="1FF47AED" w14:textId="77777777" w:rsidR="00A817CA" w:rsidRPr="00E54A40" w:rsidRDefault="00D91995" w:rsidP="00A817CA">
      <w:pPr>
        <w:pStyle w:val="11"/>
      </w:pPr>
      <w:r w:rsidRPr="00E54A40">
        <w:rPr>
          <w:rFonts w:hint="eastAsia"/>
        </w:rPr>
        <w:t>能对不同单位设置不同的价格。</w:t>
      </w:r>
    </w:p>
    <w:p w14:paraId="011C9903" w14:textId="77777777" w:rsidR="00A817CA" w:rsidRPr="00E54A40" w:rsidRDefault="00D91995" w:rsidP="00A817CA">
      <w:r>
        <w:rPr>
          <w:rFonts w:hint="eastAsia"/>
        </w:rPr>
        <w:t>【</w:t>
      </w:r>
      <w:r w:rsidRPr="00E54A40">
        <w:rPr>
          <w:rFonts w:hint="eastAsia"/>
        </w:rPr>
        <w:t>自由项适用范围</w:t>
      </w:r>
      <w:r>
        <w:rPr>
          <w:rFonts w:hint="eastAsia"/>
        </w:rPr>
        <w:t>】</w:t>
      </w:r>
      <w:r w:rsidRPr="00E54A40">
        <w:rPr>
          <w:rFonts w:hint="eastAsia"/>
        </w:rPr>
        <w:t>：</w:t>
      </w:r>
    </w:p>
    <w:p w14:paraId="4126C36F" w14:textId="77777777" w:rsidR="00A817CA" w:rsidRPr="00E54A40" w:rsidRDefault="00D91995" w:rsidP="00A817CA">
      <w:pPr>
        <w:pStyle w:val="11"/>
      </w:pPr>
      <w:r w:rsidRPr="00E54A40">
        <w:rPr>
          <w:rFonts w:hint="eastAsia"/>
        </w:rPr>
        <w:t>商品的大部分信息都相同，只有较少的一个或几个信息不用的时候可以使用自由项。</w:t>
      </w:r>
    </w:p>
    <w:p w14:paraId="07244DC6" w14:textId="77777777" w:rsidR="00A817CA" w:rsidRDefault="00D91995" w:rsidP="00A817CA">
      <w:pPr>
        <w:pStyle w:val="11"/>
      </w:pPr>
      <w:r w:rsidRPr="00E54A40">
        <w:rPr>
          <w:rFonts w:hint="eastAsia"/>
        </w:rPr>
        <w:lastRenderedPageBreak/>
        <w:t>进价、售价一致建议使用自由项，如果商品的进价、售价不一致的时候则不建议使用自由项。</w:t>
      </w:r>
    </w:p>
    <w:p w14:paraId="16C858B5" w14:textId="77777777" w:rsidR="00A817CA" w:rsidRPr="00856B9F" w:rsidRDefault="00D91995" w:rsidP="00A817CA">
      <w:pPr>
        <w:pStyle w:val="11"/>
        <w:rPr>
          <w:rFonts w:cstheme="minorEastAsia"/>
        </w:rPr>
      </w:pPr>
      <w:r w:rsidRPr="00F17B58">
        <w:rPr>
          <w:rFonts w:hint="eastAsia"/>
        </w:rPr>
        <w:t>不同自由项类型之间允许自由项名称重复，同一自由项类型下编号与名称均不能重复</w:t>
      </w:r>
      <w:r>
        <w:rPr>
          <w:rFonts w:hint="eastAsia"/>
        </w:rPr>
        <w:t>。</w:t>
      </w:r>
    </w:p>
    <w:p w14:paraId="1EFFDEF0" w14:textId="77777777" w:rsidR="00A817CA" w:rsidRPr="00E54A40" w:rsidRDefault="00D91995" w:rsidP="00A817CA">
      <w:pPr>
        <w:pStyle w:val="11"/>
      </w:pPr>
      <w:r w:rsidRPr="00E54A40">
        <w:rPr>
          <w:rFonts w:hint="eastAsia"/>
        </w:rPr>
        <w:t>例：方便面桶装，红烧牛肉、老坛酸菜，他们的规则、型号、重量都是相同，只有口味不同的时候，这时就可以使用自由项，建立一个“口味”增加对应口味即可。</w:t>
      </w:r>
    </w:p>
    <w:p w14:paraId="59186617" w14:textId="77777777" w:rsidR="00A817CA" w:rsidRPr="00E54A40" w:rsidRDefault="00D91995" w:rsidP="00A817CA">
      <w:pPr>
        <w:pStyle w:val="11"/>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14:paraId="18117672" w14:textId="77777777" w:rsidR="00E15BC8" w:rsidRDefault="00E15BC8" w:rsidP="00A817CA">
      <w:r>
        <w:rPr>
          <w:rFonts w:hint="eastAsia"/>
        </w:rPr>
        <w:t>【质检参数】：</w:t>
      </w:r>
    </w:p>
    <w:p w14:paraId="70F9B114" w14:textId="77777777" w:rsidR="00E15BC8" w:rsidRDefault="00E15BC8" w:rsidP="00E15BC8">
      <w:pPr>
        <w:pStyle w:val="11"/>
      </w:pPr>
      <w:r>
        <w:rPr>
          <w:rFonts w:hint="eastAsia"/>
        </w:rPr>
        <w:t>默认质检方式在</w:t>
      </w:r>
      <w:r>
        <w:t>“</w:t>
      </w:r>
      <w:r>
        <w:rPr>
          <w:rFonts w:hint="eastAsia"/>
        </w:rPr>
        <w:t>在采购订单、生产任务单、委外加工任务单中默认</w:t>
      </w:r>
      <w:r>
        <w:t>”中会按默认方式带出，同时也能进行更改。</w:t>
      </w:r>
    </w:p>
    <w:p w14:paraId="360B38EA" w14:textId="77777777" w:rsidR="00E15BC8" w:rsidRDefault="00E15BC8" w:rsidP="00E15BC8">
      <w:pPr>
        <w:pStyle w:val="11"/>
      </w:pPr>
      <w:r>
        <w:rPr>
          <w:rFonts w:hint="eastAsia"/>
        </w:rPr>
        <w:t>不启用、免检：</w:t>
      </w:r>
      <w:r>
        <w:t xml:space="preserve"> 不走质检流程。</w:t>
      </w:r>
    </w:p>
    <w:p w14:paraId="67932B2B" w14:textId="77777777" w:rsidR="00E15BC8" w:rsidRDefault="00E15BC8" w:rsidP="00E15BC8">
      <w:pPr>
        <w:pStyle w:val="11"/>
      </w:pPr>
      <w:r>
        <w:rPr>
          <w:rFonts w:hint="eastAsia"/>
        </w:rPr>
        <w:t>全检、抽检：要走质检流程。</w:t>
      </w:r>
    </w:p>
    <w:p w14:paraId="13EBF960" w14:textId="77777777" w:rsidR="00A817CA" w:rsidRPr="00E54A40" w:rsidRDefault="00D91995" w:rsidP="00A817CA">
      <w:r>
        <w:rPr>
          <w:rFonts w:hint="eastAsia"/>
        </w:rPr>
        <w:t>【</w:t>
      </w:r>
      <w:r w:rsidRPr="00E54A40">
        <w:rPr>
          <w:rFonts w:hint="eastAsia"/>
        </w:rPr>
        <w:t>筛选功能</w:t>
      </w:r>
      <w:r>
        <w:rPr>
          <w:rFonts w:hint="eastAsia"/>
        </w:rPr>
        <w:t>】</w:t>
      </w:r>
      <w:r w:rsidRPr="00E54A40">
        <w:rPr>
          <w:rFonts w:hint="eastAsia"/>
        </w:rPr>
        <w:t>：</w:t>
      </w:r>
    </w:p>
    <w:p w14:paraId="5ECA88CD" w14:textId="77777777" w:rsidR="00A817CA" w:rsidRPr="00E54A40" w:rsidRDefault="00D91995" w:rsidP="00A817CA">
      <w:pPr>
        <w:pStyle w:val="11"/>
      </w:pPr>
      <w:r w:rsidRPr="00E54A40">
        <w:rPr>
          <w:rFonts w:hint="eastAsia"/>
        </w:rPr>
        <w:t>点击右上角“筛选”图标能对商品进行进行更多的过滤处理。</w:t>
      </w:r>
    </w:p>
    <w:p w14:paraId="1AEF11C4" w14:textId="77777777" w:rsidR="00A817CA" w:rsidRPr="00E54A40" w:rsidRDefault="00D91995" w:rsidP="00A817CA">
      <w:pPr>
        <w:pStyle w:val="11"/>
      </w:pPr>
      <w:r w:rsidRPr="00E54A40">
        <w:rPr>
          <w:rFonts w:hint="eastAsia"/>
        </w:rPr>
        <w:t>模糊查询的有：商品编号、商品名称、商品规格、商品型号、商品简名、商品拼音码、父类名称、商品产地。</w:t>
      </w:r>
    </w:p>
    <w:p w14:paraId="60895841" w14:textId="77777777" w:rsidR="00A817CA" w:rsidRPr="00E54A40" w:rsidRDefault="00D91995" w:rsidP="00A817CA">
      <w:pPr>
        <w:pStyle w:val="11"/>
      </w:pPr>
      <w:r w:rsidRPr="00E54A40">
        <w:rPr>
          <w:rFonts w:hint="eastAsia"/>
        </w:rPr>
        <w:t>过滤查询的有：供货商、商品类别、商品品牌。</w:t>
      </w:r>
    </w:p>
    <w:p w14:paraId="100B9D78" w14:textId="77777777" w:rsidR="00A817CA" w:rsidRPr="00E54A40" w:rsidRDefault="00D91995" w:rsidP="00A817CA">
      <w:pPr>
        <w:pStyle w:val="11"/>
      </w:pPr>
      <w:r w:rsidRPr="00E54A40">
        <w:rPr>
          <w:rFonts w:hint="eastAsia"/>
        </w:rPr>
        <w:t>查询状态的有：停止采购、停用、外购、自制、委外。</w:t>
      </w:r>
    </w:p>
    <w:p w14:paraId="28A4AEA1" w14:textId="77777777" w:rsidR="00A817CA" w:rsidRPr="00E54A40" w:rsidRDefault="00D91995" w:rsidP="00A817CA">
      <w:pPr>
        <w:pStyle w:val="11"/>
      </w:pPr>
      <w:r w:rsidRPr="00E54A40">
        <w:rPr>
          <w:rFonts w:hint="eastAsia"/>
        </w:rPr>
        <w:t>查询为空的有：条码、类别、品牌。</w:t>
      </w:r>
    </w:p>
    <w:p w14:paraId="50CC2C81" w14:textId="77777777" w:rsidR="00A817CA" w:rsidRPr="00E54A40" w:rsidRDefault="00D91995" w:rsidP="00A817CA">
      <w:pPr>
        <w:pStyle w:val="11"/>
      </w:pPr>
      <w:r w:rsidRPr="00E54A40">
        <w:rPr>
          <w:rFonts w:hint="eastAsia"/>
        </w:rPr>
        <w:t>支持商品自定义查询</w:t>
      </w:r>
    </w:p>
    <w:p w14:paraId="43D43EC8" w14:textId="77777777" w:rsidR="00A817CA" w:rsidRPr="00E54A40" w:rsidRDefault="00D91995" w:rsidP="00A817CA">
      <w:pPr>
        <w:pStyle w:val="11"/>
      </w:pPr>
      <w:r w:rsidRPr="00E54A40">
        <w:rPr>
          <w:rFonts w:hint="eastAsia"/>
        </w:rPr>
        <w:t>组合自定义：为下拉控件，支持复选。</w:t>
      </w:r>
    </w:p>
    <w:p w14:paraId="40796A67" w14:textId="77777777" w:rsidR="00A817CA" w:rsidRPr="00E54A40" w:rsidRDefault="00D91995" w:rsidP="00A817CA">
      <w:pPr>
        <w:pStyle w:val="11"/>
      </w:pPr>
      <w:r w:rsidRPr="00E54A40">
        <w:rPr>
          <w:rFonts w:hint="eastAsia"/>
        </w:rPr>
        <w:t>文本自定义：为下拉、文本组合控件，下拉控件包含“模糊、精确、左匹配、右匹配”等选项，只能进行单选，默认为“模糊”。</w:t>
      </w:r>
    </w:p>
    <w:p w14:paraId="0CF3D2E7" w14:textId="77777777" w:rsidR="00A817CA" w:rsidRPr="00E54A40" w:rsidRDefault="00D91995" w:rsidP="00A817CA">
      <w:pPr>
        <w:pStyle w:val="11"/>
      </w:pPr>
      <w:r w:rsidRPr="00E54A40">
        <w:rPr>
          <w:rFonts w:hint="eastAsia"/>
        </w:rPr>
        <w:t>数字自定义：为下拉、数字组合控件，下拉控件包含“＝、≥、≤、≠”等选项，只能进行单选，默认为“＝”。</w:t>
      </w:r>
    </w:p>
    <w:p w14:paraId="00EEA776" w14:textId="77777777" w:rsidR="00A817CA" w:rsidRPr="00E54A40" w:rsidRDefault="00D91995" w:rsidP="00A817CA">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14:paraId="5E9B0E8A" w14:textId="77777777" w:rsidR="00A817CA" w:rsidRPr="00E54A40" w:rsidRDefault="00D91995" w:rsidP="00A817C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14:paraId="7D89B892" w14:textId="77777777" w:rsidR="00A817CA" w:rsidRPr="00E54A40" w:rsidRDefault="00D91995" w:rsidP="00A817CA">
      <w:pPr>
        <w:pStyle w:val="11"/>
      </w:pPr>
      <w:r w:rsidRPr="00E54A40">
        <w:rPr>
          <w:rFonts w:hint="eastAsia"/>
        </w:rPr>
        <w:t>批量删除：支持批量化删除商品。</w:t>
      </w:r>
    </w:p>
    <w:p w14:paraId="277AA8AF" w14:textId="77777777" w:rsidR="00A817CA" w:rsidRPr="00E54A40" w:rsidRDefault="00D91995" w:rsidP="00A817CA">
      <w:pPr>
        <w:pStyle w:val="11"/>
      </w:pPr>
      <w:r w:rsidRPr="00E54A40">
        <w:rPr>
          <w:rFonts w:hint="eastAsia"/>
        </w:rPr>
        <w:t>批量修改▼：包含批量修改选中商品、批量修改全部商品。</w:t>
      </w:r>
    </w:p>
    <w:p w14:paraId="27A60DEE" w14:textId="77777777" w:rsidR="00A817CA" w:rsidRPr="00E54A40" w:rsidRDefault="00D91995" w:rsidP="00A817CA">
      <w:r>
        <w:rPr>
          <w:rFonts w:hint="eastAsia"/>
        </w:rPr>
        <w:t>【</w:t>
      </w:r>
      <w:r w:rsidRPr="00E54A40">
        <w:t>Excel</w:t>
      </w:r>
      <w:r w:rsidRPr="00E54A40">
        <w:rPr>
          <w:rFonts w:hint="eastAsia"/>
        </w:rPr>
        <w:t>导入</w:t>
      </w:r>
      <w:r>
        <w:rPr>
          <w:rFonts w:hint="eastAsia"/>
        </w:rPr>
        <w:t>】</w:t>
      </w:r>
      <w:r w:rsidRPr="00E54A40">
        <w:rPr>
          <w:rFonts w:hint="eastAsia"/>
        </w:rPr>
        <w:t>：</w:t>
      </w:r>
    </w:p>
    <w:p w14:paraId="28711A76" w14:textId="77777777" w:rsidR="00A817CA" w:rsidRPr="00E54A40" w:rsidRDefault="00D91995" w:rsidP="00A817C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14:paraId="1610E0C9" w14:textId="77777777" w:rsidR="00A817CA" w:rsidRPr="00E54A40" w:rsidRDefault="00D91995" w:rsidP="00A817C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14:paraId="208C302D" w14:textId="77777777" w:rsidR="00A817CA" w:rsidRPr="00E54A40" w:rsidRDefault="00D91995" w:rsidP="00A817CA">
      <w:pPr>
        <w:pStyle w:val="11"/>
      </w:pPr>
      <w:r w:rsidRPr="00E54A40">
        <w:rPr>
          <w:rFonts w:hint="eastAsia"/>
        </w:rPr>
        <w:t>单行录入：是多计量单位商品都在同一行，不同的列分别录入基本计量单位和大单位信息以及对应的单位价格信息。</w:t>
      </w:r>
    </w:p>
    <w:p w14:paraId="3D20E7D1" w14:textId="77777777" w:rsidR="00A817CA" w:rsidRPr="00E54A40" w:rsidRDefault="00D91995" w:rsidP="00A817CA">
      <w:pPr>
        <w:pStyle w:val="11"/>
      </w:pPr>
      <w:r w:rsidRPr="00E54A40">
        <w:rPr>
          <w:rFonts w:hint="eastAsia"/>
        </w:rPr>
        <w:t>多行录入：是多计量单位都在同一列，不同的行分别录入基本计量单位和大单位信息以及对应的单位价格信息。</w:t>
      </w:r>
    </w:p>
    <w:p w14:paraId="326A22FB" w14:textId="77777777" w:rsidR="00A817CA" w:rsidRPr="00E54A40" w:rsidRDefault="00D91995" w:rsidP="00A817CA">
      <w:pPr>
        <w:pStyle w:val="11"/>
      </w:pPr>
      <w:r w:rsidRPr="00E54A40">
        <w:rPr>
          <w:rFonts w:hint="eastAsia"/>
        </w:rPr>
        <w:t>单行录入比较适合其他系统导入进行处理，操作更加简单易于上手。</w:t>
      </w:r>
    </w:p>
    <w:p w14:paraId="2CCCB9CC" w14:textId="77777777" w:rsidR="00A817CA" w:rsidRPr="00E54A40" w:rsidRDefault="00D91995" w:rsidP="00A817CA">
      <w:r>
        <w:rPr>
          <w:rFonts w:hint="eastAsia"/>
        </w:rPr>
        <w:t>【商品存货类型】：</w:t>
      </w:r>
      <w:r w:rsidRPr="00E54A40">
        <w:rPr>
          <w:rFonts w:hint="eastAsia"/>
        </w:rPr>
        <w:t>可以选择各自商品的“存货类型”实现不同商品不同收入、成本、存货核算方式。</w:t>
      </w:r>
    </w:p>
    <w:p w14:paraId="45008CF1" w14:textId="77777777" w:rsidR="00A817CA" w:rsidRPr="003C6FFF" w:rsidRDefault="00D91995" w:rsidP="00A817CA">
      <w:r>
        <w:rPr>
          <w:rFonts w:hint="eastAsia"/>
        </w:rPr>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14:paraId="412BDE7B" w14:textId="77777777" w:rsidR="00A817CA" w:rsidRDefault="00D91995" w:rsidP="00A817CA">
      <w:r>
        <w:rPr>
          <w:rFonts w:hint="eastAsia"/>
        </w:rPr>
        <w:lastRenderedPageBreak/>
        <w:t>【</w:t>
      </w: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14:paraId="4B02E1DC" w14:textId="77777777" w:rsidR="00605569" w:rsidRPr="00E54A40" w:rsidRDefault="00605569" w:rsidP="00A817CA">
      <w:r>
        <w:rPr>
          <w:rFonts w:hint="eastAsia"/>
        </w:rPr>
        <w:t>【存货类型】：商品在业务中使用后，支持修改存货类型，存货类型修改的原则是“</w:t>
      </w:r>
      <w:r>
        <w:rPr>
          <w:rFonts w:hint="eastAsia"/>
          <w:kern w:val="0"/>
        </w:rPr>
        <w:t>把类型属性按“服务(劳务)”和非“服务(劳务)”进行划分</w:t>
      </w:r>
      <w:r>
        <w:rPr>
          <w:rFonts w:hint="eastAsia"/>
        </w:rPr>
        <w:t>”允许在相同属性类型的存货类型中进行修改</w:t>
      </w:r>
      <w:r w:rsidRPr="00F17B58">
        <w:rPr>
          <w:rFonts w:hint="eastAsia"/>
        </w:rPr>
        <w:t>。</w:t>
      </w:r>
    </w:p>
    <w:p w14:paraId="489F9235" w14:textId="77777777" w:rsidR="006704FC" w:rsidRPr="0037086D" w:rsidRDefault="00D91995" w:rsidP="00A817CA">
      <w:pPr>
        <w:pStyle w:val="4"/>
        <w:rPr>
          <w:b/>
        </w:rPr>
      </w:pPr>
      <w:bookmarkStart w:id="185" w:name="_Toc187929558"/>
      <w:bookmarkEnd w:id="180"/>
      <w:bookmarkEnd w:id="181"/>
      <w:bookmarkEnd w:id="182"/>
      <w:bookmarkEnd w:id="183"/>
      <w:bookmarkEnd w:id="184"/>
      <w:r w:rsidRPr="0037086D">
        <w:rPr>
          <w:rFonts w:hint="eastAsia"/>
        </w:rPr>
        <w:t>商品类别</w:t>
      </w:r>
      <w:bookmarkEnd w:id="185"/>
    </w:p>
    <w:p w14:paraId="2CB8DA90" w14:textId="77777777" w:rsidR="006704FC" w:rsidRPr="0037086D" w:rsidRDefault="006F2454" w:rsidP="006704FC">
      <w:pPr>
        <w:rPr>
          <w:rFonts w:cstheme="minorEastAsia"/>
        </w:rPr>
      </w:pPr>
      <w:r>
        <w:rPr>
          <w:noProof/>
        </w:rPr>
        <w:drawing>
          <wp:inline distT="0" distB="0" distL="0" distR="0" wp14:anchorId="08383871" wp14:editId="6FD9FE1F">
            <wp:extent cx="3588371" cy="180000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8371" cy="1800000"/>
                    </a:xfrm>
                    <a:prstGeom prst="rect">
                      <a:avLst/>
                    </a:prstGeom>
                  </pic:spPr>
                </pic:pic>
              </a:graphicData>
            </a:graphic>
          </wp:inline>
        </w:drawing>
      </w:r>
    </w:p>
    <w:p w14:paraId="4AA5A1F3" w14:textId="77777777" w:rsidR="006704FC" w:rsidRPr="0037086D" w:rsidRDefault="00D91995" w:rsidP="006704FC">
      <w:r w:rsidRPr="0037086D">
        <w:rPr>
          <w:rFonts w:hint="eastAsia"/>
          <w:bCs/>
        </w:rPr>
        <w:t>功能描述：</w:t>
      </w:r>
      <w:r w:rsidRPr="0037086D">
        <w:rPr>
          <w:rFonts w:hint="eastAsia"/>
        </w:rPr>
        <w:t>商品类别可通过商品档案父类管理，对商品进行跨层级管理。</w:t>
      </w:r>
    </w:p>
    <w:p w14:paraId="4F42C6BC" w14:textId="77777777" w:rsidR="006704FC" w:rsidRPr="0037086D" w:rsidRDefault="00D91995" w:rsidP="006704FC">
      <w:r w:rsidRPr="0037086D">
        <w:rPr>
          <w:rFonts w:hint="eastAsia"/>
        </w:rPr>
        <w:t>操作说明：</w:t>
      </w:r>
    </w:p>
    <w:p w14:paraId="4FCF03DF" w14:textId="77777777" w:rsidR="003A43A2" w:rsidRDefault="00D91995" w:rsidP="006704FC">
      <w:r>
        <w:rPr>
          <w:rFonts w:hint="eastAsia"/>
        </w:rPr>
        <w:t>【整体概述】：</w:t>
      </w:r>
    </w:p>
    <w:p w14:paraId="53D4593A" w14:textId="77777777" w:rsidR="006704FC" w:rsidRPr="0037086D" w:rsidRDefault="00D91995" w:rsidP="003A43A2">
      <w:pPr>
        <w:pStyle w:val="11"/>
      </w:pPr>
      <w:r w:rsidRPr="0037086D">
        <w:rPr>
          <w:rFonts w:hint="eastAsia"/>
        </w:rPr>
        <w:t>根据企业实际管理需求，可选择单独建立商品类别档案来辅助管理商品。</w:t>
      </w:r>
    </w:p>
    <w:p w14:paraId="146FF066" w14:textId="77777777" w:rsidR="006704FC" w:rsidRPr="0037086D" w:rsidRDefault="00D91995" w:rsidP="003A43A2">
      <w:pPr>
        <w:pStyle w:val="11"/>
      </w:pPr>
      <w:r w:rsidRPr="0037086D">
        <w:rPr>
          <w:rFonts w:hint="eastAsia"/>
        </w:rPr>
        <w:t>软件中提供新增、修改、删除等多种维护基本信息的操作。</w:t>
      </w:r>
    </w:p>
    <w:p w14:paraId="256622DE" w14:textId="77777777" w:rsidR="006704FC" w:rsidRPr="0037086D" w:rsidRDefault="00D91995" w:rsidP="006704FC">
      <w:r>
        <w:rPr>
          <w:rFonts w:hint="eastAsia"/>
        </w:rPr>
        <w:t>【</w:t>
      </w:r>
      <w:r w:rsidRPr="0037086D">
        <w:rPr>
          <w:rFonts w:hint="eastAsia"/>
        </w:rPr>
        <w:t>所属类别</w:t>
      </w:r>
      <w:r>
        <w:rPr>
          <w:rFonts w:hint="eastAsia"/>
        </w:rPr>
        <w:t>】</w:t>
      </w:r>
      <w:r w:rsidRPr="0037086D">
        <w:rPr>
          <w:rFonts w:hint="eastAsia"/>
        </w:rPr>
        <w:t>：</w:t>
      </w:r>
    </w:p>
    <w:p w14:paraId="5A545FC3" w14:textId="77777777" w:rsidR="006704FC" w:rsidRPr="0037086D" w:rsidRDefault="00D91995" w:rsidP="003A43A2">
      <w:pPr>
        <w:pStyle w:val="11"/>
      </w:pPr>
      <w:r w:rsidRPr="0037086D">
        <w:rPr>
          <w:rFonts w:hint="eastAsia"/>
        </w:rPr>
        <w:t>未选择：该商品类别会放到类别中的第一层。</w:t>
      </w:r>
    </w:p>
    <w:p w14:paraId="71EA8FC2" w14:textId="77777777" w:rsidR="006704FC" w:rsidRPr="0037086D" w:rsidRDefault="00D91995" w:rsidP="003A43A2">
      <w:pPr>
        <w:pStyle w:val="11"/>
      </w:pPr>
      <w:r w:rsidRPr="0037086D">
        <w:rPr>
          <w:rFonts w:hint="eastAsia"/>
        </w:rPr>
        <w:t>选择：该商品类别会放到选择类别的下一层。</w:t>
      </w:r>
    </w:p>
    <w:p w14:paraId="4E99F019" w14:textId="77777777" w:rsidR="006704FC" w:rsidRPr="0037086D" w:rsidRDefault="00D91995" w:rsidP="003A43A2">
      <w:pPr>
        <w:pStyle w:val="4"/>
        <w:rPr>
          <w:b/>
        </w:rPr>
      </w:pPr>
      <w:bookmarkStart w:id="186" w:name="_Toc187929559"/>
      <w:bookmarkStart w:id="187" w:name="_Toc9515"/>
      <w:r w:rsidRPr="0037086D">
        <w:rPr>
          <w:rFonts w:hint="eastAsia"/>
        </w:rPr>
        <w:t>商品存货类型</w:t>
      </w:r>
      <w:bookmarkEnd w:id="186"/>
    </w:p>
    <w:p w14:paraId="029CDB35" w14:textId="77777777" w:rsidR="006704FC" w:rsidRPr="0037086D" w:rsidRDefault="006F2454" w:rsidP="006704FC">
      <w:r>
        <w:rPr>
          <w:noProof/>
        </w:rPr>
        <w:drawing>
          <wp:inline distT="0" distB="0" distL="0" distR="0" wp14:anchorId="18F6D883" wp14:editId="50DCC6C5">
            <wp:extent cx="3588371" cy="180000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588371" cy="1800000"/>
                    </a:xfrm>
                    <a:prstGeom prst="rect">
                      <a:avLst/>
                    </a:prstGeom>
                  </pic:spPr>
                </pic:pic>
              </a:graphicData>
            </a:graphic>
          </wp:inline>
        </w:drawing>
      </w:r>
    </w:p>
    <w:p w14:paraId="569237DA" w14:textId="77777777" w:rsidR="006704FC" w:rsidRPr="0037086D" w:rsidRDefault="00D91995" w:rsidP="006704FC">
      <w:r w:rsidRPr="0037086D">
        <w:rPr>
          <w:rFonts w:hint="eastAsia"/>
          <w:bCs/>
        </w:rPr>
        <w:t>功能描述：</w:t>
      </w:r>
      <w:r w:rsidRPr="0037086D">
        <w:rPr>
          <w:rFonts w:hint="eastAsia"/>
        </w:rPr>
        <w:t>录入商品存货类型，实现不同商品不同收入、成本、存货核算方式。</w:t>
      </w:r>
    </w:p>
    <w:p w14:paraId="4275777F" w14:textId="77777777" w:rsidR="006704FC" w:rsidRPr="0037086D" w:rsidRDefault="00D91995" w:rsidP="006704FC">
      <w:r w:rsidRPr="0037086D">
        <w:rPr>
          <w:rFonts w:hint="eastAsia"/>
        </w:rPr>
        <w:t>操作说明：</w:t>
      </w:r>
    </w:p>
    <w:p w14:paraId="2F7610B0" w14:textId="77777777" w:rsidR="006704FC" w:rsidRDefault="00D91995" w:rsidP="0072675E">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14:paraId="5F6B09B3" w14:textId="77777777" w:rsidR="00565212" w:rsidRDefault="00D91995" w:rsidP="0072675E">
      <w:r>
        <w:rPr>
          <w:rFonts w:hint="eastAsia"/>
        </w:rPr>
        <w:t>【空白</w:t>
      </w:r>
      <w:r>
        <w:t>/</w:t>
      </w:r>
      <w:r>
        <w:rPr>
          <w:rFonts w:hint="eastAsia"/>
        </w:rPr>
        <w:t>复制新增】：</w:t>
      </w:r>
    </w:p>
    <w:p w14:paraId="28600919" w14:textId="77777777" w:rsidR="00565212" w:rsidRDefault="00D91995" w:rsidP="00565212">
      <w:pPr>
        <w:pStyle w:val="11"/>
      </w:pPr>
      <w:r>
        <w:rPr>
          <w:rFonts w:hint="eastAsia"/>
        </w:rPr>
        <w:t>允许用户新增自己需要的商品存货类型，并设置改类型对应的财务科目。</w:t>
      </w:r>
    </w:p>
    <w:p w14:paraId="0749BB3C" w14:textId="77777777" w:rsidR="0072675E" w:rsidRDefault="00D91995" w:rsidP="00565212">
      <w:pPr>
        <w:pStyle w:val="11"/>
      </w:pPr>
      <w:r w:rsidRPr="0037086D">
        <w:rPr>
          <w:rFonts w:hint="eastAsia"/>
        </w:rPr>
        <w:t>能录入对应的科目信息，实现不同商品不同收入、成本、存货核算方式。</w:t>
      </w:r>
    </w:p>
    <w:p w14:paraId="32A09449" w14:textId="77777777" w:rsidR="006704FC" w:rsidRPr="0037086D" w:rsidRDefault="00D91995" w:rsidP="00565212">
      <w:r>
        <w:rPr>
          <w:rFonts w:hint="eastAsia"/>
        </w:rPr>
        <w:t>【修改】：修改已经存在的商品存货类型，修改后不会影响之前生成的财务凭证，只会影响后续单据对应的财务凭证，</w:t>
      </w:r>
    </w:p>
    <w:p w14:paraId="556583CB" w14:textId="77777777" w:rsidR="006704FC" w:rsidRPr="0037086D" w:rsidRDefault="00D91995" w:rsidP="003A43A2">
      <w:pPr>
        <w:pStyle w:val="4"/>
        <w:rPr>
          <w:b/>
        </w:rPr>
      </w:pPr>
      <w:bookmarkStart w:id="188" w:name="_Toc187929560"/>
      <w:bookmarkEnd w:id="187"/>
      <w:r w:rsidRPr="0037086D">
        <w:rPr>
          <w:rFonts w:hint="eastAsia"/>
        </w:rPr>
        <w:lastRenderedPageBreak/>
        <w:t>商品品牌</w:t>
      </w:r>
      <w:bookmarkEnd w:id="188"/>
    </w:p>
    <w:p w14:paraId="327DE354" w14:textId="77777777" w:rsidR="006704FC" w:rsidRPr="0037086D" w:rsidRDefault="006F2454" w:rsidP="006704FC">
      <w:pPr>
        <w:rPr>
          <w:rFonts w:cstheme="minorEastAsia"/>
        </w:rPr>
      </w:pPr>
      <w:r>
        <w:rPr>
          <w:noProof/>
        </w:rPr>
        <w:drawing>
          <wp:inline distT="0" distB="0" distL="0" distR="0" wp14:anchorId="40C261B6" wp14:editId="7C2B5D67">
            <wp:extent cx="3588371" cy="1800000"/>
            <wp:effectExtent l="0" t="0" r="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588371" cy="1800000"/>
                    </a:xfrm>
                    <a:prstGeom prst="rect">
                      <a:avLst/>
                    </a:prstGeom>
                  </pic:spPr>
                </pic:pic>
              </a:graphicData>
            </a:graphic>
          </wp:inline>
        </w:drawing>
      </w:r>
    </w:p>
    <w:p w14:paraId="2286EC87" w14:textId="77777777" w:rsidR="006704FC" w:rsidRPr="0037086D" w:rsidRDefault="00D91995" w:rsidP="006704FC">
      <w:r w:rsidRPr="0037086D">
        <w:rPr>
          <w:rFonts w:hint="eastAsia"/>
          <w:bCs/>
        </w:rPr>
        <w:t>功能描述：</w:t>
      </w:r>
      <w:r w:rsidRPr="0037086D">
        <w:rPr>
          <w:rFonts w:hint="eastAsia"/>
        </w:rPr>
        <w:t>设置不同的商品品牌对商品进行分类管理，同时提供商品品牌的折扣数据。</w:t>
      </w:r>
    </w:p>
    <w:p w14:paraId="2D2CB6CF" w14:textId="77777777" w:rsidR="006704FC" w:rsidRPr="0037086D" w:rsidRDefault="00D91995" w:rsidP="006704FC">
      <w:r w:rsidRPr="0037086D">
        <w:rPr>
          <w:rFonts w:hint="eastAsia"/>
        </w:rPr>
        <w:t>操作说明：</w:t>
      </w:r>
    </w:p>
    <w:p w14:paraId="276DECC8" w14:textId="77777777" w:rsidR="006704FC" w:rsidRPr="0037086D" w:rsidRDefault="00D91995" w:rsidP="006704FC">
      <w:r>
        <w:rPr>
          <w:rFonts w:hint="eastAsia"/>
        </w:rPr>
        <w:t>【整体概述】：</w:t>
      </w:r>
      <w:r w:rsidRPr="0037086D">
        <w:rPr>
          <w:rFonts w:hint="eastAsia"/>
        </w:rPr>
        <w:t>软件中提供新增、修改、删除、停用等多种维护基本信息的操作。</w:t>
      </w:r>
    </w:p>
    <w:p w14:paraId="3F21765E" w14:textId="77777777" w:rsidR="006704FC" w:rsidRPr="0037086D" w:rsidRDefault="00D91995" w:rsidP="003A43A2">
      <w:pPr>
        <w:pStyle w:val="4"/>
        <w:rPr>
          <w:b/>
        </w:rPr>
      </w:pPr>
      <w:bookmarkStart w:id="189" w:name="_Toc187929561"/>
      <w:r w:rsidRPr="0037086D">
        <w:rPr>
          <w:rFonts w:hint="eastAsia"/>
        </w:rPr>
        <w:t>商品计量单位</w:t>
      </w:r>
      <w:bookmarkEnd w:id="189"/>
    </w:p>
    <w:p w14:paraId="01C6D975" w14:textId="77777777" w:rsidR="006704FC" w:rsidRPr="0037086D" w:rsidRDefault="006F2454" w:rsidP="006704FC">
      <w:pPr>
        <w:rPr>
          <w:rFonts w:cstheme="minorEastAsia"/>
        </w:rPr>
      </w:pPr>
      <w:r>
        <w:rPr>
          <w:noProof/>
        </w:rPr>
        <w:drawing>
          <wp:inline distT="0" distB="0" distL="0" distR="0" wp14:anchorId="26AB33E7" wp14:editId="10F2E596">
            <wp:extent cx="3588371" cy="1800000"/>
            <wp:effectExtent l="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88371" cy="1800000"/>
                    </a:xfrm>
                    <a:prstGeom prst="rect">
                      <a:avLst/>
                    </a:prstGeom>
                  </pic:spPr>
                </pic:pic>
              </a:graphicData>
            </a:graphic>
          </wp:inline>
        </w:drawing>
      </w:r>
    </w:p>
    <w:p w14:paraId="449100CC" w14:textId="77777777" w:rsidR="006704FC" w:rsidRPr="0037086D" w:rsidRDefault="00D91995" w:rsidP="006704FC">
      <w:r w:rsidRPr="0037086D">
        <w:rPr>
          <w:rFonts w:hint="eastAsia"/>
          <w:bCs/>
        </w:rPr>
        <w:t>功能描述：</w:t>
      </w:r>
      <w:r w:rsidRPr="0037086D">
        <w:rPr>
          <w:rFonts w:hint="eastAsia"/>
        </w:rPr>
        <w:t>单位是指根据约定定义和采用的标量。</w:t>
      </w:r>
    </w:p>
    <w:p w14:paraId="09D85ACC" w14:textId="77777777" w:rsidR="006704FC" w:rsidRDefault="00D91995" w:rsidP="006704FC">
      <w:r w:rsidRPr="0037086D">
        <w:rPr>
          <w:rFonts w:hint="eastAsia"/>
        </w:rPr>
        <w:t>操作说明：</w:t>
      </w:r>
    </w:p>
    <w:p w14:paraId="4C1FEF91" w14:textId="77777777" w:rsidR="00D0628B" w:rsidRPr="0037086D" w:rsidRDefault="00D91995" w:rsidP="006704FC">
      <w:r>
        <w:rPr>
          <w:rFonts w:hint="eastAsia"/>
        </w:rPr>
        <w:t>【整体概述】：</w:t>
      </w:r>
    </w:p>
    <w:p w14:paraId="00367502" w14:textId="77777777" w:rsidR="006704FC" w:rsidRPr="0037086D" w:rsidRDefault="00D91995" w:rsidP="003A43A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14:paraId="44336D59" w14:textId="77777777" w:rsidR="006704FC" w:rsidRPr="0037086D" w:rsidRDefault="00D91995" w:rsidP="003A43A2">
      <w:pPr>
        <w:pStyle w:val="11"/>
      </w:pPr>
      <w:r w:rsidRPr="0037086D">
        <w:rPr>
          <w:rFonts w:hint="eastAsia"/>
        </w:rPr>
        <w:t>软件中提供新增、修改、删除、停用等多种维护基本信息的操作。</w:t>
      </w:r>
    </w:p>
    <w:p w14:paraId="03F6BBD7" w14:textId="77777777" w:rsidR="006704FC" w:rsidRPr="0037086D" w:rsidRDefault="00D91995" w:rsidP="003A43A2">
      <w:pPr>
        <w:pStyle w:val="4"/>
        <w:rPr>
          <w:b/>
        </w:rPr>
      </w:pPr>
      <w:bookmarkStart w:id="190" w:name="_Toc187929562"/>
      <w:r w:rsidRPr="0037086D">
        <w:rPr>
          <w:rFonts w:hint="eastAsia"/>
        </w:rPr>
        <w:t>商品多单位信息</w:t>
      </w:r>
      <w:bookmarkEnd w:id="190"/>
    </w:p>
    <w:p w14:paraId="2B90D410" w14:textId="77777777" w:rsidR="006704FC" w:rsidRPr="0037086D" w:rsidRDefault="006F2454" w:rsidP="006704FC">
      <w:pPr>
        <w:rPr>
          <w:rFonts w:cstheme="minorEastAsia"/>
        </w:rPr>
      </w:pPr>
      <w:r>
        <w:rPr>
          <w:noProof/>
        </w:rPr>
        <w:drawing>
          <wp:inline distT="0" distB="0" distL="0" distR="0" wp14:anchorId="515E559A" wp14:editId="2B06D1EF">
            <wp:extent cx="3588371" cy="180000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588371" cy="1800000"/>
                    </a:xfrm>
                    <a:prstGeom prst="rect">
                      <a:avLst/>
                    </a:prstGeom>
                  </pic:spPr>
                </pic:pic>
              </a:graphicData>
            </a:graphic>
          </wp:inline>
        </w:drawing>
      </w:r>
    </w:p>
    <w:p w14:paraId="6E24430D" w14:textId="77777777" w:rsidR="006704FC" w:rsidRPr="0037086D" w:rsidRDefault="00D91995" w:rsidP="006704FC">
      <w:r w:rsidRPr="0037086D">
        <w:rPr>
          <w:rFonts w:hint="eastAsia"/>
          <w:bCs/>
        </w:rPr>
        <w:t>功能描述：</w:t>
      </w:r>
      <w:r w:rsidRPr="0037086D">
        <w:rPr>
          <w:rFonts w:hint="eastAsia"/>
        </w:rPr>
        <w:t>统计出哪些商品使用了多单位，以及多单位对应的条码、预设价格等相关信息。</w:t>
      </w:r>
    </w:p>
    <w:p w14:paraId="002D3061" w14:textId="77777777" w:rsidR="006704FC" w:rsidRPr="0037086D" w:rsidRDefault="00D91995" w:rsidP="003A43A2">
      <w:pPr>
        <w:pStyle w:val="4"/>
        <w:rPr>
          <w:b/>
        </w:rPr>
      </w:pPr>
      <w:bookmarkStart w:id="191" w:name="_Toc187929563"/>
      <w:r w:rsidRPr="0037086D">
        <w:rPr>
          <w:rFonts w:hint="eastAsia"/>
        </w:rPr>
        <w:lastRenderedPageBreak/>
        <w:t>商品多编码设置</w:t>
      </w:r>
      <w:bookmarkEnd w:id="191"/>
    </w:p>
    <w:p w14:paraId="60A5A705" w14:textId="77777777" w:rsidR="006704FC" w:rsidRPr="0037086D" w:rsidRDefault="006F2454" w:rsidP="006704FC">
      <w:pPr>
        <w:rPr>
          <w:rFonts w:cstheme="minorEastAsia"/>
        </w:rPr>
      </w:pPr>
      <w:r>
        <w:rPr>
          <w:noProof/>
        </w:rPr>
        <w:drawing>
          <wp:inline distT="0" distB="0" distL="0" distR="0" wp14:anchorId="3FB08143" wp14:editId="715BAD18">
            <wp:extent cx="3588371" cy="180000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588371" cy="1800000"/>
                    </a:xfrm>
                    <a:prstGeom prst="rect">
                      <a:avLst/>
                    </a:prstGeom>
                  </pic:spPr>
                </pic:pic>
              </a:graphicData>
            </a:graphic>
          </wp:inline>
        </w:drawing>
      </w:r>
    </w:p>
    <w:p w14:paraId="4E0543FB" w14:textId="77777777" w:rsidR="006704FC" w:rsidRPr="0037086D" w:rsidRDefault="00D91995" w:rsidP="006704FC">
      <w:r w:rsidRPr="0037086D">
        <w:rPr>
          <w:rFonts w:hint="eastAsia"/>
          <w:bCs/>
        </w:rPr>
        <w:t>功能描述：</w:t>
      </w:r>
      <w:r w:rsidRPr="0037086D">
        <w:rPr>
          <w:rFonts w:hint="eastAsia"/>
        </w:rPr>
        <w:t>设置同一个商品在不同往来单位中不同的编码信息。</w:t>
      </w:r>
    </w:p>
    <w:p w14:paraId="3B0DE241" w14:textId="77777777" w:rsidR="006704FC" w:rsidRPr="0037086D" w:rsidRDefault="00D91995" w:rsidP="006704FC">
      <w:r w:rsidRPr="0037086D">
        <w:rPr>
          <w:rFonts w:hint="eastAsia"/>
        </w:rPr>
        <w:t>操作说明：</w:t>
      </w:r>
    </w:p>
    <w:p w14:paraId="1EADAAF0" w14:textId="77777777"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14:paraId="07836C11" w14:textId="77777777" w:rsidR="003A43A2" w:rsidRDefault="00D91995" w:rsidP="006704FC">
      <w:r>
        <w:rPr>
          <w:rFonts w:hint="eastAsia"/>
        </w:rPr>
        <w:t>【</w:t>
      </w:r>
      <w:r w:rsidRPr="0037086D">
        <w:rPr>
          <w:rFonts w:hint="eastAsia"/>
        </w:rPr>
        <w:t>批量复制</w:t>
      </w:r>
      <w:r>
        <w:rPr>
          <w:rFonts w:hint="eastAsia"/>
        </w:rPr>
        <w:t>】</w:t>
      </w:r>
      <w:r w:rsidRPr="0037086D">
        <w:rPr>
          <w:rFonts w:hint="eastAsia"/>
        </w:rPr>
        <w:t>：</w:t>
      </w:r>
    </w:p>
    <w:p w14:paraId="57D58877" w14:textId="77777777" w:rsidR="006704FC" w:rsidRPr="0037086D" w:rsidRDefault="00D91995" w:rsidP="003A43A2">
      <w:pPr>
        <w:pStyle w:val="11"/>
      </w:pPr>
      <w:r w:rsidRPr="0037086D">
        <w:rPr>
          <w:rFonts w:hint="eastAsia"/>
        </w:rPr>
        <w:t>把该往来单位的商品编码全部复制给其他往来单位，并覆盖原有的编码、名称、规格、型号。</w:t>
      </w:r>
    </w:p>
    <w:p w14:paraId="35E1113A" w14:textId="77777777" w:rsidR="006704FC" w:rsidRPr="0037086D" w:rsidRDefault="00D91995" w:rsidP="003A43A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14:paraId="165EA94D"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多编码信息进行删除。</w:t>
      </w:r>
    </w:p>
    <w:p w14:paraId="4891B089" w14:textId="77777777" w:rsidR="003A43A2"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182E4F24" w14:textId="77777777" w:rsidR="006704FC" w:rsidRPr="0037086D" w:rsidRDefault="00D91995" w:rsidP="003A43A2">
      <w:pPr>
        <w:pStyle w:val="11"/>
      </w:pPr>
      <w:r w:rsidRPr="0037086D">
        <w:rPr>
          <w:rFonts w:hint="eastAsia"/>
        </w:rPr>
        <w:t>能快速通过</w:t>
      </w:r>
      <w:r w:rsidRPr="0037086D">
        <w:t>Excel</w:t>
      </w:r>
      <w:r w:rsidRPr="0037086D">
        <w:rPr>
          <w:rFonts w:hint="eastAsia"/>
        </w:rPr>
        <w:t>进行数据导入。</w:t>
      </w:r>
    </w:p>
    <w:p w14:paraId="439EC39D" w14:textId="77777777" w:rsidR="006704FC" w:rsidRPr="0037086D" w:rsidRDefault="00D91995" w:rsidP="003A43A2">
      <w:pPr>
        <w:pStyle w:val="11"/>
      </w:pPr>
      <w:r w:rsidRPr="0037086D">
        <w:rPr>
          <w:rFonts w:hint="eastAsia"/>
        </w:rPr>
        <w:t>选项“</w:t>
      </w:r>
      <w:r w:rsidR="003A43A2" w:rsidRPr="0037086D">
        <w:rPr>
          <w:rFonts w:hint="eastAsia"/>
        </w:rPr>
        <w:sym w:font="Wingdings 2" w:char="0052"/>
      </w:r>
      <w:r w:rsidRPr="0037086D">
        <w:rPr>
          <w:rFonts w:hint="eastAsia"/>
        </w:rPr>
        <w:t>相同商品、往来单位支持多个多编码”勾选对多编码设置的影响</w:t>
      </w:r>
      <w:r>
        <w:rPr>
          <w:rFonts w:hint="eastAsia"/>
        </w:rPr>
        <w:t>：</w:t>
      </w:r>
    </w:p>
    <w:p w14:paraId="3CC325F8" w14:textId="77777777" w:rsidR="006704FC" w:rsidRDefault="00D91995" w:rsidP="003A43A2">
      <w:pPr>
        <w:pStyle w:val="20"/>
      </w:pPr>
      <w:r w:rsidRPr="0037086D">
        <w:rPr>
          <w:rFonts w:hint="eastAsia"/>
        </w:rPr>
        <w:t>勾选</w:t>
      </w:r>
    </w:p>
    <w:p w14:paraId="25945CF5" w14:textId="77777777" w:rsidR="003A43A2" w:rsidRPr="0037086D" w:rsidRDefault="00D91995" w:rsidP="003A43A2">
      <w:pPr>
        <w:pStyle w:val="3"/>
      </w:pPr>
      <w:r w:rsidRPr="0037086D">
        <w:rPr>
          <w:rFonts w:hint="eastAsia"/>
        </w:rPr>
        <w:t>往来单位＋商品”</w:t>
      </w:r>
      <w:r w:rsidRPr="003A43A2">
        <w:t xml:space="preserve"> </w:t>
      </w:r>
      <w:r>
        <w:rPr>
          <w:rFonts w:hint="eastAsia"/>
        </w:rPr>
        <w:t>允许设置一</w:t>
      </w:r>
      <w:r w:rsidRPr="0037086D">
        <w:rPr>
          <w:rFonts w:hint="eastAsia"/>
        </w:rPr>
        <w:t>个多编码。</w:t>
      </w:r>
    </w:p>
    <w:p w14:paraId="47BEEFE1" w14:textId="77777777" w:rsidR="006704FC" w:rsidRPr="0037086D" w:rsidRDefault="00D91995" w:rsidP="003A43A2">
      <w:pPr>
        <w:pStyle w:val="3"/>
      </w:pPr>
      <w:r w:rsidRPr="0037086D">
        <w:t>Excel</w:t>
      </w:r>
      <w:r w:rsidRPr="0037086D">
        <w:rPr>
          <w:rFonts w:hint="eastAsia"/>
        </w:rPr>
        <w:t>导入的时候会有导入方式选择“全新导入、追加导入”。</w:t>
      </w:r>
    </w:p>
    <w:p w14:paraId="03057285" w14:textId="77777777" w:rsidR="006704FC" w:rsidRPr="0037086D" w:rsidRDefault="00D91995" w:rsidP="003A43A2">
      <w:pPr>
        <w:pStyle w:val="3"/>
      </w:pPr>
      <w:r w:rsidRPr="0037086D">
        <w:rPr>
          <w:rFonts w:hint="eastAsia"/>
        </w:rPr>
        <w:t>全新导入：把“往来单位＋商品”之前存在的多编码全部删除，然后将</w:t>
      </w:r>
      <w:r w:rsidRPr="0037086D">
        <w:t>Excel</w:t>
      </w:r>
      <w:r w:rsidRPr="0037086D">
        <w:rPr>
          <w:rFonts w:hint="eastAsia"/>
        </w:rPr>
        <w:t>中的多编码在进行导入。</w:t>
      </w:r>
    </w:p>
    <w:p w14:paraId="0306FB63" w14:textId="77777777" w:rsidR="006704FC" w:rsidRPr="0037086D" w:rsidRDefault="00D91995" w:rsidP="003A43A2">
      <w:pPr>
        <w:pStyle w:val="3"/>
      </w:pPr>
      <w:r w:rsidRPr="0037086D">
        <w:rPr>
          <w:rFonts w:hint="eastAsia"/>
        </w:rPr>
        <w:t>追加导入：不删除之前存在的多编码，将</w:t>
      </w:r>
      <w:r w:rsidRPr="0037086D">
        <w:t>Excel</w:t>
      </w:r>
      <w:r w:rsidRPr="0037086D">
        <w:rPr>
          <w:rFonts w:hint="eastAsia"/>
        </w:rPr>
        <w:t>中的多编码追加在已存在的信息后进行导入。</w:t>
      </w:r>
    </w:p>
    <w:p w14:paraId="3DE6B8BE" w14:textId="77777777" w:rsidR="003A43A2" w:rsidRDefault="00D91995" w:rsidP="003A43A2">
      <w:pPr>
        <w:pStyle w:val="20"/>
      </w:pPr>
      <w:r>
        <w:rPr>
          <w:rFonts w:hint="eastAsia"/>
        </w:rPr>
        <w:t>未勾选：</w:t>
      </w:r>
    </w:p>
    <w:p w14:paraId="574A2F34" w14:textId="77777777" w:rsidR="006704FC" w:rsidRPr="0037086D" w:rsidRDefault="00D91995" w:rsidP="003A43A2">
      <w:pPr>
        <w:pStyle w:val="3"/>
      </w:pPr>
      <w:r w:rsidRPr="0037086D">
        <w:rPr>
          <w:rFonts w:hint="eastAsia"/>
        </w:rPr>
        <w:t>“往来单位＋商品”允许设置一个多编码。</w:t>
      </w:r>
    </w:p>
    <w:p w14:paraId="5401BC73" w14:textId="77777777" w:rsidR="006704FC" w:rsidRPr="0037086D" w:rsidRDefault="00D91995" w:rsidP="003A43A2">
      <w:pPr>
        <w:pStyle w:val="3"/>
      </w:pPr>
      <w:r w:rsidRPr="0037086D">
        <w:rPr>
          <w:rFonts w:hint="eastAsia"/>
        </w:rPr>
        <w:t>全新导入无选项，只能进行修改性的导入。</w:t>
      </w:r>
    </w:p>
    <w:p w14:paraId="61A76A75" w14:textId="77777777" w:rsidR="006704FC" w:rsidRPr="0037086D" w:rsidRDefault="00D91995" w:rsidP="003A43A2">
      <w:pPr>
        <w:pStyle w:val="4"/>
        <w:rPr>
          <w:b/>
        </w:rPr>
      </w:pPr>
      <w:bookmarkStart w:id="192" w:name="_Toc187929564"/>
      <w:r w:rsidRPr="0037086D">
        <w:rPr>
          <w:rFonts w:hint="eastAsia"/>
        </w:rPr>
        <w:lastRenderedPageBreak/>
        <w:t>往来单位品牌折扣</w:t>
      </w:r>
      <w:bookmarkEnd w:id="192"/>
    </w:p>
    <w:p w14:paraId="6EABECCF" w14:textId="77777777" w:rsidR="006704FC" w:rsidRPr="0037086D" w:rsidRDefault="006F2454" w:rsidP="006704FC">
      <w:pPr>
        <w:rPr>
          <w:rFonts w:cstheme="minorEastAsia"/>
        </w:rPr>
      </w:pPr>
      <w:r>
        <w:rPr>
          <w:noProof/>
        </w:rPr>
        <w:drawing>
          <wp:inline distT="0" distB="0" distL="0" distR="0" wp14:anchorId="650C760A" wp14:editId="2A195572">
            <wp:extent cx="3588371" cy="180000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588371" cy="1800000"/>
                    </a:xfrm>
                    <a:prstGeom prst="rect">
                      <a:avLst/>
                    </a:prstGeom>
                  </pic:spPr>
                </pic:pic>
              </a:graphicData>
            </a:graphic>
          </wp:inline>
        </w:drawing>
      </w:r>
    </w:p>
    <w:p w14:paraId="54A8A707" w14:textId="77777777" w:rsidR="006704FC" w:rsidRPr="0037086D" w:rsidRDefault="00D91995" w:rsidP="006704FC">
      <w:r w:rsidRPr="0037086D">
        <w:rPr>
          <w:rFonts w:hint="eastAsia"/>
          <w:bCs/>
        </w:rPr>
        <w:t>功能描述：</w:t>
      </w:r>
      <w:r w:rsidRPr="0037086D">
        <w:rPr>
          <w:rFonts w:hint="eastAsia"/>
        </w:rPr>
        <w:t>因各企业的管理需求，对相同品牌在不同等级的往来单位设置不同的折扣力度。</w:t>
      </w:r>
    </w:p>
    <w:p w14:paraId="651C8BAF" w14:textId="77777777" w:rsidR="006704FC" w:rsidRPr="0037086D" w:rsidRDefault="00D91995" w:rsidP="006704FC">
      <w:r w:rsidRPr="0037086D">
        <w:rPr>
          <w:rFonts w:hint="eastAsia"/>
        </w:rPr>
        <w:t>操作说明：</w:t>
      </w:r>
    </w:p>
    <w:p w14:paraId="1327B81B" w14:textId="77777777"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14:paraId="75CE9D20" w14:textId="77777777"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14:paraId="126ED31B"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品牌销售折扣信息进行删除。</w:t>
      </w:r>
    </w:p>
    <w:p w14:paraId="40A57DAA"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14:paraId="27D2A7D8" w14:textId="77777777" w:rsidR="006704FC" w:rsidRPr="0037086D" w:rsidRDefault="00D91995" w:rsidP="003A43A2">
      <w:pPr>
        <w:pStyle w:val="4"/>
        <w:rPr>
          <w:b/>
        </w:rPr>
      </w:pPr>
      <w:bookmarkStart w:id="193" w:name="_Toc187929565"/>
      <w:r w:rsidRPr="0037086D">
        <w:rPr>
          <w:rFonts w:hint="eastAsia"/>
        </w:rPr>
        <w:t>客户档案</w:t>
      </w:r>
      <w:bookmarkEnd w:id="193"/>
    </w:p>
    <w:p w14:paraId="577DCF13" w14:textId="77777777" w:rsidR="006704FC" w:rsidRPr="0037086D" w:rsidRDefault="006F2454" w:rsidP="006704FC">
      <w:pPr>
        <w:rPr>
          <w:rFonts w:cstheme="minorEastAsia"/>
        </w:rPr>
      </w:pPr>
      <w:r>
        <w:rPr>
          <w:noProof/>
        </w:rPr>
        <w:drawing>
          <wp:inline distT="0" distB="0" distL="0" distR="0" wp14:anchorId="28EFBAE6" wp14:editId="0FE1E425">
            <wp:extent cx="3588371" cy="180000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588371" cy="1800000"/>
                    </a:xfrm>
                    <a:prstGeom prst="rect">
                      <a:avLst/>
                    </a:prstGeom>
                  </pic:spPr>
                </pic:pic>
              </a:graphicData>
            </a:graphic>
          </wp:inline>
        </w:drawing>
      </w:r>
    </w:p>
    <w:p w14:paraId="107E024B" w14:textId="77777777" w:rsidR="006704FC" w:rsidRPr="0037086D" w:rsidRDefault="00D91995" w:rsidP="006704FC">
      <w:r w:rsidRPr="0037086D">
        <w:rPr>
          <w:rFonts w:hint="eastAsia"/>
          <w:bCs/>
        </w:rPr>
        <w:t>功能描述：</w:t>
      </w:r>
      <w:r w:rsidRPr="0037086D">
        <w:rPr>
          <w:rFonts w:hint="eastAsia"/>
        </w:rPr>
        <w:t>一般统称为往来单位档案，用于存储与企业相关的往来单位的信息。</w:t>
      </w:r>
    </w:p>
    <w:p w14:paraId="4D2AAA6C" w14:textId="77777777" w:rsidR="006704FC" w:rsidRDefault="00D91995" w:rsidP="006704FC">
      <w:r w:rsidRPr="0037086D">
        <w:rPr>
          <w:rFonts w:hint="eastAsia"/>
        </w:rPr>
        <w:t>操作说明：</w:t>
      </w:r>
    </w:p>
    <w:p w14:paraId="78D8CD65" w14:textId="77777777" w:rsidR="00806C9D" w:rsidRDefault="00D91995" w:rsidP="006704FC">
      <w:r>
        <w:rPr>
          <w:rFonts w:hint="eastAsia"/>
        </w:rPr>
        <w:t>【客户性质】：</w:t>
      </w:r>
    </w:p>
    <w:p w14:paraId="304C8591" w14:textId="77777777" w:rsidR="00806C9D" w:rsidRDefault="00D91995" w:rsidP="00806C9D">
      <w:pPr>
        <w:pStyle w:val="11"/>
      </w:pPr>
      <w:r>
        <w:rPr>
          <w:rFonts w:hint="eastAsia"/>
        </w:rPr>
        <w:t>默认客户档案为客户信息，该信息只能作为客户使用，不能作为供货商使用。</w:t>
      </w:r>
    </w:p>
    <w:p w14:paraId="02ACD87B" w14:textId="77777777" w:rsidR="00806C9D" w:rsidRDefault="00D91995" w:rsidP="00806C9D">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14:paraId="3BF9A121" w14:textId="77777777" w:rsidR="00806C9D" w:rsidRPr="0037086D" w:rsidRDefault="00D91995" w:rsidP="00806C9D">
      <w:r>
        <w:rPr>
          <w:rFonts w:hint="eastAsia"/>
        </w:rPr>
        <w:t>【客户联系人】：</w:t>
      </w:r>
    </w:p>
    <w:p w14:paraId="72A73C8A" w14:textId="4C726C0D" w:rsidR="006704FC" w:rsidRDefault="00D91995" w:rsidP="003A43A2">
      <w:pPr>
        <w:pStyle w:val="11"/>
      </w:pPr>
      <w:bookmarkStart w:id="194" w:name="_Hlk187917535"/>
      <w:r w:rsidRPr="0037086D">
        <w:rPr>
          <w:rFonts w:hint="eastAsia"/>
        </w:rPr>
        <w:t>一个客户可以设置</w:t>
      </w:r>
      <w:r>
        <w:rPr>
          <w:rFonts w:hint="eastAsia"/>
        </w:rPr>
        <w:t>最多</w:t>
      </w:r>
      <w:r w:rsidRPr="0037086D">
        <w:rPr>
          <w:rFonts w:hint="eastAsia"/>
        </w:rPr>
        <w:t>个联系人信息</w:t>
      </w:r>
      <w:r w:rsidR="007D35A2">
        <w:rPr>
          <w:rFonts w:hint="eastAsia"/>
        </w:rPr>
        <w:t>，联系人信息能进行上下移动</w:t>
      </w:r>
      <w:bookmarkEnd w:id="194"/>
      <w:r w:rsidRPr="0037086D">
        <w:rPr>
          <w:rFonts w:hint="eastAsia"/>
        </w:rPr>
        <w:t>。</w:t>
      </w:r>
    </w:p>
    <w:p w14:paraId="14CA6AE7" w14:textId="77777777" w:rsidR="00806C9D" w:rsidRPr="0037086D" w:rsidRDefault="00D91995" w:rsidP="00806C9D">
      <w:r>
        <w:rPr>
          <w:rFonts w:hint="eastAsia"/>
        </w:rPr>
        <w:t>【其他】：</w:t>
      </w:r>
    </w:p>
    <w:p w14:paraId="3473E1A2" w14:textId="77777777" w:rsidR="00806C9D" w:rsidRPr="0037086D" w:rsidRDefault="00D91995" w:rsidP="00806C9D">
      <w:pPr>
        <w:pStyle w:val="11"/>
      </w:pPr>
      <w:r w:rsidRPr="0037086D">
        <w:rPr>
          <w:rFonts w:hint="eastAsia"/>
        </w:rPr>
        <w:t>软件中提供新增、修改、删除、停用等多种维护基本信息的操作。</w:t>
      </w:r>
    </w:p>
    <w:p w14:paraId="5CA3C2CA" w14:textId="77777777" w:rsidR="006704FC" w:rsidRDefault="00D91995" w:rsidP="003A43A2">
      <w:pPr>
        <w:pStyle w:val="11"/>
      </w:pPr>
      <w:r w:rsidRPr="0037086D">
        <w:rPr>
          <w:rFonts w:hint="eastAsia"/>
        </w:rPr>
        <w:t>支持上传附件。</w:t>
      </w:r>
    </w:p>
    <w:p w14:paraId="1174AF67" w14:textId="77777777" w:rsidR="006704FC" w:rsidRPr="0037086D" w:rsidRDefault="00D91995" w:rsidP="003A43A2">
      <w:pPr>
        <w:pStyle w:val="4"/>
        <w:rPr>
          <w:b/>
        </w:rPr>
      </w:pPr>
      <w:bookmarkStart w:id="195" w:name="_Toc187929566"/>
      <w:r w:rsidRPr="0037086D">
        <w:rPr>
          <w:rFonts w:hint="eastAsia"/>
        </w:rPr>
        <w:lastRenderedPageBreak/>
        <w:t>供货商档案</w:t>
      </w:r>
      <w:bookmarkEnd w:id="195"/>
    </w:p>
    <w:p w14:paraId="4479CB19" w14:textId="77777777" w:rsidR="006704FC" w:rsidRPr="0037086D" w:rsidRDefault="006F2454" w:rsidP="006704FC">
      <w:pPr>
        <w:rPr>
          <w:rFonts w:cstheme="minorEastAsia"/>
        </w:rPr>
      </w:pPr>
      <w:r>
        <w:rPr>
          <w:noProof/>
        </w:rPr>
        <w:drawing>
          <wp:inline distT="0" distB="0" distL="0" distR="0" wp14:anchorId="67FA2A11" wp14:editId="032CCB16">
            <wp:extent cx="3588371" cy="1800000"/>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588371" cy="1800000"/>
                    </a:xfrm>
                    <a:prstGeom prst="rect">
                      <a:avLst/>
                    </a:prstGeom>
                  </pic:spPr>
                </pic:pic>
              </a:graphicData>
            </a:graphic>
          </wp:inline>
        </w:drawing>
      </w:r>
    </w:p>
    <w:p w14:paraId="0F715F44" w14:textId="77777777" w:rsidR="006704FC" w:rsidRDefault="00D91995" w:rsidP="006704FC">
      <w:r w:rsidRPr="0037086D">
        <w:rPr>
          <w:rFonts w:hint="eastAsia"/>
          <w:bCs/>
        </w:rPr>
        <w:t>功能描述：</w:t>
      </w:r>
      <w:r w:rsidRPr="0037086D">
        <w:rPr>
          <w:rFonts w:hint="eastAsia"/>
        </w:rPr>
        <w:t>大部分功能同客户档案一致可以参照客户档案，多出的是有委外加工单位属性。</w:t>
      </w:r>
    </w:p>
    <w:p w14:paraId="0B607DBC" w14:textId="77777777" w:rsidR="00D21E1C" w:rsidRPr="0037086D" w:rsidRDefault="00D91995" w:rsidP="006704FC">
      <w:r>
        <w:rPr>
          <w:rFonts w:hint="eastAsia"/>
        </w:rPr>
        <w:t>【委外加工单位】：委外加工单位是委外加工生成专用的属性，有该属性的供货商才能在委外加工单位中的单据中被选择。</w:t>
      </w:r>
    </w:p>
    <w:p w14:paraId="0FC45A75" w14:textId="77777777" w:rsidR="006704FC" w:rsidRPr="0037086D" w:rsidRDefault="00D91995" w:rsidP="003A43A2">
      <w:pPr>
        <w:pStyle w:val="4"/>
        <w:rPr>
          <w:b/>
        </w:rPr>
      </w:pPr>
      <w:bookmarkStart w:id="196" w:name="_Toc187929567"/>
      <w:r w:rsidRPr="0037086D">
        <w:rPr>
          <w:rFonts w:hint="eastAsia"/>
        </w:rPr>
        <w:t>地区档案</w:t>
      </w:r>
      <w:bookmarkEnd w:id="196"/>
    </w:p>
    <w:p w14:paraId="7ACF0714" w14:textId="77777777" w:rsidR="006704FC" w:rsidRPr="0037086D" w:rsidRDefault="006F2454" w:rsidP="006704FC">
      <w:pPr>
        <w:rPr>
          <w:rFonts w:cstheme="minorEastAsia"/>
        </w:rPr>
      </w:pPr>
      <w:r>
        <w:rPr>
          <w:noProof/>
        </w:rPr>
        <w:drawing>
          <wp:inline distT="0" distB="0" distL="0" distR="0" wp14:anchorId="6877B699" wp14:editId="53A500D9">
            <wp:extent cx="3588371" cy="1800000"/>
            <wp:effectExtent l="0" t="0" r="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588371" cy="1800000"/>
                    </a:xfrm>
                    <a:prstGeom prst="rect">
                      <a:avLst/>
                    </a:prstGeom>
                  </pic:spPr>
                </pic:pic>
              </a:graphicData>
            </a:graphic>
          </wp:inline>
        </w:drawing>
      </w:r>
    </w:p>
    <w:p w14:paraId="734F7C87" w14:textId="77777777" w:rsidR="006704FC" w:rsidRPr="0037086D" w:rsidRDefault="00D91995" w:rsidP="006704FC">
      <w:r w:rsidRPr="0037086D">
        <w:rPr>
          <w:rFonts w:hint="eastAsia"/>
          <w:bCs/>
        </w:rPr>
        <w:t>功能描述：</w:t>
      </w:r>
      <w:r w:rsidRPr="0037086D">
        <w:rPr>
          <w:rFonts w:hint="eastAsia"/>
        </w:rPr>
        <w:t>用于记录地区的资料。</w:t>
      </w:r>
    </w:p>
    <w:p w14:paraId="4B694765" w14:textId="77777777" w:rsidR="006704FC" w:rsidRPr="0037086D" w:rsidRDefault="00D91995" w:rsidP="006704FC">
      <w:r w:rsidRPr="0037086D">
        <w:rPr>
          <w:rFonts w:hint="eastAsia"/>
        </w:rPr>
        <w:t>操作说明：</w:t>
      </w:r>
    </w:p>
    <w:p w14:paraId="20E4CD61" w14:textId="77777777" w:rsidR="006704FC" w:rsidRPr="0037086D" w:rsidRDefault="00D91995" w:rsidP="003A43A2">
      <w:pPr>
        <w:pStyle w:val="11"/>
      </w:pPr>
      <w:r w:rsidRPr="0037086D">
        <w:rPr>
          <w:rFonts w:hint="eastAsia"/>
        </w:rPr>
        <w:t>在客户档案和供货商档案中，可以选择往来单位所属的地区。相关报表中可以通过往来单位与地区的关联，统计出地区的业绩。</w:t>
      </w:r>
    </w:p>
    <w:p w14:paraId="04A7B3FF" w14:textId="77777777" w:rsidR="006704FC" w:rsidRPr="0037086D" w:rsidRDefault="00D91995" w:rsidP="003A43A2">
      <w:pPr>
        <w:pStyle w:val="11"/>
      </w:pPr>
      <w:r w:rsidRPr="0037086D">
        <w:rPr>
          <w:rFonts w:hint="eastAsia"/>
        </w:rPr>
        <w:t>软件中提供新增、修改、删除、停用等多种维护基本信息的操作。</w:t>
      </w:r>
    </w:p>
    <w:p w14:paraId="30B0E221" w14:textId="77777777" w:rsidR="006704FC" w:rsidRPr="0037086D" w:rsidRDefault="00D91995" w:rsidP="003A43A2">
      <w:pPr>
        <w:pStyle w:val="4"/>
        <w:rPr>
          <w:b/>
        </w:rPr>
      </w:pPr>
      <w:bookmarkStart w:id="197" w:name="_Toc187929568"/>
      <w:r w:rsidRPr="0037086D">
        <w:rPr>
          <w:rFonts w:hint="eastAsia"/>
        </w:rPr>
        <w:t>部门档案</w:t>
      </w:r>
      <w:bookmarkEnd w:id="197"/>
    </w:p>
    <w:p w14:paraId="0CDFD113" w14:textId="77777777" w:rsidR="006704FC" w:rsidRPr="0037086D" w:rsidRDefault="006F2454" w:rsidP="006704FC">
      <w:pPr>
        <w:rPr>
          <w:rFonts w:cstheme="majorBidi"/>
        </w:rPr>
      </w:pPr>
      <w:r>
        <w:rPr>
          <w:noProof/>
        </w:rPr>
        <w:drawing>
          <wp:inline distT="0" distB="0" distL="0" distR="0" wp14:anchorId="7C1E5993" wp14:editId="335F46F4">
            <wp:extent cx="3588371" cy="180000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588371" cy="1800000"/>
                    </a:xfrm>
                    <a:prstGeom prst="rect">
                      <a:avLst/>
                    </a:prstGeom>
                  </pic:spPr>
                </pic:pic>
              </a:graphicData>
            </a:graphic>
          </wp:inline>
        </w:drawing>
      </w:r>
    </w:p>
    <w:p w14:paraId="01648B84" w14:textId="77777777" w:rsidR="006704FC" w:rsidRPr="0037086D" w:rsidRDefault="00D91995" w:rsidP="006704FC">
      <w:r w:rsidRPr="0037086D">
        <w:rPr>
          <w:rFonts w:hint="eastAsia"/>
          <w:bCs/>
        </w:rPr>
        <w:t>功能描述：</w:t>
      </w:r>
      <w:r w:rsidRPr="0037086D">
        <w:rPr>
          <w:rFonts w:hint="eastAsia"/>
        </w:rPr>
        <w:t>用于记录企业内部部门基本信息，一般部门档案与职员档案是结合使用。</w:t>
      </w:r>
    </w:p>
    <w:p w14:paraId="0948F09E" w14:textId="77777777" w:rsidR="006704FC" w:rsidRPr="0037086D" w:rsidRDefault="00D91995" w:rsidP="006704FC">
      <w:r w:rsidRPr="0037086D">
        <w:rPr>
          <w:rFonts w:hint="eastAsia"/>
        </w:rPr>
        <w:t>操作说明：</w:t>
      </w:r>
    </w:p>
    <w:p w14:paraId="4E439093" w14:textId="77777777" w:rsidR="006704FC" w:rsidRPr="0037086D" w:rsidRDefault="00D91995" w:rsidP="003A43A2">
      <w:pPr>
        <w:pStyle w:val="11"/>
      </w:pPr>
      <w:r w:rsidRPr="0037086D">
        <w:rPr>
          <w:rFonts w:hint="eastAsia"/>
        </w:rPr>
        <w:t>软件中提供新增、新增下级、修改、删除、停用等多种维护基本信息的操作。</w:t>
      </w:r>
    </w:p>
    <w:p w14:paraId="110E3F12" w14:textId="77777777" w:rsidR="006704FC" w:rsidRPr="0037086D" w:rsidRDefault="00D91995" w:rsidP="003A43A2">
      <w:pPr>
        <w:pStyle w:val="4"/>
        <w:rPr>
          <w:b/>
        </w:rPr>
      </w:pPr>
      <w:bookmarkStart w:id="198" w:name="_Toc187929569"/>
      <w:r w:rsidRPr="0037086D">
        <w:rPr>
          <w:rFonts w:hint="eastAsia"/>
        </w:rPr>
        <w:lastRenderedPageBreak/>
        <w:t>职员档案</w:t>
      </w:r>
      <w:bookmarkEnd w:id="198"/>
    </w:p>
    <w:p w14:paraId="6A96414B" w14:textId="77777777" w:rsidR="006704FC" w:rsidRPr="0037086D" w:rsidRDefault="002010BF" w:rsidP="006704FC">
      <w:pPr>
        <w:rPr>
          <w:rFonts w:cstheme="minorEastAsia"/>
        </w:rPr>
      </w:pPr>
      <w:r>
        <w:rPr>
          <w:noProof/>
        </w:rPr>
        <w:drawing>
          <wp:inline distT="0" distB="0" distL="0" distR="0" wp14:anchorId="6931BD81" wp14:editId="343FE6EA">
            <wp:extent cx="3588371" cy="1800000"/>
            <wp:effectExtent l="0" t="0" r="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3588371" cy="1800000"/>
                    </a:xfrm>
                    <a:prstGeom prst="rect">
                      <a:avLst/>
                    </a:prstGeom>
                  </pic:spPr>
                </pic:pic>
              </a:graphicData>
            </a:graphic>
          </wp:inline>
        </w:drawing>
      </w:r>
    </w:p>
    <w:p w14:paraId="2153DD73" w14:textId="77777777" w:rsidR="006704FC" w:rsidRPr="0037086D" w:rsidRDefault="00D91995" w:rsidP="006704FC">
      <w:r w:rsidRPr="0037086D">
        <w:rPr>
          <w:rFonts w:hint="eastAsia"/>
          <w:bCs/>
        </w:rPr>
        <w:t>功能描述：</w:t>
      </w:r>
      <w:r w:rsidRPr="0037086D">
        <w:rPr>
          <w:rFonts w:hint="eastAsia"/>
        </w:rPr>
        <w:t>用于记录企业内部职员基本信息。</w:t>
      </w:r>
    </w:p>
    <w:p w14:paraId="29633A47" w14:textId="77777777" w:rsidR="006704FC" w:rsidRPr="0037086D" w:rsidRDefault="00D91995" w:rsidP="006704FC">
      <w:r w:rsidRPr="0037086D">
        <w:rPr>
          <w:rFonts w:hint="eastAsia"/>
        </w:rPr>
        <w:t>操作说明：</w:t>
      </w:r>
    </w:p>
    <w:p w14:paraId="5EBF83CB" w14:textId="77777777" w:rsidR="006704FC" w:rsidRPr="0037086D" w:rsidRDefault="00D91995" w:rsidP="003A43A2">
      <w:pPr>
        <w:pStyle w:val="11"/>
      </w:pPr>
      <w:r w:rsidRPr="0037086D">
        <w:rPr>
          <w:rFonts w:hint="eastAsia"/>
        </w:rPr>
        <w:t>建立关于其个人的档案资料，一般部门档案与职员档案是结合使用，在职员档案中可选择其隶属于的部门信息，这样在做单据的时候一旦选择了经手人，就可以自动带出隶属的部门。</w:t>
      </w:r>
    </w:p>
    <w:p w14:paraId="742FDFF4" w14:textId="77777777" w:rsidR="006704FC" w:rsidRPr="0037086D" w:rsidRDefault="00D91995" w:rsidP="003A43A2">
      <w:pPr>
        <w:pStyle w:val="11"/>
      </w:pPr>
      <w:r w:rsidRPr="0037086D">
        <w:rPr>
          <w:rFonts w:hint="eastAsia"/>
        </w:rPr>
        <w:t>软件中提供新增、新增下级、修改、删除、停用等多种维护基本信息的操作。</w:t>
      </w:r>
    </w:p>
    <w:p w14:paraId="6BAF9258" w14:textId="77777777" w:rsidR="006704FC" w:rsidRPr="0037086D" w:rsidRDefault="00D91995" w:rsidP="003A43A2">
      <w:pPr>
        <w:pStyle w:val="4"/>
        <w:rPr>
          <w:b/>
        </w:rPr>
      </w:pPr>
      <w:bookmarkStart w:id="199" w:name="_Toc187929570"/>
      <w:r w:rsidRPr="0037086D">
        <w:rPr>
          <w:rFonts w:hint="eastAsia"/>
        </w:rPr>
        <w:t>存货仓库</w:t>
      </w:r>
      <w:bookmarkEnd w:id="199"/>
    </w:p>
    <w:p w14:paraId="498E19CD" w14:textId="77777777" w:rsidR="006704FC" w:rsidRPr="0037086D" w:rsidRDefault="002010BF" w:rsidP="006704FC">
      <w:pPr>
        <w:rPr>
          <w:rFonts w:cstheme="minorEastAsia"/>
        </w:rPr>
      </w:pPr>
      <w:r>
        <w:rPr>
          <w:noProof/>
        </w:rPr>
        <w:drawing>
          <wp:inline distT="0" distB="0" distL="0" distR="0" wp14:anchorId="128A6BD0" wp14:editId="6356C501">
            <wp:extent cx="3588371" cy="1800000"/>
            <wp:effectExtent l="0" t="0" r="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3588371" cy="1800000"/>
                    </a:xfrm>
                    <a:prstGeom prst="rect">
                      <a:avLst/>
                    </a:prstGeom>
                  </pic:spPr>
                </pic:pic>
              </a:graphicData>
            </a:graphic>
          </wp:inline>
        </w:drawing>
      </w:r>
    </w:p>
    <w:p w14:paraId="6B80B399" w14:textId="77777777" w:rsidR="006704FC" w:rsidRPr="0037086D" w:rsidRDefault="00D91995" w:rsidP="006704FC">
      <w:r w:rsidRPr="0037086D">
        <w:rPr>
          <w:rFonts w:hint="eastAsia"/>
          <w:bCs/>
        </w:rPr>
        <w:t>功能描述：</w:t>
      </w:r>
      <w:r w:rsidRPr="0037086D">
        <w:rPr>
          <w:rFonts w:hint="eastAsia"/>
        </w:rPr>
        <w:t>用于记录企业内部仓库基本信息。</w:t>
      </w:r>
    </w:p>
    <w:p w14:paraId="4376E486" w14:textId="77777777" w:rsidR="006704FC" w:rsidRDefault="00D91995" w:rsidP="006704FC">
      <w:r w:rsidRPr="0037086D">
        <w:rPr>
          <w:rFonts w:hint="eastAsia"/>
        </w:rPr>
        <w:t>操作说明：</w:t>
      </w:r>
    </w:p>
    <w:p w14:paraId="4329D0E8" w14:textId="77777777" w:rsidR="00D21E1C" w:rsidRPr="0037086D" w:rsidRDefault="00D91995" w:rsidP="006704FC">
      <w:r>
        <w:rPr>
          <w:rFonts w:hint="eastAsia"/>
        </w:rPr>
        <w:t>【整体概述】：</w:t>
      </w:r>
    </w:p>
    <w:p w14:paraId="36402129" w14:textId="77777777" w:rsidR="006704FC" w:rsidRPr="0037086D" w:rsidRDefault="00D91995" w:rsidP="003A43A2">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14:paraId="5544E34E" w14:textId="77777777" w:rsidR="006704FC" w:rsidRPr="0037086D" w:rsidRDefault="00D91995" w:rsidP="003A43A2">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14:paraId="4ED11721" w14:textId="77777777" w:rsidR="006704FC" w:rsidRPr="0037086D" w:rsidRDefault="00D91995" w:rsidP="003A43A2">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14:paraId="46712720" w14:textId="77777777" w:rsidR="006704FC" w:rsidRPr="0037086D" w:rsidRDefault="00D91995" w:rsidP="003A43A2">
      <w:pPr>
        <w:pStyle w:val="11"/>
      </w:pPr>
      <w:r w:rsidRPr="0037086D">
        <w:rPr>
          <w:rFonts w:hint="eastAsia"/>
        </w:rPr>
        <w:t>软件中提供新增、新增下级、修改、删除、停用等多种维护基本信息的操作。</w:t>
      </w:r>
    </w:p>
    <w:p w14:paraId="7DF6E42B" w14:textId="77777777" w:rsidR="006704FC" w:rsidRPr="0037086D" w:rsidRDefault="00D91995" w:rsidP="003A43A2">
      <w:pPr>
        <w:pStyle w:val="11"/>
      </w:pPr>
      <w:r w:rsidRPr="0037086D">
        <w:rPr>
          <w:rFonts w:hint="eastAsia"/>
        </w:rPr>
        <w:t>当只有一个仓库档案（或操作员权限范围内只有一个仓库档案）的时候，在业务单据中会自动带出该仓库信息。</w:t>
      </w:r>
    </w:p>
    <w:p w14:paraId="039C34E5" w14:textId="77777777" w:rsidR="006704FC" w:rsidRPr="0037086D" w:rsidRDefault="00D91995" w:rsidP="003A43A2">
      <w:pPr>
        <w:pStyle w:val="4"/>
        <w:rPr>
          <w:b/>
        </w:rPr>
      </w:pPr>
      <w:bookmarkStart w:id="200" w:name="_Toc187929571"/>
      <w:r w:rsidRPr="0037086D">
        <w:rPr>
          <w:rFonts w:hint="eastAsia"/>
        </w:rPr>
        <w:lastRenderedPageBreak/>
        <w:t>货位档案</w:t>
      </w:r>
      <w:bookmarkEnd w:id="200"/>
    </w:p>
    <w:p w14:paraId="1AA5DEA1" w14:textId="77777777" w:rsidR="006704FC" w:rsidRPr="0037086D" w:rsidRDefault="006704FC" w:rsidP="006704FC">
      <w:r w:rsidRPr="0037086D">
        <w:rPr>
          <w:rFonts w:cstheme="minorEastAsia" w:hint="eastAsia"/>
          <w:noProof/>
        </w:rPr>
        <w:drawing>
          <wp:inline distT="0" distB="0" distL="114300" distR="114300" wp14:anchorId="12D0AB48" wp14:editId="6A479C8E">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3"/>
                    <a:stretch>
                      <a:fillRect/>
                    </a:stretch>
                  </pic:blipFill>
                  <pic:spPr>
                    <a:xfrm>
                      <a:off x="0" y="0"/>
                      <a:ext cx="9525" cy="9525"/>
                    </a:xfrm>
                    <a:prstGeom prst="rect">
                      <a:avLst/>
                    </a:prstGeom>
                    <a:noFill/>
                    <a:ln>
                      <a:noFill/>
                    </a:ln>
                  </pic:spPr>
                </pic:pic>
              </a:graphicData>
            </a:graphic>
          </wp:inline>
        </w:drawing>
      </w:r>
      <w:r w:rsidR="00AF786F" w:rsidRPr="00AF786F">
        <w:rPr>
          <w:noProof/>
        </w:rPr>
        <w:t xml:space="preserve"> </w:t>
      </w:r>
      <w:r w:rsidR="002010BF">
        <w:rPr>
          <w:noProof/>
        </w:rPr>
        <w:drawing>
          <wp:inline distT="0" distB="0" distL="0" distR="0" wp14:anchorId="584DE4A7" wp14:editId="3F49B82E">
            <wp:extent cx="3588371" cy="1800000"/>
            <wp:effectExtent l="0" t="0" r="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3588371" cy="1800000"/>
                    </a:xfrm>
                    <a:prstGeom prst="rect">
                      <a:avLst/>
                    </a:prstGeom>
                  </pic:spPr>
                </pic:pic>
              </a:graphicData>
            </a:graphic>
          </wp:inline>
        </w:drawing>
      </w:r>
    </w:p>
    <w:p w14:paraId="685A8B1F" w14:textId="77777777" w:rsidR="006704FC" w:rsidRPr="0037086D" w:rsidRDefault="00D91995" w:rsidP="006704FC">
      <w:r w:rsidRPr="0037086D">
        <w:rPr>
          <w:rFonts w:hint="eastAsia"/>
          <w:bCs/>
        </w:rPr>
        <w:t>功能描述：</w:t>
      </w:r>
      <w:r w:rsidRPr="0037086D">
        <w:rPr>
          <w:rFonts w:hint="eastAsia"/>
        </w:rPr>
        <w:t>用于记录企业内部仓库货位基本信息。</w:t>
      </w:r>
    </w:p>
    <w:p w14:paraId="74980CC9" w14:textId="77777777" w:rsidR="006704FC" w:rsidRDefault="00D91995" w:rsidP="006704FC">
      <w:r w:rsidRPr="0037086D">
        <w:rPr>
          <w:rFonts w:hint="eastAsia"/>
        </w:rPr>
        <w:t>操作说明：</w:t>
      </w:r>
    </w:p>
    <w:p w14:paraId="082F63C6" w14:textId="77777777" w:rsidR="00D21E1C" w:rsidRPr="0037086D" w:rsidRDefault="00D91995" w:rsidP="006704FC">
      <w:r>
        <w:rPr>
          <w:rFonts w:hint="eastAsia"/>
        </w:rPr>
        <w:t>【整体概述】：</w:t>
      </w:r>
    </w:p>
    <w:p w14:paraId="1D135403" w14:textId="77777777" w:rsidR="006704FC" w:rsidRPr="0037086D" w:rsidRDefault="00D91995" w:rsidP="003A43A2">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14:paraId="098AA998" w14:textId="77777777" w:rsidR="006704FC" w:rsidRPr="0037086D" w:rsidRDefault="00D91995" w:rsidP="003A43A2">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14:paraId="2798F008" w14:textId="77777777" w:rsidR="006704FC" w:rsidRPr="0037086D" w:rsidRDefault="00D91995" w:rsidP="003A43A2">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14:paraId="313D2525" w14:textId="77777777" w:rsidR="006704FC" w:rsidRPr="0037086D" w:rsidRDefault="00D91995" w:rsidP="003A43A2">
      <w:pPr>
        <w:pStyle w:val="11"/>
      </w:pPr>
      <w:r w:rsidRPr="0037086D">
        <w:rPr>
          <w:rFonts w:hint="eastAsia"/>
        </w:rPr>
        <w:t>软件中提供新增、新增下级、修改、删除等多种维护基本信息的操作。</w:t>
      </w:r>
    </w:p>
    <w:p w14:paraId="11C6C5CD" w14:textId="77777777" w:rsidR="006704FC" w:rsidRPr="0037086D" w:rsidRDefault="00D91995" w:rsidP="003A43A2">
      <w:pPr>
        <w:pStyle w:val="4"/>
        <w:rPr>
          <w:b/>
        </w:rPr>
      </w:pPr>
      <w:bookmarkStart w:id="201" w:name="_Toc187929572"/>
      <w:r w:rsidRPr="0037086D">
        <w:rPr>
          <w:rFonts w:hint="eastAsia"/>
        </w:rPr>
        <w:t>币种</w:t>
      </w:r>
      <w:bookmarkEnd w:id="201"/>
    </w:p>
    <w:p w14:paraId="119EF648" w14:textId="77777777" w:rsidR="006704FC" w:rsidRPr="0037086D" w:rsidRDefault="002010BF" w:rsidP="006704FC">
      <w:pPr>
        <w:rPr>
          <w:rFonts w:cstheme="minorEastAsia"/>
        </w:rPr>
      </w:pPr>
      <w:r>
        <w:rPr>
          <w:noProof/>
        </w:rPr>
        <w:drawing>
          <wp:inline distT="0" distB="0" distL="0" distR="0" wp14:anchorId="0A2B8A91" wp14:editId="436F8596">
            <wp:extent cx="3588371" cy="1800000"/>
            <wp:effectExtent l="0" t="0" r="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588371" cy="1800000"/>
                    </a:xfrm>
                    <a:prstGeom prst="rect">
                      <a:avLst/>
                    </a:prstGeom>
                  </pic:spPr>
                </pic:pic>
              </a:graphicData>
            </a:graphic>
          </wp:inline>
        </w:drawing>
      </w:r>
    </w:p>
    <w:p w14:paraId="1A5AF376" w14:textId="77777777" w:rsidR="006704FC" w:rsidRPr="0037086D" w:rsidRDefault="00D91995" w:rsidP="006704FC">
      <w:r w:rsidRPr="0037086D">
        <w:rPr>
          <w:rFonts w:hint="eastAsia"/>
          <w:bCs/>
        </w:rPr>
        <w:t>功能描述：</w:t>
      </w:r>
      <w:r w:rsidRPr="0037086D">
        <w:rPr>
          <w:rFonts w:hint="eastAsia"/>
        </w:rPr>
        <w:t>启用外币的情况下录入对应的币种和税率。</w:t>
      </w:r>
    </w:p>
    <w:p w14:paraId="2E3ABE66" w14:textId="77777777" w:rsidR="006704FC" w:rsidRPr="0037086D" w:rsidRDefault="00D91995" w:rsidP="006704FC">
      <w:r w:rsidRPr="0037086D">
        <w:rPr>
          <w:rFonts w:hint="eastAsia"/>
        </w:rPr>
        <w:t>操作说明：</w:t>
      </w:r>
    </w:p>
    <w:p w14:paraId="1EA7224D" w14:textId="77777777" w:rsidR="006704FC" w:rsidRPr="0037086D" w:rsidRDefault="00D91995" w:rsidP="003A43A2">
      <w:pPr>
        <w:pStyle w:val="11"/>
      </w:pPr>
      <w:r w:rsidRPr="0037086D">
        <w:rPr>
          <w:rFonts w:hint="eastAsia"/>
        </w:rPr>
        <w:t>软件中提供新增、新增下级、修改、删除等多种维护基本信息的操作。</w:t>
      </w:r>
    </w:p>
    <w:p w14:paraId="0CDBB63F" w14:textId="77777777" w:rsidR="006704FC" w:rsidRPr="0037086D" w:rsidRDefault="00D91995" w:rsidP="003A43A2">
      <w:pPr>
        <w:pStyle w:val="11"/>
      </w:pPr>
      <w:r w:rsidRPr="0037086D">
        <w:rPr>
          <w:rFonts w:hint="eastAsia"/>
        </w:rPr>
        <w:t>本位币也提供编号、名称的修改功能。</w:t>
      </w:r>
    </w:p>
    <w:p w14:paraId="63EB534B" w14:textId="77777777" w:rsidR="006704FC" w:rsidRPr="0037086D" w:rsidRDefault="00D91995" w:rsidP="003A43A2">
      <w:pPr>
        <w:pStyle w:val="4"/>
        <w:rPr>
          <w:b/>
        </w:rPr>
      </w:pPr>
      <w:bookmarkStart w:id="202" w:name="_Toc187929573"/>
      <w:r w:rsidRPr="0037086D">
        <w:rPr>
          <w:rFonts w:hint="eastAsia"/>
        </w:rPr>
        <w:lastRenderedPageBreak/>
        <w:t>图片管理</w:t>
      </w:r>
      <w:bookmarkEnd w:id="202"/>
    </w:p>
    <w:p w14:paraId="55E75E3A" w14:textId="77777777" w:rsidR="006704FC" w:rsidRPr="0037086D" w:rsidRDefault="002010BF" w:rsidP="006704FC">
      <w:pPr>
        <w:rPr>
          <w:rFonts w:cstheme="minorEastAsia"/>
        </w:rPr>
      </w:pPr>
      <w:r>
        <w:rPr>
          <w:noProof/>
        </w:rPr>
        <w:drawing>
          <wp:inline distT="0" distB="0" distL="0" distR="0" wp14:anchorId="2864AC14" wp14:editId="392A33EA">
            <wp:extent cx="3588371" cy="1800000"/>
            <wp:effectExtent l="0" t="0" r="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588371" cy="1800000"/>
                    </a:xfrm>
                    <a:prstGeom prst="rect">
                      <a:avLst/>
                    </a:prstGeom>
                  </pic:spPr>
                </pic:pic>
              </a:graphicData>
            </a:graphic>
          </wp:inline>
        </w:drawing>
      </w:r>
    </w:p>
    <w:p w14:paraId="2816CC2F" w14:textId="77777777" w:rsidR="006704FC" w:rsidRPr="0037086D" w:rsidRDefault="00D91995" w:rsidP="006704FC">
      <w:r w:rsidRPr="0037086D">
        <w:rPr>
          <w:rFonts w:hint="eastAsia"/>
          <w:bCs/>
        </w:rPr>
        <w:t>功能描述：</w:t>
      </w:r>
      <w:r w:rsidRPr="0037086D">
        <w:rPr>
          <w:rFonts w:hint="eastAsia"/>
        </w:rPr>
        <w:t>按对应基础资料上传图片，并和基础资料进行关联。</w:t>
      </w:r>
    </w:p>
    <w:p w14:paraId="0DA3FD3F" w14:textId="77777777" w:rsidR="006704FC" w:rsidRPr="0037086D" w:rsidRDefault="00D91995" w:rsidP="006704FC">
      <w:r w:rsidRPr="0037086D">
        <w:rPr>
          <w:rFonts w:hint="eastAsia"/>
        </w:rPr>
        <w:t>操作说明：</w:t>
      </w:r>
    </w:p>
    <w:p w14:paraId="67370904" w14:textId="77777777" w:rsidR="006704FC" w:rsidRPr="0037086D" w:rsidRDefault="00D91995" w:rsidP="003A43A2">
      <w:pPr>
        <w:pStyle w:val="11"/>
      </w:pPr>
      <w:r w:rsidRPr="0037086D">
        <w:rPr>
          <w:rFonts w:hint="eastAsia"/>
        </w:rPr>
        <w:t>关于上传的图片系统提供“当前业务数据库”、“</w:t>
      </w:r>
      <w:r w:rsidRPr="0037086D">
        <w:t>WEB</w:t>
      </w:r>
      <w:r w:rsidRPr="0037086D">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37086D">
        <w:t>10</w:t>
      </w:r>
      <w:r w:rsidRPr="0037086D">
        <w:rPr>
          <w:rFonts w:hint="eastAsia"/>
        </w:rPr>
        <w:t>张图片，后续切换为“管家婆云盘”又上传了</w:t>
      </w:r>
      <w:r w:rsidRPr="0037086D">
        <w:t>20</w:t>
      </w:r>
      <w:r w:rsidRPr="0037086D">
        <w:rPr>
          <w:rFonts w:hint="eastAsia"/>
        </w:rPr>
        <w:t>张图片，后续有切换为“当前业务数据库”存储方式上传了</w:t>
      </w:r>
      <w:r w:rsidRPr="0037086D">
        <w:t>5</w:t>
      </w:r>
      <w:r w:rsidRPr="0037086D">
        <w:rPr>
          <w:rFonts w:hint="eastAsia"/>
        </w:rPr>
        <w:t>张图片，那么此时数据库中存储了</w:t>
      </w:r>
      <w:r w:rsidRPr="0037086D">
        <w:t>15</w:t>
      </w:r>
      <w:r w:rsidRPr="0037086D">
        <w:rPr>
          <w:rFonts w:hint="eastAsia"/>
        </w:rPr>
        <w:t>张图片，管家婆云盘中存储了</w:t>
      </w:r>
      <w:r w:rsidRPr="0037086D">
        <w:t>20</w:t>
      </w:r>
      <w:r w:rsidRPr="0037086D">
        <w:rPr>
          <w:rFonts w:hint="eastAsia"/>
        </w:rPr>
        <w:t>张图片。为了图片存储的规范统一，建议不要随意切换存储方式。</w:t>
      </w:r>
    </w:p>
    <w:p w14:paraId="4561C1F5" w14:textId="77777777" w:rsidR="006704FC" w:rsidRPr="0037086D" w:rsidRDefault="00D91995" w:rsidP="003A43A2">
      <w:pPr>
        <w:pStyle w:val="11"/>
      </w:pPr>
      <w:r w:rsidRPr="0037086D">
        <w:rPr>
          <w:rFonts w:hint="eastAsia"/>
        </w:rPr>
        <w:t>备注：</w:t>
      </w:r>
      <w:r w:rsidRPr="0037086D">
        <w:t>WEB</w:t>
      </w:r>
      <w:r w:rsidRPr="0037086D">
        <w:rPr>
          <w:rFonts w:hint="eastAsia"/>
        </w:rPr>
        <w:t>服务器下指定文件夹：是存放到当前虚拟目录</w:t>
      </w:r>
      <w:r w:rsidRPr="0037086D">
        <w:t>(</w:t>
      </w:r>
      <w:r w:rsidRPr="0037086D">
        <w:rPr>
          <w:rFonts w:hint="eastAsia"/>
        </w:rPr>
        <w:t>网站</w:t>
      </w:r>
      <w:r w:rsidRPr="0037086D">
        <w:t>)</w:t>
      </w:r>
      <w:r w:rsidRPr="0037086D">
        <w:rPr>
          <w:rFonts w:hint="eastAsia"/>
        </w:rPr>
        <w:t>安装目录下的“</w:t>
      </w:r>
      <w:proofErr w:type="spellStart"/>
      <w:r w:rsidRPr="0037086D">
        <w:t>UploadFiles</w:t>
      </w:r>
      <w:proofErr w:type="spellEnd"/>
      <w:r w:rsidRPr="0037086D">
        <w:rPr>
          <w:rFonts w:hint="eastAsia"/>
        </w:rPr>
        <w:t>”文件夹下，如果该目录不能访问请注意检查是不是该文件单没有访问的权限。</w:t>
      </w:r>
    </w:p>
    <w:p w14:paraId="525AB63C" w14:textId="77777777" w:rsidR="006704FC" w:rsidRPr="0037086D" w:rsidRDefault="00D91995" w:rsidP="003A43A2">
      <w:pPr>
        <w:pStyle w:val="11"/>
      </w:pPr>
      <w:r w:rsidRPr="0037086D">
        <w:rPr>
          <w:rFonts w:hint="eastAsia"/>
        </w:rPr>
        <w:t>图片管理中支持：批量上传图片，批量删除图片，图片关联基础资料，支持维护商品</w:t>
      </w:r>
      <w:r w:rsidRPr="0037086D">
        <w:t>/</w:t>
      </w:r>
      <w:r w:rsidRPr="0037086D">
        <w:rPr>
          <w:rFonts w:hint="eastAsia"/>
        </w:rPr>
        <w:t>往来单位</w:t>
      </w:r>
      <w:r w:rsidRPr="0037086D">
        <w:t>/</w:t>
      </w:r>
      <w:r w:rsidRPr="0037086D">
        <w:rPr>
          <w:rFonts w:hint="eastAsia"/>
        </w:rPr>
        <w:t>职员</w:t>
      </w:r>
      <w:r w:rsidRPr="0037086D">
        <w:t>/</w:t>
      </w:r>
      <w:r w:rsidRPr="0037086D">
        <w:rPr>
          <w:rFonts w:hint="eastAsia"/>
        </w:rPr>
        <w:t>品牌的图片信息。</w:t>
      </w:r>
    </w:p>
    <w:p w14:paraId="7D0DFAA7" w14:textId="77777777" w:rsidR="006704FC" w:rsidRPr="0037086D" w:rsidRDefault="00D91995" w:rsidP="003A43A2">
      <w:pPr>
        <w:pStyle w:val="11"/>
      </w:pPr>
      <w:r w:rsidRPr="0037086D">
        <w:rPr>
          <w:rFonts w:hint="eastAsia"/>
        </w:rPr>
        <w:t>图片管理中“详细信息显示”和“缩略图方式显示”两种展示方式随意切换。</w:t>
      </w:r>
    </w:p>
    <w:p w14:paraId="1C55D739" w14:textId="77777777" w:rsidR="006704FC" w:rsidRPr="0037086D" w:rsidRDefault="00D91995" w:rsidP="003A43A2">
      <w:pPr>
        <w:pStyle w:val="11"/>
      </w:pPr>
      <w:r w:rsidRPr="0037086D">
        <w:rPr>
          <w:rFonts w:hint="eastAsia"/>
        </w:rPr>
        <w:t>通过</w:t>
      </w:r>
      <w:r w:rsidRPr="0037086D">
        <w:t>Excel</w:t>
      </w:r>
      <w:r w:rsidRPr="0037086D">
        <w:rPr>
          <w:rFonts w:hint="eastAsia"/>
        </w:rPr>
        <w:t>导入商品的时候，支持直接关联“图片管理”中的图片。</w:t>
      </w:r>
    </w:p>
    <w:p w14:paraId="242E779B" w14:textId="77777777" w:rsidR="006704FC" w:rsidRPr="0037086D" w:rsidRDefault="00D91995" w:rsidP="003A43A2">
      <w:pPr>
        <w:pStyle w:val="11"/>
      </w:pPr>
      <w:r w:rsidRPr="0037086D">
        <w:rPr>
          <w:rFonts w:hint="eastAsia"/>
        </w:rPr>
        <w:t>商品档案中同时支持关联：本地图片、业务数据库中上传的图片、云盘中上传的图片。</w:t>
      </w:r>
    </w:p>
    <w:p w14:paraId="25AF3D3E" w14:textId="77777777" w:rsidR="006704FC" w:rsidRPr="0037086D" w:rsidRDefault="00D91995" w:rsidP="003A43A2">
      <w:pPr>
        <w:pStyle w:val="11"/>
      </w:pPr>
      <w:r w:rsidRPr="0037086D">
        <w:rPr>
          <w:rFonts w:hint="eastAsia"/>
        </w:rPr>
        <w:t>商品档案中不再只能是第一张图片为默认图片，用户自己定义其中任何一张为默认图片</w:t>
      </w:r>
      <w:r w:rsidRPr="0037086D">
        <w:t>(</w:t>
      </w:r>
      <w:r w:rsidRPr="0037086D">
        <w:rPr>
          <w:rFonts w:hint="eastAsia"/>
        </w:rPr>
        <w:t>即在单据报表界面、打印、导出时显示的图片</w:t>
      </w:r>
      <w:r w:rsidRPr="0037086D">
        <w:t>)</w:t>
      </w:r>
      <w:r w:rsidRPr="0037086D">
        <w:rPr>
          <w:rFonts w:hint="eastAsia"/>
        </w:rPr>
        <w:t>。</w:t>
      </w:r>
    </w:p>
    <w:p w14:paraId="4ECD3563" w14:textId="77777777" w:rsidR="006704FC" w:rsidRPr="0037086D" w:rsidRDefault="00D91995" w:rsidP="003A43A2">
      <w:pPr>
        <w:pStyle w:val="11"/>
      </w:pPr>
      <w:r w:rsidRPr="0037086D">
        <w:rPr>
          <w:rFonts w:hint="eastAsia"/>
        </w:rPr>
        <w:t>批量下载图片，可以将已经上传的图片再下载会本地进行存储。</w:t>
      </w:r>
    </w:p>
    <w:p w14:paraId="3185E3D8" w14:textId="77777777" w:rsidR="006704FC" w:rsidRPr="0037086D" w:rsidRDefault="00D91995" w:rsidP="00D21E1C">
      <w:pPr>
        <w:pStyle w:val="4"/>
        <w:rPr>
          <w:b/>
        </w:rPr>
      </w:pPr>
      <w:bookmarkStart w:id="203" w:name="_Toc187929574"/>
      <w:bookmarkStart w:id="204" w:name="_Toc31449"/>
      <w:r w:rsidRPr="0037086D">
        <w:rPr>
          <w:rFonts w:hint="eastAsia"/>
        </w:rPr>
        <w:t>快递公司档案</w:t>
      </w:r>
      <w:bookmarkEnd w:id="203"/>
    </w:p>
    <w:p w14:paraId="788296E1" w14:textId="77777777" w:rsidR="006704FC" w:rsidRPr="0037086D" w:rsidRDefault="002010BF" w:rsidP="006704FC">
      <w:r>
        <w:rPr>
          <w:noProof/>
        </w:rPr>
        <w:drawing>
          <wp:inline distT="0" distB="0" distL="0" distR="0" wp14:anchorId="231657C6" wp14:editId="2B321083">
            <wp:extent cx="3588371" cy="1800000"/>
            <wp:effectExtent l="0" t="0" r="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588371" cy="1800000"/>
                    </a:xfrm>
                    <a:prstGeom prst="rect">
                      <a:avLst/>
                    </a:prstGeom>
                  </pic:spPr>
                </pic:pic>
              </a:graphicData>
            </a:graphic>
          </wp:inline>
        </w:drawing>
      </w:r>
    </w:p>
    <w:p w14:paraId="44E32588"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设置快递公司信息，用于销售类单据的快递单打印</w:t>
      </w:r>
      <w:r w:rsidRPr="0037086D">
        <w:rPr>
          <w:rFonts w:cstheme="minorEastAsia" w:hint="eastAsia"/>
        </w:rPr>
        <w:t>。</w:t>
      </w:r>
    </w:p>
    <w:p w14:paraId="5923AC8B" w14:textId="77777777" w:rsidR="006704FC" w:rsidRPr="0037086D" w:rsidRDefault="00D91995" w:rsidP="006704FC">
      <w:r w:rsidRPr="0037086D">
        <w:rPr>
          <w:rFonts w:hint="eastAsia"/>
        </w:rPr>
        <w:t>操作说明：</w:t>
      </w:r>
    </w:p>
    <w:p w14:paraId="489F3E0B" w14:textId="77777777" w:rsidR="006704FC" w:rsidRPr="0037086D" w:rsidRDefault="00D91995" w:rsidP="00D21E1C">
      <w:pPr>
        <w:pStyle w:val="11"/>
      </w:pPr>
      <w:r w:rsidRPr="0037086D">
        <w:rPr>
          <w:rFonts w:hint="eastAsia"/>
        </w:rPr>
        <w:t>软件中提供新增、修改、删除、设置默认等多种维护基本信息的操作。</w:t>
      </w:r>
    </w:p>
    <w:p w14:paraId="201BF4E7" w14:textId="77777777" w:rsidR="006704FC" w:rsidRPr="0037086D" w:rsidRDefault="00D91995" w:rsidP="00D21E1C">
      <w:pPr>
        <w:pStyle w:val="4"/>
        <w:rPr>
          <w:b/>
        </w:rPr>
      </w:pPr>
      <w:bookmarkStart w:id="205" w:name="_Toc187929575"/>
      <w:bookmarkEnd w:id="204"/>
      <w:r w:rsidRPr="0037086D">
        <w:rPr>
          <w:rFonts w:hint="eastAsia"/>
        </w:rPr>
        <w:lastRenderedPageBreak/>
        <w:t>常用摘要</w:t>
      </w:r>
      <w:bookmarkEnd w:id="205"/>
    </w:p>
    <w:p w14:paraId="6B8F11A4" w14:textId="77777777" w:rsidR="006704FC" w:rsidRPr="0037086D" w:rsidRDefault="002010BF" w:rsidP="006704FC">
      <w:r>
        <w:rPr>
          <w:noProof/>
        </w:rPr>
        <w:drawing>
          <wp:inline distT="0" distB="0" distL="0" distR="0" wp14:anchorId="3AB0334D" wp14:editId="14ACF647">
            <wp:extent cx="3588371" cy="1800000"/>
            <wp:effectExtent l="0" t="0" r="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588371" cy="1800000"/>
                    </a:xfrm>
                    <a:prstGeom prst="rect">
                      <a:avLst/>
                    </a:prstGeom>
                  </pic:spPr>
                </pic:pic>
              </a:graphicData>
            </a:graphic>
          </wp:inline>
        </w:drawing>
      </w:r>
    </w:p>
    <w:p w14:paraId="6AA4A49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摘要信息，可在此记录，做单时可快捷的选出，从而提高开单效率</w:t>
      </w:r>
      <w:r w:rsidRPr="0037086D">
        <w:rPr>
          <w:rFonts w:cstheme="minorEastAsia" w:hint="eastAsia"/>
        </w:rPr>
        <w:t>。</w:t>
      </w:r>
    </w:p>
    <w:p w14:paraId="494BBB08" w14:textId="77777777" w:rsidR="006704FC" w:rsidRPr="0037086D" w:rsidRDefault="00D91995" w:rsidP="006704FC">
      <w:r w:rsidRPr="0037086D">
        <w:rPr>
          <w:rFonts w:hint="eastAsia"/>
        </w:rPr>
        <w:t>操作说明：</w:t>
      </w:r>
    </w:p>
    <w:p w14:paraId="7952EAE2" w14:textId="77777777" w:rsidR="006704FC" w:rsidRPr="0037086D" w:rsidRDefault="00D91995" w:rsidP="00D21E1C">
      <w:pPr>
        <w:pStyle w:val="11"/>
      </w:pPr>
      <w:r w:rsidRPr="0037086D">
        <w:rPr>
          <w:rFonts w:hint="eastAsia"/>
        </w:rPr>
        <w:t>软件中提供新增、新增下级、修改、删除等多种维护基本信息的操作。</w:t>
      </w:r>
    </w:p>
    <w:p w14:paraId="7D09DD27" w14:textId="77777777" w:rsidR="006704FC" w:rsidRPr="0037086D" w:rsidRDefault="00D91995" w:rsidP="00D21E1C">
      <w:pPr>
        <w:pStyle w:val="4"/>
        <w:rPr>
          <w:b/>
        </w:rPr>
      </w:pPr>
      <w:bookmarkStart w:id="206" w:name="_Toc187929576"/>
      <w:r w:rsidRPr="0037086D">
        <w:rPr>
          <w:rFonts w:hint="eastAsia"/>
        </w:rPr>
        <w:t>常用说明</w:t>
      </w:r>
      <w:bookmarkEnd w:id="206"/>
    </w:p>
    <w:p w14:paraId="7E762783" w14:textId="77777777" w:rsidR="006704FC" w:rsidRPr="0037086D" w:rsidRDefault="002010BF" w:rsidP="006704FC">
      <w:r>
        <w:rPr>
          <w:noProof/>
        </w:rPr>
        <w:drawing>
          <wp:inline distT="0" distB="0" distL="0" distR="0" wp14:anchorId="4A70CB72" wp14:editId="6439C375">
            <wp:extent cx="3588371" cy="1800000"/>
            <wp:effectExtent l="0" t="0" r="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588371" cy="1800000"/>
                    </a:xfrm>
                    <a:prstGeom prst="rect">
                      <a:avLst/>
                    </a:prstGeom>
                  </pic:spPr>
                </pic:pic>
              </a:graphicData>
            </a:graphic>
          </wp:inline>
        </w:drawing>
      </w:r>
    </w:p>
    <w:p w14:paraId="15D6C0A8" w14:textId="77777777" w:rsidR="006704FC" w:rsidRPr="0037086D" w:rsidRDefault="00D91995" w:rsidP="006704FC">
      <w:r w:rsidRPr="0037086D">
        <w:rPr>
          <w:rFonts w:hint="eastAsia"/>
          <w:bCs/>
        </w:rPr>
        <w:t>功能描述：</w:t>
      </w:r>
      <w:r w:rsidRPr="0037086D">
        <w:rPr>
          <w:rFonts w:hint="eastAsia"/>
        </w:rPr>
        <w:t>单据中常用的说明信息，可在此记录，做单时可快捷的选出，从而提高开单效率。</w:t>
      </w:r>
    </w:p>
    <w:p w14:paraId="6AA9AE71" w14:textId="77777777" w:rsidR="006704FC" w:rsidRPr="0037086D" w:rsidRDefault="00D91995" w:rsidP="006704FC">
      <w:r w:rsidRPr="0037086D">
        <w:rPr>
          <w:rFonts w:hint="eastAsia"/>
        </w:rPr>
        <w:t>操作说明：</w:t>
      </w:r>
    </w:p>
    <w:p w14:paraId="0A9614D9" w14:textId="77777777" w:rsidR="006704FC" w:rsidRPr="0037086D" w:rsidRDefault="00D91995" w:rsidP="00D21E1C">
      <w:pPr>
        <w:pStyle w:val="11"/>
      </w:pPr>
      <w:r w:rsidRPr="0037086D">
        <w:rPr>
          <w:rFonts w:hint="eastAsia"/>
        </w:rPr>
        <w:t>软件中提供新增、新增下级、修改、删除等多种维护基本信息的操作。</w:t>
      </w:r>
    </w:p>
    <w:p w14:paraId="3AAA7C9C" w14:textId="77777777" w:rsidR="006704FC" w:rsidRPr="0037086D" w:rsidRDefault="00D91995" w:rsidP="00D21E1C">
      <w:pPr>
        <w:pStyle w:val="4"/>
        <w:rPr>
          <w:b/>
        </w:rPr>
      </w:pPr>
      <w:bookmarkStart w:id="207" w:name="_Toc187929577"/>
      <w:r w:rsidRPr="0037086D">
        <w:rPr>
          <w:rFonts w:hint="eastAsia"/>
        </w:rPr>
        <w:t>常用文本自定义</w:t>
      </w:r>
      <w:bookmarkEnd w:id="207"/>
    </w:p>
    <w:p w14:paraId="397B33DB" w14:textId="77777777" w:rsidR="006704FC" w:rsidRPr="0037086D" w:rsidRDefault="002010BF" w:rsidP="006704FC">
      <w:r>
        <w:rPr>
          <w:noProof/>
        </w:rPr>
        <w:drawing>
          <wp:inline distT="0" distB="0" distL="0" distR="0" wp14:anchorId="170C40B0" wp14:editId="4C1A69F7">
            <wp:extent cx="3588371" cy="1800000"/>
            <wp:effectExtent l="0" t="0" r="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3588371" cy="1800000"/>
                    </a:xfrm>
                    <a:prstGeom prst="rect">
                      <a:avLst/>
                    </a:prstGeom>
                  </pic:spPr>
                </pic:pic>
              </a:graphicData>
            </a:graphic>
          </wp:inline>
        </w:drawing>
      </w:r>
    </w:p>
    <w:p w14:paraId="46812177"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的文本自定义，可在此记录，与基础资料、单据文本选择关联使用</w:t>
      </w:r>
      <w:r w:rsidRPr="0037086D">
        <w:rPr>
          <w:rFonts w:cstheme="minorEastAsia" w:hint="eastAsia"/>
        </w:rPr>
        <w:t>。</w:t>
      </w:r>
    </w:p>
    <w:p w14:paraId="62EDA1F4" w14:textId="77777777" w:rsidR="006704FC" w:rsidRPr="0037086D" w:rsidRDefault="00D91995" w:rsidP="006704FC">
      <w:r w:rsidRPr="0037086D">
        <w:rPr>
          <w:rFonts w:hint="eastAsia"/>
        </w:rPr>
        <w:t>操作说明：</w:t>
      </w:r>
    </w:p>
    <w:p w14:paraId="516AF1AB" w14:textId="77777777" w:rsidR="006704FC" w:rsidRDefault="00D91995" w:rsidP="00D21E1C">
      <w:pPr>
        <w:pStyle w:val="11"/>
      </w:pPr>
      <w:r w:rsidRPr="0037086D">
        <w:rPr>
          <w:rFonts w:hint="eastAsia"/>
        </w:rPr>
        <w:t>软件中提供新增、新增下级、修改、删除等多种维护基本信息的操作。</w:t>
      </w:r>
    </w:p>
    <w:p w14:paraId="0EC619C5" w14:textId="77777777" w:rsidR="006704FC" w:rsidRPr="00EA6103" w:rsidRDefault="00D91995" w:rsidP="00D21E1C">
      <w:pPr>
        <w:pStyle w:val="11"/>
      </w:pPr>
      <w:r>
        <w:rPr>
          <w:rFonts w:hint="eastAsia"/>
        </w:rPr>
        <w:t>常用文本选择器显示常用文本自定义树形</w:t>
      </w:r>
      <w:r>
        <w:t>/</w:t>
      </w:r>
      <w:r>
        <w:rPr>
          <w:rFonts w:hint="eastAsia"/>
        </w:rPr>
        <w:t>线性列表。</w:t>
      </w:r>
    </w:p>
    <w:p w14:paraId="094E7287" w14:textId="77777777" w:rsidR="006704FC" w:rsidRPr="0037086D" w:rsidRDefault="00D91995" w:rsidP="00D21E1C">
      <w:pPr>
        <w:pStyle w:val="30"/>
        <w:rPr>
          <w:b/>
        </w:rPr>
      </w:pPr>
      <w:bookmarkStart w:id="208" w:name="_Toc187929578"/>
      <w:bookmarkStart w:id="209" w:name="_Toc18022"/>
      <w:r w:rsidRPr="0037086D">
        <w:rPr>
          <w:rFonts w:hint="eastAsia"/>
        </w:rPr>
        <w:lastRenderedPageBreak/>
        <w:t>项目档案</w:t>
      </w:r>
      <w:bookmarkEnd w:id="208"/>
    </w:p>
    <w:p w14:paraId="218C6ACE" w14:textId="77777777" w:rsidR="006704FC" w:rsidRPr="0037086D" w:rsidRDefault="00D91995" w:rsidP="00D21E1C">
      <w:pPr>
        <w:pStyle w:val="4"/>
        <w:rPr>
          <w:b/>
        </w:rPr>
      </w:pPr>
      <w:bookmarkStart w:id="210" w:name="_Toc187929579"/>
      <w:r w:rsidRPr="0037086D">
        <w:rPr>
          <w:rFonts w:hint="eastAsia"/>
        </w:rPr>
        <w:t>费用档案</w:t>
      </w:r>
      <w:bookmarkEnd w:id="210"/>
    </w:p>
    <w:p w14:paraId="22EA186F" w14:textId="77777777" w:rsidR="006704FC" w:rsidRPr="0037086D" w:rsidRDefault="002010BF" w:rsidP="006704FC">
      <w:r>
        <w:rPr>
          <w:noProof/>
        </w:rPr>
        <w:drawing>
          <wp:inline distT="0" distB="0" distL="0" distR="0" wp14:anchorId="634890EB" wp14:editId="71EC85D9">
            <wp:extent cx="3588371" cy="1800000"/>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3588371" cy="1800000"/>
                    </a:xfrm>
                    <a:prstGeom prst="rect">
                      <a:avLst/>
                    </a:prstGeom>
                  </pic:spPr>
                </pic:pic>
              </a:graphicData>
            </a:graphic>
          </wp:inline>
        </w:drawing>
      </w:r>
    </w:p>
    <w:p w14:paraId="09B82BA0" w14:textId="77777777" w:rsidR="006704FC" w:rsidRPr="0037086D" w:rsidRDefault="00D91995" w:rsidP="006704FC">
      <w:r w:rsidRPr="0037086D">
        <w:rPr>
          <w:rFonts w:hint="eastAsia"/>
          <w:bCs/>
        </w:rPr>
        <w:t>功能描述：</w:t>
      </w:r>
      <w:r w:rsidRPr="0037086D">
        <w:rPr>
          <w:rFonts w:hint="eastAsia"/>
        </w:rPr>
        <w:t>管理相关费用目录。</w:t>
      </w:r>
    </w:p>
    <w:p w14:paraId="796E4FAB" w14:textId="77777777" w:rsidR="006704FC" w:rsidRPr="0037086D" w:rsidRDefault="00D91995" w:rsidP="006704FC">
      <w:r w:rsidRPr="0037086D">
        <w:rPr>
          <w:rFonts w:hint="eastAsia"/>
        </w:rPr>
        <w:t>操作说明：</w:t>
      </w:r>
    </w:p>
    <w:p w14:paraId="17F35C51" w14:textId="77777777" w:rsidR="006704FC" w:rsidRPr="0037086D" w:rsidRDefault="00D91995" w:rsidP="00D21E1C">
      <w:pPr>
        <w:pStyle w:val="11"/>
      </w:pPr>
      <w:r w:rsidRPr="0037086D">
        <w:rPr>
          <w:rFonts w:hint="eastAsia"/>
        </w:rPr>
        <w:t>软件中提供新增、新增下级、修改、删除等多种维护基本信息的操作。</w:t>
      </w:r>
    </w:p>
    <w:p w14:paraId="6E295961" w14:textId="77777777" w:rsidR="006704FC" w:rsidRPr="0037086D" w:rsidRDefault="00D91995" w:rsidP="00D21E1C">
      <w:pPr>
        <w:pStyle w:val="11"/>
      </w:pPr>
      <w:r w:rsidRPr="0037086D">
        <w:rPr>
          <w:rFonts w:hint="eastAsia"/>
        </w:rPr>
        <w:t>可以选择各费用对应的科目。</w:t>
      </w:r>
    </w:p>
    <w:p w14:paraId="4356C2CB" w14:textId="77777777" w:rsidR="006704FC" w:rsidRPr="0037086D" w:rsidRDefault="00D91995" w:rsidP="00D21E1C">
      <w:pPr>
        <w:pStyle w:val="4"/>
        <w:rPr>
          <w:b/>
        </w:rPr>
      </w:pPr>
      <w:bookmarkStart w:id="211" w:name="_Toc187929580"/>
      <w:r w:rsidRPr="0037086D">
        <w:rPr>
          <w:rFonts w:hint="eastAsia"/>
        </w:rPr>
        <w:t>收入档案</w:t>
      </w:r>
      <w:bookmarkEnd w:id="211"/>
    </w:p>
    <w:p w14:paraId="727BB697" w14:textId="77777777" w:rsidR="006704FC" w:rsidRPr="0037086D" w:rsidRDefault="002010BF" w:rsidP="006704FC">
      <w:r>
        <w:rPr>
          <w:noProof/>
        </w:rPr>
        <w:drawing>
          <wp:inline distT="0" distB="0" distL="0" distR="0" wp14:anchorId="19D7C70D" wp14:editId="05FC02E3">
            <wp:extent cx="3588371" cy="1800000"/>
            <wp:effectExtent l="0" t="0" r="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3588371" cy="1800000"/>
                    </a:xfrm>
                    <a:prstGeom prst="rect">
                      <a:avLst/>
                    </a:prstGeom>
                  </pic:spPr>
                </pic:pic>
              </a:graphicData>
            </a:graphic>
          </wp:inline>
        </w:drawing>
      </w:r>
    </w:p>
    <w:p w14:paraId="0F18BEB0" w14:textId="77777777" w:rsidR="006704FC" w:rsidRPr="0037086D" w:rsidRDefault="00D91995" w:rsidP="006704FC">
      <w:r w:rsidRPr="0037086D">
        <w:rPr>
          <w:rFonts w:hint="eastAsia"/>
          <w:bCs/>
        </w:rPr>
        <w:t>功能描述：</w:t>
      </w:r>
      <w:r w:rsidRPr="0037086D">
        <w:rPr>
          <w:rFonts w:hint="eastAsia"/>
        </w:rPr>
        <w:t>管理相关收入目录。</w:t>
      </w:r>
    </w:p>
    <w:p w14:paraId="435814EB" w14:textId="77777777" w:rsidR="006704FC" w:rsidRPr="0037086D" w:rsidRDefault="00D91995" w:rsidP="006704FC">
      <w:r w:rsidRPr="0037086D">
        <w:rPr>
          <w:rFonts w:hint="eastAsia"/>
        </w:rPr>
        <w:t>操作说明：</w:t>
      </w:r>
    </w:p>
    <w:p w14:paraId="252750F1" w14:textId="77777777" w:rsidR="006704FC" w:rsidRPr="0037086D" w:rsidRDefault="00D91995" w:rsidP="00D21E1C">
      <w:pPr>
        <w:pStyle w:val="11"/>
      </w:pPr>
      <w:r w:rsidRPr="0037086D">
        <w:rPr>
          <w:rFonts w:hint="eastAsia"/>
        </w:rPr>
        <w:t>软件中提供新增、新增下级、修改、删除等多种维护基本信息的操作。</w:t>
      </w:r>
    </w:p>
    <w:p w14:paraId="7058F1A8" w14:textId="77777777" w:rsidR="006704FC" w:rsidRPr="0037086D" w:rsidRDefault="00D91995" w:rsidP="00D21E1C">
      <w:pPr>
        <w:pStyle w:val="11"/>
      </w:pPr>
      <w:r w:rsidRPr="0037086D">
        <w:rPr>
          <w:rFonts w:hint="eastAsia"/>
        </w:rPr>
        <w:t>可以选择各收入对应的科目。</w:t>
      </w:r>
    </w:p>
    <w:p w14:paraId="1F3BBE82" w14:textId="77777777" w:rsidR="006704FC" w:rsidRPr="0037086D" w:rsidRDefault="00D91995" w:rsidP="00D21E1C">
      <w:pPr>
        <w:pStyle w:val="4"/>
        <w:rPr>
          <w:b/>
        </w:rPr>
      </w:pPr>
      <w:bookmarkStart w:id="212" w:name="_Toc187929581"/>
      <w:r w:rsidRPr="0037086D">
        <w:rPr>
          <w:rFonts w:hint="eastAsia"/>
        </w:rPr>
        <w:t>账户档案</w:t>
      </w:r>
      <w:bookmarkEnd w:id="212"/>
    </w:p>
    <w:p w14:paraId="52083A19" w14:textId="77777777" w:rsidR="006704FC" w:rsidRPr="0037086D" w:rsidRDefault="002010BF" w:rsidP="006704FC">
      <w:r>
        <w:rPr>
          <w:noProof/>
        </w:rPr>
        <w:drawing>
          <wp:inline distT="0" distB="0" distL="0" distR="0" wp14:anchorId="300764AE" wp14:editId="26AE331D">
            <wp:extent cx="3588371" cy="1800000"/>
            <wp:effectExtent l="0" t="0" r="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3588371" cy="1800000"/>
                    </a:xfrm>
                    <a:prstGeom prst="rect">
                      <a:avLst/>
                    </a:prstGeom>
                  </pic:spPr>
                </pic:pic>
              </a:graphicData>
            </a:graphic>
          </wp:inline>
        </w:drawing>
      </w:r>
    </w:p>
    <w:p w14:paraId="20A9A5C1" w14:textId="77777777" w:rsidR="006704FC" w:rsidRPr="0037086D" w:rsidRDefault="00D91995" w:rsidP="006704FC">
      <w:r w:rsidRPr="0037086D">
        <w:rPr>
          <w:rFonts w:hint="eastAsia"/>
          <w:bCs/>
        </w:rPr>
        <w:t>功能描述：</w:t>
      </w:r>
      <w:r w:rsidRPr="0037086D">
        <w:rPr>
          <w:rFonts w:hint="eastAsia"/>
        </w:rPr>
        <w:t>管理相关账户目录。</w:t>
      </w:r>
    </w:p>
    <w:p w14:paraId="27489A55" w14:textId="77777777" w:rsidR="006704FC" w:rsidRPr="0037086D" w:rsidRDefault="00D91995" w:rsidP="006704FC">
      <w:r w:rsidRPr="0037086D">
        <w:rPr>
          <w:rFonts w:hint="eastAsia"/>
        </w:rPr>
        <w:t>操作说明：</w:t>
      </w:r>
    </w:p>
    <w:p w14:paraId="275571B7" w14:textId="77777777" w:rsidR="006704FC" w:rsidRPr="0037086D" w:rsidRDefault="00D91995" w:rsidP="00D21E1C">
      <w:pPr>
        <w:pStyle w:val="11"/>
      </w:pPr>
      <w:r w:rsidRPr="0037086D">
        <w:rPr>
          <w:rFonts w:hint="eastAsia"/>
        </w:rPr>
        <w:t>软件中提供新增、新增下级、修改、删除等多种维护基本信息的操作。</w:t>
      </w:r>
    </w:p>
    <w:p w14:paraId="13F85439" w14:textId="77777777" w:rsidR="006704FC" w:rsidRPr="0037086D" w:rsidRDefault="00D91995" w:rsidP="00D21E1C">
      <w:pPr>
        <w:pStyle w:val="11"/>
      </w:pPr>
      <w:r w:rsidRPr="0037086D">
        <w:rPr>
          <w:rFonts w:hint="eastAsia"/>
        </w:rPr>
        <w:t>只能在“全部现金合计</w:t>
      </w:r>
      <w:r w:rsidRPr="0037086D">
        <w:t xml:space="preserve"> </w:t>
      </w:r>
      <w:r w:rsidRPr="0037086D">
        <w:rPr>
          <w:rFonts w:hint="eastAsia"/>
        </w:rPr>
        <w:t>或</w:t>
      </w:r>
      <w:r w:rsidRPr="0037086D">
        <w:t xml:space="preserve"> </w:t>
      </w:r>
      <w:r w:rsidRPr="0037086D">
        <w:rPr>
          <w:rFonts w:hint="eastAsia"/>
        </w:rPr>
        <w:t>全部银行存款合计”下增加对应的账户信息。</w:t>
      </w:r>
    </w:p>
    <w:p w14:paraId="38C3C0E9" w14:textId="77777777" w:rsidR="006704FC" w:rsidRPr="0037086D" w:rsidRDefault="00D91995" w:rsidP="00D21E1C">
      <w:pPr>
        <w:pStyle w:val="11"/>
      </w:pPr>
      <w:r w:rsidRPr="0037086D">
        <w:rPr>
          <w:rFonts w:hint="eastAsia"/>
        </w:rPr>
        <w:lastRenderedPageBreak/>
        <w:t>可以选择各账户对应的科目。</w:t>
      </w:r>
    </w:p>
    <w:p w14:paraId="48CC78F2" w14:textId="77777777" w:rsidR="006704FC" w:rsidRPr="0037086D" w:rsidRDefault="00D91995" w:rsidP="00D21E1C">
      <w:pPr>
        <w:pStyle w:val="4"/>
        <w:rPr>
          <w:b/>
        </w:rPr>
      </w:pPr>
      <w:bookmarkStart w:id="213" w:name="_Toc187929582"/>
      <w:r w:rsidRPr="0037086D">
        <w:rPr>
          <w:rFonts w:hint="eastAsia"/>
        </w:rPr>
        <w:t>生产类别档案</w:t>
      </w:r>
      <w:bookmarkEnd w:id="213"/>
    </w:p>
    <w:p w14:paraId="6748AEA2" w14:textId="77777777" w:rsidR="006704FC" w:rsidRPr="0037086D" w:rsidRDefault="006704FC" w:rsidP="006704FC">
      <w:r w:rsidRPr="0037086D">
        <w:rPr>
          <w:noProof/>
        </w:rPr>
        <w:drawing>
          <wp:inline distT="0" distB="0" distL="0" distR="0" wp14:anchorId="03EBB974" wp14:editId="0536496C">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9525" cy="9525"/>
                    </a:xfrm>
                    <a:prstGeom prst="rect">
                      <a:avLst/>
                    </a:prstGeom>
                  </pic:spPr>
                </pic:pic>
              </a:graphicData>
            </a:graphic>
          </wp:inline>
        </w:drawing>
      </w:r>
      <w:r w:rsidR="006A0F6D" w:rsidRPr="006A0F6D">
        <w:rPr>
          <w:noProof/>
        </w:rPr>
        <w:t xml:space="preserve"> </w:t>
      </w:r>
      <w:r w:rsidR="002010BF">
        <w:rPr>
          <w:noProof/>
        </w:rPr>
        <w:drawing>
          <wp:inline distT="0" distB="0" distL="0" distR="0" wp14:anchorId="0EAB6325" wp14:editId="60072AAD">
            <wp:extent cx="3588371" cy="180000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588371" cy="1800000"/>
                    </a:xfrm>
                    <a:prstGeom prst="rect">
                      <a:avLst/>
                    </a:prstGeom>
                  </pic:spPr>
                </pic:pic>
              </a:graphicData>
            </a:graphic>
          </wp:inline>
        </w:drawing>
      </w:r>
    </w:p>
    <w:p w14:paraId="6A606B12" w14:textId="77777777" w:rsidR="006704FC" w:rsidRPr="0037086D" w:rsidRDefault="00D91995" w:rsidP="006704FC">
      <w:r w:rsidRPr="0037086D">
        <w:rPr>
          <w:rFonts w:hint="eastAsia"/>
          <w:bCs/>
        </w:rPr>
        <w:t>功能描述：</w:t>
      </w:r>
      <w:r w:rsidRPr="0037086D">
        <w:rPr>
          <w:rFonts w:hint="eastAsia"/>
        </w:rPr>
        <w:t>管理相关生产类别目录。</w:t>
      </w:r>
    </w:p>
    <w:p w14:paraId="0FF872CD" w14:textId="77777777" w:rsidR="006704FC" w:rsidRPr="0037086D" w:rsidRDefault="00D91995" w:rsidP="006704FC">
      <w:r w:rsidRPr="0037086D">
        <w:rPr>
          <w:rFonts w:hint="eastAsia"/>
        </w:rPr>
        <w:t>操作说明：</w:t>
      </w:r>
    </w:p>
    <w:p w14:paraId="4958CD1B" w14:textId="77777777" w:rsidR="006704FC" w:rsidRPr="0037086D" w:rsidRDefault="00D91995" w:rsidP="00D21E1C">
      <w:pPr>
        <w:pStyle w:val="11"/>
      </w:pPr>
      <w:r w:rsidRPr="0037086D">
        <w:rPr>
          <w:rFonts w:hint="eastAsia"/>
        </w:rPr>
        <w:t>软件中提供新增、新增下级、修改、删除等多种维护基本信息的操作。</w:t>
      </w:r>
    </w:p>
    <w:p w14:paraId="6EC16C35" w14:textId="77777777" w:rsidR="006704FC" w:rsidRPr="0037086D" w:rsidRDefault="00D91995" w:rsidP="00D21E1C">
      <w:pPr>
        <w:pStyle w:val="11"/>
      </w:pPr>
      <w:r w:rsidRPr="0037086D">
        <w:rPr>
          <w:rFonts w:hint="eastAsia"/>
        </w:rPr>
        <w:t>可以选择各生产类别对应的科目。</w:t>
      </w:r>
    </w:p>
    <w:p w14:paraId="0D612092" w14:textId="77777777" w:rsidR="006704FC" w:rsidRPr="0037086D" w:rsidRDefault="00D91995" w:rsidP="00D21E1C">
      <w:pPr>
        <w:pStyle w:val="30"/>
        <w:rPr>
          <w:b/>
        </w:rPr>
      </w:pPr>
      <w:bookmarkStart w:id="214" w:name="_Toc187929583"/>
      <w:bookmarkEnd w:id="209"/>
      <w:r w:rsidRPr="0037086D">
        <w:rPr>
          <w:rFonts w:hint="eastAsia"/>
        </w:rPr>
        <w:t>业务期初</w:t>
      </w:r>
      <w:bookmarkEnd w:id="214"/>
    </w:p>
    <w:p w14:paraId="622B497E" w14:textId="77777777" w:rsidR="006704FC" w:rsidRPr="0037086D" w:rsidRDefault="00D91995" w:rsidP="00D21E1C">
      <w:pPr>
        <w:pStyle w:val="4"/>
        <w:rPr>
          <w:b/>
        </w:rPr>
      </w:pPr>
      <w:bookmarkStart w:id="215" w:name="_Toc187929584"/>
      <w:r w:rsidRPr="0037086D">
        <w:rPr>
          <w:rFonts w:hint="eastAsia"/>
        </w:rPr>
        <w:t>业务期初总览</w:t>
      </w:r>
      <w:bookmarkEnd w:id="215"/>
    </w:p>
    <w:p w14:paraId="31AF596A" w14:textId="77777777" w:rsidR="006704FC" w:rsidRPr="0037086D" w:rsidRDefault="00D91995" w:rsidP="00D21E1C">
      <w:pPr>
        <w:pStyle w:val="a1"/>
        <w:ind w:firstLine="420"/>
      </w:pPr>
      <w:r w:rsidRPr="0037086D">
        <w:rPr>
          <w:rFonts w:hint="eastAsia"/>
        </w:rPr>
        <w:t>“基本信息”为系统建立了所有流通元素的档案，而“业务期初”是标明每一种基本信息在开账前的一个时间点上的量化状况。“业务期初”包含：</w:t>
      </w:r>
      <w:r w:rsidRPr="0037086D">
        <w:rPr>
          <w:rFonts w:hint="eastAsia"/>
          <w:bCs/>
        </w:rPr>
        <w:t>账面库存期初、车间物料期初、委外加工物料期初、应收期初、应付期初、其他业务期初、现金银行期初</w:t>
      </w:r>
      <w:r w:rsidRPr="0037086D">
        <w:rPr>
          <w:rFonts w:hint="eastAsia"/>
        </w:rPr>
        <w:t>数据的录入，从而生成</w:t>
      </w:r>
      <w:r w:rsidRPr="0037086D">
        <w:rPr>
          <w:rFonts w:hint="eastAsia"/>
          <w:bCs/>
        </w:rPr>
        <w:t>期初资产负债表</w:t>
      </w:r>
      <w:r w:rsidRPr="0037086D">
        <w:rPr>
          <w:rFonts w:hint="eastAsia"/>
        </w:rPr>
        <w:t>。</w:t>
      </w:r>
    </w:p>
    <w:p w14:paraId="2F060DE7" w14:textId="77777777" w:rsidR="006704FC" w:rsidRPr="0037086D" w:rsidRDefault="00D91995" w:rsidP="00D21E1C">
      <w:pPr>
        <w:pStyle w:val="4"/>
        <w:rPr>
          <w:b/>
        </w:rPr>
      </w:pPr>
      <w:bookmarkStart w:id="216" w:name="_Toc187929585"/>
      <w:r w:rsidRPr="0037086D">
        <w:rPr>
          <w:rFonts w:hint="eastAsia"/>
        </w:rPr>
        <w:t>账面库存期初</w:t>
      </w:r>
      <w:bookmarkEnd w:id="216"/>
    </w:p>
    <w:p w14:paraId="16501AF5" w14:textId="77777777" w:rsidR="006704FC" w:rsidRPr="0037086D" w:rsidRDefault="002010BF" w:rsidP="006704FC">
      <w:pPr>
        <w:rPr>
          <w:rFonts w:cstheme="minorEastAsia"/>
        </w:rPr>
      </w:pPr>
      <w:r>
        <w:rPr>
          <w:noProof/>
        </w:rPr>
        <w:drawing>
          <wp:inline distT="0" distB="0" distL="0" distR="0" wp14:anchorId="0DFD1D72" wp14:editId="425F55C9">
            <wp:extent cx="3588371" cy="1800000"/>
            <wp:effectExtent l="0" t="0" r="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3588371" cy="1800000"/>
                    </a:xfrm>
                    <a:prstGeom prst="rect">
                      <a:avLst/>
                    </a:prstGeom>
                  </pic:spPr>
                </pic:pic>
              </a:graphicData>
            </a:graphic>
          </wp:inline>
        </w:drawing>
      </w:r>
    </w:p>
    <w:p w14:paraId="1A26D9C9" w14:textId="77777777" w:rsidR="006704FC" w:rsidRPr="0037086D" w:rsidRDefault="00D91995" w:rsidP="006704FC">
      <w:r w:rsidRPr="0037086D">
        <w:rPr>
          <w:rFonts w:hint="eastAsia"/>
          <w:bCs/>
        </w:rPr>
        <w:t>功能描述：</w:t>
      </w:r>
      <w:r w:rsidRPr="0037086D">
        <w:rPr>
          <w:rFonts w:hint="eastAsia"/>
        </w:rPr>
        <w:t>是指在系统使用之前，目前各仓库中每种正常商品的数量、成本单价及金额。</w:t>
      </w:r>
    </w:p>
    <w:p w14:paraId="5F7DB102" w14:textId="77777777" w:rsidR="006704FC" w:rsidRPr="0037086D" w:rsidRDefault="00D91995" w:rsidP="006704FC">
      <w:r w:rsidRPr="0037086D">
        <w:rPr>
          <w:rFonts w:hint="eastAsia"/>
        </w:rPr>
        <w:t>操作说明：</w:t>
      </w:r>
    </w:p>
    <w:p w14:paraId="73FC9462" w14:textId="77777777" w:rsidR="006704FC" w:rsidRPr="0037086D" w:rsidRDefault="00D91995" w:rsidP="00D21E1C">
      <w:r>
        <w:rPr>
          <w:rFonts w:hint="eastAsia"/>
        </w:rPr>
        <w:t>【整体概述】：</w:t>
      </w:r>
      <w:r w:rsidRPr="0037086D">
        <w:rPr>
          <w:rFonts w:hint="eastAsia"/>
        </w:rPr>
        <w:t>该功能首先打开统计所有仓库和所有商品的库存期初数据的报表，需要针对单个仓库设置每个商品的库存期初数据。</w:t>
      </w:r>
    </w:p>
    <w:p w14:paraId="3BD55AB4"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030582D6" w14:textId="77777777" w:rsidR="006704FC" w:rsidRPr="0037086D" w:rsidRDefault="00D91995" w:rsidP="00D21E1C">
      <w:pPr>
        <w:pStyle w:val="11"/>
      </w:pPr>
      <w:r w:rsidRPr="0037086D">
        <w:rPr>
          <w:rFonts w:hint="eastAsia"/>
        </w:rPr>
        <w:t>左侧查询条件中选择需要录入库存期初的一个具体仓库。</w:t>
      </w:r>
    </w:p>
    <w:p w14:paraId="0578FE3F" w14:textId="77777777" w:rsidR="006704FC" w:rsidRPr="0037086D" w:rsidRDefault="00D91995" w:rsidP="00D21E1C">
      <w:pPr>
        <w:pStyle w:val="11"/>
      </w:pPr>
      <w:r w:rsidRPr="0037086D">
        <w:rPr>
          <w:rFonts w:hint="eastAsia"/>
        </w:rPr>
        <w:t>双击打开某行商品，或者点击【修改期初】，在库存期初编辑界面录入期初货位、数量、平均单价、金额、序列号信息保存即可。</w:t>
      </w:r>
    </w:p>
    <w:p w14:paraId="0DBE7AB4" w14:textId="77777777" w:rsidR="006704FC" w:rsidRPr="0037086D" w:rsidRDefault="00D91995" w:rsidP="00D21E1C">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14:paraId="5F75FE42" w14:textId="77777777" w:rsidR="006704FC" w:rsidRPr="0037086D" w:rsidRDefault="00D91995" w:rsidP="00D21E1C">
      <w:pPr>
        <w:pStyle w:val="11"/>
      </w:pPr>
      <w:r w:rsidRPr="0037086D">
        <w:rPr>
          <w:rFonts w:hint="eastAsia"/>
        </w:rPr>
        <w:lastRenderedPageBreak/>
        <w:t>当启用了“生产日期、效期至、批号、自由项、手工指定”等会将商品按对应维度进行数据录入的时候合计数量会根据录入各维度录入的数量自动进行合计处理。</w:t>
      </w:r>
    </w:p>
    <w:p w14:paraId="4CA80161"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6449CED6" w14:textId="77777777" w:rsidR="006704FC" w:rsidRPr="0037086D" w:rsidRDefault="00D91995" w:rsidP="00D21E1C">
      <w:pPr>
        <w:pStyle w:val="11"/>
      </w:pPr>
      <w:r w:rsidRPr="0037086D">
        <w:rPr>
          <w:rFonts w:hint="eastAsia"/>
        </w:rPr>
        <w:t>也可进行</w:t>
      </w:r>
      <w:r w:rsidRPr="0037086D">
        <w:t>Excel</w:t>
      </w:r>
      <w:r w:rsidRPr="0037086D">
        <w:rPr>
          <w:rFonts w:hint="eastAsia"/>
        </w:rPr>
        <w:t>数据导入。</w:t>
      </w:r>
    </w:p>
    <w:p w14:paraId="7E90D775" w14:textId="77777777" w:rsidR="006704FC" w:rsidRDefault="00D91995" w:rsidP="00D21E1C">
      <w:pPr>
        <w:pStyle w:val="11"/>
      </w:pPr>
      <w:r w:rsidRPr="0037086D">
        <w:rPr>
          <w:rFonts w:hint="eastAsia"/>
        </w:rPr>
        <w:t>导入的时候可以按基本计量单位进行导入，也能按非基本计量单位进行导入；</w:t>
      </w:r>
    </w:p>
    <w:p w14:paraId="15A69D0A" w14:textId="77777777" w:rsidR="006704FC" w:rsidRPr="00EA6103" w:rsidRDefault="00D91995" w:rsidP="00D21E1C">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33E35416" w14:textId="77777777" w:rsidR="006704FC" w:rsidRPr="0037086D" w:rsidRDefault="00D91995" w:rsidP="006704FC">
      <w:r w:rsidRPr="0037086D">
        <w:rPr>
          <w:rFonts w:hint="eastAsia"/>
        </w:rPr>
        <w:t>★注意事项：开账后禁止修改账面库存期初；年结存、系统重建、系统反开账后回到期初状态下可修改账面库存期初。</w:t>
      </w:r>
    </w:p>
    <w:p w14:paraId="331DA676" w14:textId="77777777" w:rsidR="006704FC" w:rsidRPr="0037086D" w:rsidRDefault="00D91995" w:rsidP="00D21E1C">
      <w:pPr>
        <w:pStyle w:val="4"/>
        <w:rPr>
          <w:b/>
        </w:rPr>
      </w:pPr>
      <w:bookmarkStart w:id="217" w:name="_Toc187929586"/>
      <w:r w:rsidRPr="0037086D">
        <w:rPr>
          <w:rFonts w:hint="eastAsia"/>
        </w:rPr>
        <w:t>车间物料期初</w:t>
      </w:r>
      <w:bookmarkEnd w:id="217"/>
    </w:p>
    <w:p w14:paraId="1387C7E0" w14:textId="77777777" w:rsidR="006704FC" w:rsidRPr="0037086D" w:rsidRDefault="002010BF" w:rsidP="006704FC">
      <w:r>
        <w:rPr>
          <w:noProof/>
        </w:rPr>
        <w:drawing>
          <wp:inline distT="0" distB="0" distL="0" distR="0" wp14:anchorId="5E6AE2C6" wp14:editId="458AAF34">
            <wp:extent cx="3588371" cy="1800000"/>
            <wp:effectExtent l="0" t="0" r="0" b="0"/>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588371" cy="1800000"/>
                    </a:xfrm>
                    <a:prstGeom prst="rect">
                      <a:avLst/>
                    </a:prstGeom>
                  </pic:spPr>
                </pic:pic>
              </a:graphicData>
            </a:graphic>
          </wp:inline>
        </w:drawing>
      </w:r>
    </w:p>
    <w:p w14:paraId="5B0B8908" w14:textId="77777777" w:rsidR="006704FC" w:rsidRPr="0037086D" w:rsidRDefault="00D91995" w:rsidP="006704FC">
      <w:r w:rsidRPr="0037086D">
        <w:rPr>
          <w:rFonts w:hint="eastAsia"/>
          <w:bCs/>
        </w:rPr>
        <w:t>功能描述：</w:t>
      </w:r>
      <w:r w:rsidRPr="0037086D">
        <w:rPr>
          <w:rFonts w:hint="eastAsia"/>
        </w:rPr>
        <w:t>车间物料期初是指在系统使用之前，目前各车间中物料的数量、成本单价及金额。</w:t>
      </w:r>
    </w:p>
    <w:p w14:paraId="6494DBA2" w14:textId="77777777" w:rsidR="006704FC" w:rsidRPr="0037086D" w:rsidRDefault="00D91995" w:rsidP="006704FC">
      <w:r w:rsidRPr="0037086D">
        <w:rPr>
          <w:rFonts w:hint="eastAsia"/>
        </w:rPr>
        <w:t>操作说明：</w:t>
      </w:r>
    </w:p>
    <w:p w14:paraId="3DBACCFD" w14:textId="77777777" w:rsidR="006704FC" w:rsidRPr="0037086D" w:rsidRDefault="00D91995" w:rsidP="006704FC">
      <w:r>
        <w:rPr>
          <w:rFonts w:hint="eastAsia"/>
        </w:rPr>
        <w:t>【整体概述】：</w:t>
      </w:r>
      <w:r w:rsidRPr="0037086D">
        <w:rPr>
          <w:rFonts w:hint="eastAsia"/>
        </w:rPr>
        <w:t>该功能首先打开统计所有车间和所有物料的库存期初数据的报表，需要针对单个车间设置每个物料的车间物料期初数据。</w:t>
      </w:r>
    </w:p>
    <w:p w14:paraId="4256D868"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18B8E719" w14:textId="77777777" w:rsidR="006704FC" w:rsidRPr="0037086D" w:rsidRDefault="00D91995" w:rsidP="008A3994">
      <w:pPr>
        <w:pStyle w:val="11"/>
      </w:pPr>
      <w:r w:rsidRPr="0037086D">
        <w:rPr>
          <w:rFonts w:hint="eastAsia"/>
        </w:rPr>
        <w:t>左侧查询条件中选择需要录入车间物料期初的某一个车间。</w:t>
      </w:r>
    </w:p>
    <w:p w14:paraId="08867158" w14:textId="77777777"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14:paraId="28B6E67B" w14:textId="77777777"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0BB4C84A" w14:textId="77777777"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31747CED" w14:textId="77777777" w:rsidR="006704FC" w:rsidRDefault="00D91995" w:rsidP="008A3994">
      <w:pPr>
        <w:pStyle w:val="11"/>
      </w:pPr>
      <w:r w:rsidRPr="00D5140D">
        <w:rPr>
          <w:rFonts w:hint="eastAsia"/>
        </w:rPr>
        <w:t>可进行</w:t>
      </w:r>
      <w:r w:rsidRPr="00D5140D">
        <w:t>Excel</w:t>
      </w:r>
      <w:r w:rsidRPr="00D5140D">
        <w:rPr>
          <w:rFonts w:hint="eastAsia"/>
        </w:rPr>
        <w:t>数据导入。</w:t>
      </w:r>
    </w:p>
    <w:p w14:paraId="5CE952DB" w14:textId="77777777" w:rsidR="006704FC" w:rsidRPr="00D5140D"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7E1C95B0" w14:textId="77777777" w:rsidR="006704FC" w:rsidRPr="0037086D" w:rsidRDefault="00D91995" w:rsidP="006704FC">
      <w:r w:rsidRPr="0037086D">
        <w:rPr>
          <w:rFonts w:hint="eastAsia"/>
        </w:rPr>
        <w:t>★注意事项：开账后禁止修改车间物料期初；年结存、系统重建、系统反开账后回到期初状态下可修改账面库存期初。</w:t>
      </w:r>
    </w:p>
    <w:p w14:paraId="29A783FD" w14:textId="77777777" w:rsidR="006704FC" w:rsidRPr="0037086D" w:rsidRDefault="00D91995" w:rsidP="008A3994">
      <w:pPr>
        <w:pStyle w:val="4"/>
        <w:rPr>
          <w:b/>
        </w:rPr>
      </w:pPr>
      <w:bookmarkStart w:id="218" w:name="_Toc187929587"/>
      <w:r w:rsidRPr="0037086D">
        <w:rPr>
          <w:rFonts w:hint="eastAsia"/>
        </w:rPr>
        <w:lastRenderedPageBreak/>
        <w:t>期初在产品</w:t>
      </w:r>
      <w:bookmarkEnd w:id="218"/>
    </w:p>
    <w:p w14:paraId="1A7F4EEA" w14:textId="77777777" w:rsidR="006704FC" w:rsidRPr="0037086D" w:rsidRDefault="002010BF" w:rsidP="006704FC">
      <w:r>
        <w:rPr>
          <w:noProof/>
        </w:rPr>
        <w:drawing>
          <wp:inline distT="0" distB="0" distL="0" distR="0" wp14:anchorId="74703F98" wp14:editId="1144A508">
            <wp:extent cx="3588371" cy="1800000"/>
            <wp:effectExtent l="0" t="0" r="0" b="0"/>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588371" cy="1800000"/>
                    </a:xfrm>
                    <a:prstGeom prst="rect">
                      <a:avLst/>
                    </a:prstGeom>
                  </pic:spPr>
                </pic:pic>
              </a:graphicData>
            </a:graphic>
          </wp:inline>
        </w:drawing>
      </w:r>
    </w:p>
    <w:p w14:paraId="21031DDC" w14:textId="77777777" w:rsidR="006704FC" w:rsidRPr="0037086D" w:rsidRDefault="00D91995" w:rsidP="006704FC">
      <w:r w:rsidRPr="0037086D">
        <w:rPr>
          <w:rFonts w:hint="eastAsia"/>
          <w:bCs/>
        </w:rPr>
        <w:t>功能描述：</w:t>
      </w:r>
      <w:r w:rsidRPr="0037086D">
        <w:rPr>
          <w:rFonts w:hint="eastAsia"/>
        </w:rPr>
        <w:t>期初在产品是指在系统使用之前，目前各车间已生产未验收产成品的数量、成本。</w:t>
      </w:r>
    </w:p>
    <w:p w14:paraId="0F9D32E7" w14:textId="77777777" w:rsidR="006704FC" w:rsidRPr="0037086D" w:rsidRDefault="00D91995" w:rsidP="006704FC">
      <w:r w:rsidRPr="0037086D">
        <w:rPr>
          <w:rFonts w:hint="eastAsia"/>
        </w:rPr>
        <w:t>操作说明：</w:t>
      </w:r>
    </w:p>
    <w:p w14:paraId="1CB68151"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208BB926" w14:textId="77777777" w:rsidR="006704FC" w:rsidRPr="0037086D" w:rsidRDefault="00D91995" w:rsidP="008A3994">
      <w:pPr>
        <w:pStyle w:val="11"/>
      </w:pPr>
      <w:r w:rsidRPr="0037086D">
        <w:rPr>
          <w:rFonts w:hint="eastAsia"/>
        </w:rPr>
        <w:t>左侧查询条件中选择需要录入车间产成品期初的某一个车间。</w:t>
      </w:r>
    </w:p>
    <w:p w14:paraId="2B4AAD8A" w14:textId="77777777"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14:paraId="6AF04C97" w14:textId="77777777" w:rsidR="006704FC" w:rsidRPr="0037086D" w:rsidRDefault="00D91995" w:rsidP="006704FC">
      <w:r w:rsidRPr="0037086D">
        <w:rPr>
          <w:rFonts w:hint="eastAsia"/>
        </w:rPr>
        <w:t>★注意事项：开账后禁止修改期初在产品期初；年结存、系统重建、系统反开账后回到期初状态下可修改账面库存期初。</w:t>
      </w:r>
    </w:p>
    <w:p w14:paraId="1FB7254F" w14:textId="77777777" w:rsidR="006704FC" w:rsidRPr="0037086D" w:rsidRDefault="00D91995" w:rsidP="008A3994">
      <w:pPr>
        <w:pStyle w:val="4"/>
        <w:rPr>
          <w:b/>
        </w:rPr>
      </w:pPr>
      <w:bookmarkStart w:id="219" w:name="_Toc187929588"/>
      <w:r w:rsidRPr="0037086D">
        <w:rPr>
          <w:rFonts w:hint="eastAsia"/>
        </w:rPr>
        <w:t>委外加工物料期初</w:t>
      </w:r>
      <w:bookmarkEnd w:id="219"/>
    </w:p>
    <w:p w14:paraId="501F0344" w14:textId="77777777" w:rsidR="006704FC" w:rsidRPr="0037086D" w:rsidRDefault="002010BF" w:rsidP="006704FC">
      <w:r>
        <w:rPr>
          <w:noProof/>
        </w:rPr>
        <w:drawing>
          <wp:inline distT="0" distB="0" distL="0" distR="0" wp14:anchorId="117BCC4C" wp14:editId="55592F6A">
            <wp:extent cx="3588371" cy="18000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3588371" cy="1800000"/>
                    </a:xfrm>
                    <a:prstGeom prst="rect">
                      <a:avLst/>
                    </a:prstGeom>
                  </pic:spPr>
                </pic:pic>
              </a:graphicData>
            </a:graphic>
          </wp:inline>
        </w:drawing>
      </w:r>
    </w:p>
    <w:p w14:paraId="50CD310D" w14:textId="77777777" w:rsidR="006704FC" w:rsidRPr="0037086D" w:rsidRDefault="00D91995" w:rsidP="006704FC">
      <w:r w:rsidRPr="0037086D">
        <w:rPr>
          <w:rFonts w:hint="eastAsia"/>
          <w:bCs/>
        </w:rPr>
        <w:t>功能描述：</w:t>
      </w:r>
      <w:r w:rsidRPr="0037086D">
        <w:rPr>
          <w:rFonts w:hint="eastAsia"/>
        </w:rPr>
        <w:t>是指在系统使用之前，委托各加工单位物料的数量、成本单价及金额。</w:t>
      </w:r>
    </w:p>
    <w:p w14:paraId="6ADFA865" w14:textId="77777777" w:rsidR="006704FC" w:rsidRPr="0037086D" w:rsidRDefault="00D91995" w:rsidP="006704FC">
      <w:r w:rsidRPr="0037086D">
        <w:rPr>
          <w:rFonts w:hint="eastAsia"/>
        </w:rPr>
        <w:t>操作说明：</w:t>
      </w:r>
    </w:p>
    <w:p w14:paraId="214C2161" w14:textId="77777777" w:rsidR="006704FC" w:rsidRPr="0037086D" w:rsidRDefault="00D91995" w:rsidP="006704FC">
      <w:r>
        <w:rPr>
          <w:rFonts w:hint="eastAsia"/>
        </w:rPr>
        <w:t>【整体概述】：</w:t>
      </w:r>
      <w:r w:rsidRPr="0037086D">
        <w:rPr>
          <w:rFonts w:hint="eastAsia"/>
        </w:rPr>
        <w:t>该功能首先打开统计所有委外加工单位和所有物料的库存期初数据的报表，需要针对单个委外加工单位设置每个物料的委外加工单位期初数据。</w:t>
      </w:r>
    </w:p>
    <w:p w14:paraId="00A9554B"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7B39C38F" w14:textId="77777777" w:rsidR="006704FC" w:rsidRPr="0037086D" w:rsidRDefault="00D91995" w:rsidP="008A3994">
      <w:pPr>
        <w:pStyle w:val="11"/>
      </w:pPr>
      <w:r w:rsidRPr="0037086D">
        <w:rPr>
          <w:rFonts w:hint="eastAsia"/>
        </w:rPr>
        <w:t>左侧查询条件中选择需要录入车间物料期初的某一个委外加工单位。</w:t>
      </w:r>
    </w:p>
    <w:p w14:paraId="72103052" w14:textId="77777777" w:rsidR="006704FC" w:rsidRPr="0037086D" w:rsidRDefault="00D91995" w:rsidP="008A3994">
      <w:pPr>
        <w:pStyle w:val="11"/>
      </w:pPr>
      <w:r w:rsidRPr="0037086D">
        <w:rPr>
          <w:rFonts w:hint="eastAsia"/>
        </w:rPr>
        <w:t>双击打开某行商品，或者点击【修改期初】，在委外加工物料期初编辑界面录入期初数量、平均单价、金额信息保存即可。</w:t>
      </w:r>
    </w:p>
    <w:p w14:paraId="721AAA67" w14:textId="77777777"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040831ED" w14:textId="77777777"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496FF1FE" w14:textId="77777777" w:rsidR="006704FC" w:rsidRDefault="00D91995" w:rsidP="008A3994">
      <w:pPr>
        <w:pStyle w:val="11"/>
      </w:pPr>
      <w:r w:rsidRPr="00C56BEF">
        <w:rPr>
          <w:rFonts w:hint="eastAsia"/>
        </w:rPr>
        <w:t>可进行</w:t>
      </w:r>
      <w:r w:rsidRPr="00C56BEF">
        <w:t>Excel</w:t>
      </w:r>
      <w:r w:rsidRPr="00C56BEF">
        <w:rPr>
          <w:rFonts w:hint="eastAsia"/>
        </w:rPr>
        <w:t>数据导入。</w:t>
      </w:r>
    </w:p>
    <w:p w14:paraId="66A36D25" w14:textId="77777777" w:rsidR="006704FC" w:rsidRPr="00C56BEF"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14:paraId="269F1669" w14:textId="77777777" w:rsidR="006704FC" w:rsidRPr="0037086D" w:rsidRDefault="00D91995" w:rsidP="006704FC">
      <w:r w:rsidRPr="0037086D">
        <w:rPr>
          <w:rFonts w:hint="eastAsia"/>
        </w:rPr>
        <w:lastRenderedPageBreak/>
        <w:t>★注意事项：开账后禁止修改委外物料期初；年结存、系统重建、系统反开账后回到期初状态下可修改账面库存期初。</w:t>
      </w:r>
    </w:p>
    <w:p w14:paraId="402B782F" w14:textId="77777777" w:rsidR="006704FC" w:rsidRPr="0037086D" w:rsidRDefault="00D91995" w:rsidP="008A3994">
      <w:pPr>
        <w:pStyle w:val="4"/>
        <w:rPr>
          <w:b/>
        </w:rPr>
      </w:pPr>
      <w:bookmarkStart w:id="220" w:name="_Toc187929589"/>
      <w:r w:rsidRPr="0037086D">
        <w:rPr>
          <w:rFonts w:hint="eastAsia"/>
        </w:rPr>
        <w:t>应收期初查询</w:t>
      </w:r>
      <w:bookmarkEnd w:id="220"/>
    </w:p>
    <w:p w14:paraId="5EAE8C32" w14:textId="77777777" w:rsidR="006704FC" w:rsidRPr="0037086D" w:rsidRDefault="002010BF" w:rsidP="006704FC">
      <w:pPr>
        <w:rPr>
          <w:rFonts w:cstheme="minorEastAsia"/>
        </w:rPr>
      </w:pPr>
      <w:r>
        <w:rPr>
          <w:noProof/>
        </w:rPr>
        <w:drawing>
          <wp:inline distT="0" distB="0" distL="0" distR="0" wp14:anchorId="597CCB00" wp14:editId="2384A282">
            <wp:extent cx="3588371" cy="18000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3588371" cy="1800000"/>
                    </a:xfrm>
                    <a:prstGeom prst="rect">
                      <a:avLst/>
                    </a:prstGeom>
                  </pic:spPr>
                </pic:pic>
              </a:graphicData>
            </a:graphic>
          </wp:inline>
        </w:drawing>
      </w:r>
    </w:p>
    <w:p w14:paraId="6945544C" w14:textId="77777777" w:rsidR="006704FC" w:rsidRPr="0037086D" w:rsidRDefault="00D91995" w:rsidP="006704FC">
      <w:r w:rsidRPr="0037086D">
        <w:rPr>
          <w:rFonts w:hint="eastAsia"/>
          <w:bCs/>
        </w:rPr>
        <w:t>功能描述：</w:t>
      </w:r>
      <w:r w:rsidRPr="0037086D">
        <w:rPr>
          <w:rFonts w:hint="eastAsia"/>
        </w:rPr>
        <w:t>应收期初查询统计了在系统使用前，目前与各往来单位之间的应收账款情况。</w:t>
      </w:r>
    </w:p>
    <w:p w14:paraId="23BFC44C" w14:textId="77777777" w:rsidR="006704FC" w:rsidRPr="0037086D" w:rsidRDefault="00D91995" w:rsidP="006704FC">
      <w:r w:rsidRPr="0037086D">
        <w:rPr>
          <w:rFonts w:hint="eastAsia"/>
        </w:rPr>
        <w:t>操作说明：</w:t>
      </w:r>
    </w:p>
    <w:p w14:paraId="0EDA658A" w14:textId="77777777" w:rsidR="006704FC" w:rsidRPr="0037086D" w:rsidRDefault="00D91995" w:rsidP="006704FC">
      <w:r>
        <w:rPr>
          <w:rFonts w:hint="eastAsia"/>
        </w:rPr>
        <w:t>【整体概述】：</w:t>
      </w:r>
      <w:r w:rsidRPr="0037086D">
        <w:rPr>
          <w:rFonts w:hint="eastAsia"/>
        </w:rPr>
        <w:t>应收期初不能直接录入往来单位余额需要通过引入期初单据来实现期初数据的录入。</w:t>
      </w:r>
    </w:p>
    <w:p w14:paraId="6B760F02" w14:textId="77777777" w:rsidR="006704FC" w:rsidRPr="0037086D" w:rsidRDefault="00D91995" w:rsidP="006704FC">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14:paraId="2B2AC28E" w14:textId="77777777" w:rsidR="006704FC" w:rsidRPr="0037086D" w:rsidRDefault="00D91995" w:rsidP="006704FC">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14:paraId="22767AC2" w14:textId="77777777" w:rsidR="006704FC" w:rsidRPr="0037086D" w:rsidRDefault="00D91995" w:rsidP="006704FC">
      <w:r w:rsidRPr="0037086D">
        <w:rPr>
          <w:rFonts w:hint="eastAsia"/>
        </w:rPr>
        <w:t>★注意事项：开账后禁止引入应收期初；年结存、系统重建、系统反开账后回到期初状态下可重新引入应收期初。</w:t>
      </w:r>
    </w:p>
    <w:p w14:paraId="36502EA8" w14:textId="77777777" w:rsidR="006704FC" w:rsidRPr="0037086D" w:rsidRDefault="00D91995" w:rsidP="008A3994">
      <w:pPr>
        <w:pStyle w:val="4"/>
        <w:rPr>
          <w:b/>
        </w:rPr>
      </w:pPr>
      <w:bookmarkStart w:id="221" w:name="_Toc187929590"/>
      <w:r w:rsidRPr="0037086D">
        <w:rPr>
          <w:rFonts w:hint="eastAsia"/>
        </w:rPr>
        <w:t>应付期初查询</w:t>
      </w:r>
      <w:bookmarkEnd w:id="221"/>
    </w:p>
    <w:p w14:paraId="3D1AB621" w14:textId="77777777" w:rsidR="006704FC" w:rsidRPr="0037086D" w:rsidRDefault="002010BF" w:rsidP="006704FC">
      <w:pPr>
        <w:rPr>
          <w:rFonts w:cstheme="minorEastAsia"/>
        </w:rPr>
      </w:pPr>
      <w:r>
        <w:rPr>
          <w:noProof/>
        </w:rPr>
        <w:drawing>
          <wp:inline distT="0" distB="0" distL="0" distR="0" wp14:anchorId="325B1118" wp14:editId="6AABA493">
            <wp:extent cx="3588371" cy="1800000"/>
            <wp:effectExtent l="0" t="0" r="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3588371" cy="1800000"/>
                    </a:xfrm>
                    <a:prstGeom prst="rect">
                      <a:avLst/>
                    </a:prstGeom>
                  </pic:spPr>
                </pic:pic>
              </a:graphicData>
            </a:graphic>
          </wp:inline>
        </w:drawing>
      </w:r>
    </w:p>
    <w:p w14:paraId="44C9D453" w14:textId="77777777" w:rsidR="006704FC" w:rsidRDefault="00D91995" w:rsidP="006704FC">
      <w:r w:rsidRPr="0037086D">
        <w:rPr>
          <w:rFonts w:hint="eastAsia"/>
          <w:bCs/>
        </w:rPr>
        <w:t>功能描述：</w:t>
      </w:r>
      <w:r>
        <w:rPr>
          <w:rFonts w:hint="eastAsia"/>
        </w:rPr>
        <w:t>应付</w:t>
      </w:r>
      <w:r w:rsidRPr="0037086D">
        <w:rPr>
          <w:rFonts w:hint="eastAsia"/>
        </w:rPr>
        <w:t>期初查询统计了在系统使用前，目前与各往来单位之间的应</w:t>
      </w:r>
      <w:r>
        <w:rPr>
          <w:rFonts w:hint="eastAsia"/>
        </w:rPr>
        <w:t>付</w:t>
      </w:r>
      <w:r w:rsidRPr="0037086D">
        <w:rPr>
          <w:rFonts w:hint="eastAsia"/>
        </w:rPr>
        <w:t>账款情况</w:t>
      </w:r>
      <w:r>
        <w:rPr>
          <w:rFonts w:hint="eastAsia"/>
        </w:rPr>
        <w:t>。</w:t>
      </w:r>
    </w:p>
    <w:p w14:paraId="0DE340CF" w14:textId="77777777" w:rsidR="008A3994" w:rsidRDefault="00D91995" w:rsidP="008A3994">
      <w:r>
        <w:rPr>
          <w:rFonts w:hint="eastAsia"/>
        </w:rPr>
        <w:t>【整体概述】：应付期初不能直接录入往来单位余额需要通过引入期初单据来实现期初数据的录入。</w:t>
      </w:r>
    </w:p>
    <w:p w14:paraId="6239F1B4" w14:textId="77777777" w:rsidR="008A3994" w:rsidRDefault="00D91995" w:rsidP="008A3994">
      <w:r>
        <w:rPr>
          <w:rFonts w:hint="eastAsia"/>
        </w:rPr>
        <w:t>【录入单据】：在“基础资料→业务期初→期初单据”中根据实际情况录入对应的期初未结算完，并且挂应付账款类的期初单据。</w:t>
      </w:r>
    </w:p>
    <w:p w14:paraId="63FA828C" w14:textId="77777777" w:rsidR="008A3994" w:rsidRDefault="00D91995" w:rsidP="008A3994">
      <w:r>
        <w:rPr>
          <w:rFonts w:hint="eastAsia"/>
        </w:rPr>
        <w:t>【引入期初单据数据】：在“基础资料→业务期初→应付期初查询”中点击【引入期初单据数据】，系统将会把所有期初单据对应的各往来单位的应付期初余额引入，完成应付期初数据的录入。</w:t>
      </w:r>
    </w:p>
    <w:p w14:paraId="1C6F0DE0" w14:textId="77777777" w:rsidR="008A3994" w:rsidRPr="0037086D" w:rsidRDefault="00D91995" w:rsidP="008A3994">
      <w:r>
        <w:rPr>
          <w:rFonts w:hint="eastAsia"/>
        </w:rPr>
        <w:t>★注意事项：开账后禁止引入应付期初；年结存、系统重建、系统反开账后回到期初状态下可重新引入应付期初。</w:t>
      </w:r>
    </w:p>
    <w:p w14:paraId="6B741C1F" w14:textId="77777777" w:rsidR="006704FC" w:rsidRPr="0037086D" w:rsidRDefault="00D91995" w:rsidP="008A3994">
      <w:pPr>
        <w:pStyle w:val="4"/>
        <w:rPr>
          <w:b/>
        </w:rPr>
      </w:pPr>
      <w:bookmarkStart w:id="222" w:name="_Toc187929591"/>
      <w:r w:rsidRPr="0037086D">
        <w:rPr>
          <w:rFonts w:hint="eastAsia"/>
        </w:rPr>
        <w:lastRenderedPageBreak/>
        <w:t>其他业务期初</w:t>
      </w:r>
      <w:bookmarkEnd w:id="222"/>
    </w:p>
    <w:p w14:paraId="6067B19E" w14:textId="77777777" w:rsidR="006704FC" w:rsidRPr="0037086D" w:rsidRDefault="002010BF" w:rsidP="006704FC">
      <w:pPr>
        <w:rPr>
          <w:rFonts w:cstheme="minorEastAsia"/>
        </w:rPr>
      </w:pPr>
      <w:r>
        <w:rPr>
          <w:noProof/>
        </w:rPr>
        <w:drawing>
          <wp:inline distT="0" distB="0" distL="0" distR="0" wp14:anchorId="55D599F5" wp14:editId="7E801DD2">
            <wp:extent cx="3588371" cy="1800000"/>
            <wp:effectExtent l="0" t="0" r="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588371" cy="1800000"/>
                    </a:xfrm>
                    <a:prstGeom prst="rect">
                      <a:avLst/>
                    </a:prstGeom>
                  </pic:spPr>
                </pic:pic>
              </a:graphicData>
            </a:graphic>
          </wp:inline>
        </w:drawing>
      </w:r>
    </w:p>
    <w:p w14:paraId="0515EB05" w14:textId="77777777" w:rsidR="006704FC" w:rsidRPr="0037086D" w:rsidRDefault="00D91995" w:rsidP="006704FC">
      <w:r w:rsidRPr="0037086D">
        <w:rPr>
          <w:rFonts w:hint="eastAsia"/>
          <w:bCs/>
        </w:rPr>
        <w:t>功能描述：</w:t>
      </w:r>
      <w:r w:rsidRPr="0037086D">
        <w:rPr>
          <w:rFonts w:hint="eastAsia"/>
        </w:rPr>
        <w:t>包括实收资本等所有者权益、待摊费用、应交税金、其他应收</w:t>
      </w:r>
      <w:r w:rsidRPr="0037086D">
        <w:t>(</w:t>
      </w:r>
      <w:r w:rsidRPr="0037086D">
        <w:rPr>
          <w:rFonts w:hint="eastAsia"/>
        </w:rPr>
        <w:t>付</w:t>
      </w:r>
      <w:r w:rsidRPr="0037086D">
        <w:t>)</w:t>
      </w:r>
      <w:r w:rsidRPr="0037086D">
        <w:rPr>
          <w:rFonts w:hint="eastAsia"/>
        </w:rPr>
        <w:t>等数据的录入。</w:t>
      </w:r>
    </w:p>
    <w:p w14:paraId="34E5D285" w14:textId="77777777" w:rsidR="006704FC" w:rsidRPr="0037086D" w:rsidRDefault="00D91995" w:rsidP="006704FC">
      <w:r w:rsidRPr="0037086D">
        <w:rPr>
          <w:rFonts w:hint="eastAsia"/>
        </w:rPr>
        <w:t>操作说明：</w:t>
      </w:r>
    </w:p>
    <w:p w14:paraId="6FC9F887"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3250466F" w14:textId="77777777" w:rsidR="006704FC" w:rsidRPr="0037086D" w:rsidRDefault="00D91995" w:rsidP="006704FC">
      <w:r w:rsidRPr="0037086D">
        <w:rPr>
          <w:rFonts w:hint="eastAsia"/>
        </w:rPr>
        <w:t>★注意事项：开账后禁止修改其他业务期初；年结存、系统重建、系统反开账后回到期初状态下可修改其他业务期初。</w:t>
      </w:r>
    </w:p>
    <w:p w14:paraId="4CAADFAC" w14:textId="77777777" w:rsidR="006704FC" w:rsidRPr="0037086D" w:rsidRDefault="00D91995" w:rsidP="008A3994">
      <w:pPr>
        <w:pStyle w:val="4"/>
        <w:rPr>
          <w:b/>
        </w:rPr>
      </w:pPr>
      <w:bookmarkStart w:id="223" w:name="_Toc187929592"/>
      <w:r w:rsidRPr="0037086D">
        <w:rPr>
          <w:rFonts w:hint="eastAsia"/>
        </w:rPr>
        <w:t>现金银行期初</w:t>
      </w:r>
      <w:bookmarkEnd w:id="223"/>
    </w:p>
    <w:p w14:paraId="5253B109" w14:textId="77777777" w:rsidR="006704FC" w:rsidRPr="0037086D" w:rsidRDefault="002010BF" w:rsidP="006704FC">
      <w:pPr>
        <w:rPr>
          <w:rFonts w:cstheme="minorEastAsia"/>
        </w:rPr>
      </w:pPr>
      <w:r>
        <w:rPr>
          <w:noProof/>
        </w:rPr>
        <w:drawing>
          <wp:inline distT="0" distB="0" distL="0" distR="0" wp14:anchorId="14050EFB" wp14:editId="211C793E">
            <wp:extent cx="3588371" cy="1800000"/>
            <wp:effectExtent l="0" t="0" r="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588371" cy="1800000"/>
                    </a:xfrm>
                    <a:prstGeom prst="rect">
                      <a:avLst/>
                    </a:prstGeom>
                  </pic:spPr>
                </pic:pic>
              </a:graphicData>
            </a:graphic>
          </wp:inline>
        </w:drawing>
      </w:r>
    </w:p>
    <w:p w14:paraId="6FBB8128" w14:textId="77777777" w:rsidR="006704FC" w:rsidRPr="0037086D" w:rsidRDefault="00D91995" w:rsidP="006704FC">
      <w:r w:rsidRPr="0037086D">
        <w:rPr>
          <w:rFonts w:hint="eastAsia"/>
          <w:bCs/>
        </w:rPr>
        <w:t>功能描述：</w:t>
      </w:r>
      <w:r w:rsidRPr="0037086D">
        <w:rPr>
          <w:rFonts w:hint="eastAsia"/>
        </w:rPr>
        <w:t>对于现金、各个银行账户的期初数据录入。</w:t>
      </w:r>
    </w:p>
    <w:p w14:paraId="0756C209" w14:textId="77777777" w:rsidR="006704FC" w:rsidRPr="0037086D" w:rsidRDefault="00D91995" w:rsidP="006704FC">
      <w:r w:rsidRPr="0037086D">
        <w:rPr>
          <w:rFonts w:hint="eastAsia"/>
        </w:rPr>
        <w:t>操作说明：</w:t>
      </w:r>
    </w:p>
    <w:p w14:paraId="265E9954"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162CFEFD" w14:textId="77777777" w:rsidR="006704FC" w:rsidRPr="0037086D" w:rsidRDefault="00D91995" w:rsidP="006704FC">
      <w:r w:rsidRPr="0037086D">
        <w:rPr>
          <w:rFonts w:hint="eastAsia"/>
        </w:rPr>
        <w:t>★注意事项：开账后禁止修改现金银行期初；年结存、系统重建、系统反开账后回到期初状态下可修改现金银行期初。</w:t>
      </w:r>
    </w:p>
    <w:p w14:paraId="573EF0B9" w14:textId="77777777" w:rsidR="006704FC" w:rsidRPr="0037086D" w:rsidRDefault="00D91995" w:rsidP="008A3994">
      <w:pPr>
        <w:pStyle w:val="30"/>
        <w:rPr>
          <w:b/>
        </w:rPr>
      </w:pPr>
      <w:bookmarkStart w:id="224" w:name="_Toc187929593"/>
      <w:r w:rsidRPr="0037086D">
        <w:rPr>
          <w:rFonts w:hint="eastAsia"/>
        </w:rPr>
        <w:t>期初单据</w:t>
      </w:r>
      <w:bookmarkEnd w:id="224"/>
    </w:p>
    <w:p w14:paraId="24A5C79E" w14:textId="77777777" w:rsidR="006704FC" w:rsidRPr="0037086D" w:rsidRDefault="00D91995" w:rsidP="008A3994">
      <w:pPr>
        <w:pStyle w:val="4"/>
        <w:rPr>
          <w:b/>
        </w:rPr>
      </w:pPr>
      <w:bookmarkStart w:id="225" w:name="_Toc187929594"/>
      <w:r w:rsidRPr="0037086D">
        <w:rPr>
          <w:rFonts w:hint="eastAsia"/>
        </w:rPr>
        <w:t>期初单据总览</w:t>
      </w:r>
      <w:bookmarkEnd w:id="225"/>
    </w:p>
    <w:p w14:paraId="06E7CD25" w14:textId="77777777" w:rsidR="006704FC" w:rsidRPr="0037086D" w:rsidRDefault="00D91995" w:rsidP="008A3994">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14:paraId="05B5C8A1" w14:textId="77777777" w:rsidR="006704FC" w:rsidRPr="0037086D" w:rsidRDefault="00D91995" w:rsidP="008A3994">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14:paraId="29DE8734" w14:textId="77777777" w:rsidR="006704FC" w:rsidRPr="0037086D" w:rsidRDefault="00D91995" w:rsidP="008A3994">
      <w:pPr>
        <w:pStyle w:val="a1"/>
        <w:ind w:firstLine="420"/>
      </w:pPr>
      <w:r w:rsidRPr="0037086D">
        <w:rPr>
          <w:rFonts w:hint="eastAsia"/>
        </w:rPr>
        <w:t>所有的期初单据只会影响往来期初余额，对库存、现金银行账户余额等没有任何影响。系统提供以下期初未结算单据。</w:t>
      </w:r>
    </w:p>
    <w:p w14:paraId="58F5B101" w14:textId="77777777" w:rsidR="006704FC" w:rsidRPr="0037086D" w:rsidRDefault="00D91995" w:rsidP="008A3994">
      <w:pPr>
        <w:pStyle w:val="4"/>
        <w:rPr>
          <w:b/>
        </w:rPr>
      </w:pPr>
      <w:bookmarkStart w:id="226" w:name="_Toc187929595"/>
      <w:r w:rsidRPr="0037086D">
        <w:rPr>
          <w:rFonts w:hint="eastAsia"/>
        </w:rPr>
        <w:lastRenderedPageBreak/>
        <w:t>单据类型</w:t>
      </w:r>
      <w:bookmarkEnd w:id="226"/>
    </w:p>
    <w:p w14:paraId="64944868" w14:textId="77777777" w:rsidR="006704FC" w:rsidRPr="0037086D" w:rsidRDefault="002010BF" w:rsidP="006704FC">
      <w:pPr>
        <w:rPr>
          <w:rFonts w:cstheme="minorEastAsia"/>
        </w:rPr>
      </w:pPr>
      <w:r>
        <w:rPr>
          <w:noProof/>
        </w:rPr>
        <w:drawing>
          <wp:inline distT="0" distB="0" distL="0" distR="0" wp14:anchorId="5C6412FE" wp14:editId="06398174">
            <wp:extent cx="3588371" cy="1800000"/>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3588371" cy="1800000"/>
                    </a:xfrm>
                    <a:prstGeom prst="rect">
                      <a:avLst/>
                    </a:prstGeom>
                  </pic:spPr>
                </pic:pic>
              </a:graphicData>
            </a:graphic>
          </wp:inline>
        </w:drawing>
      </w:r>
    </w:p>
    <w:p w14:paraId="27AA9DD7" w14:textId="77777777" w:rsidR="006704FC" w:rsidRPr="0037086D" w:rsidRDefault="00D91995" w:rsidP="006704FC">
      <w:r w:rsidRPr="0037086D">
        <w:rPr>
          <w:rFonts w:hint="eastAsia"/>
          <w:bCs/>
        </w:rPr>
        <w:t>功能描述：</w:t>
      </w:r>
      <w:r w:rsidRPr="0037086D">
        <w:rPr>
          <w:rFonts w:hint="eastAsia"/>
        </w:rPr>
        <w:t>录入各种涉及到期初的业务单据。</w:t>
      </w:r>
    </w:p>
    <w:p w14:paraId="577615B3" w14:textId="77777777" w:rsidR="006704FC" w:rsidRPr="0037086D" w:rsidRDefault="00D91995" w:rsidP="006704FC">
      <w:r w:rsidRPr="0037086D">
        <w:rPr>
          <w:rFonts w:hint="eastAsia"/>
        </w:rPr>
        <w:t>操作说明：</w:t>
      </w:r>
    </w:p>
    <w:p w14:paraId="682B50A3" w14:textId="77777777" w:rsidR="006704FC" w:rsidRPr="0037086D" w:rsidRDefault="00D91995" w:rsidP="008A3994">
      <w:pPr>
        <w:pStyle w:val="11"/>
      </w:pPr>
      <w:r w:rsidRPr="0037086D">
        <w:rPr>
          <w:rFonts w:hint="eastAsia"/>
        </w:rPr>
        <w:t>不同的期初业务单据对于往来的影响是不同的。</w:t>
      </w:r>
    </w:p>
    <w:p w14:paraId="60C16A89" w14:textId="77777777" w:rsidR="006704FC" w:rsidRPr="0037086D" w:rsidRDefault="00D91995" w:rsidP="008A3994">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14:paraId="7720E421" w14:textId="77777777" w:rsidR="006704FC" w:rsidRPr="0037086D" w:rsidRDefault="00D91995" w:rsidP="008A3994">
      <w:pPr>
        <w:pStyle w:val="11"/>
      </w:pPr>
      <w:r w:rsidRPr="0037086D">
        <w:rPr>
          <w:rFonts w:hint="eastAsia"/>
        </w:rPr>
        <w:t>具体单据影响如下：</w:t>
      </w:r>
    </w:p>
    <w:p w14:paraId="43DCC870" w14:textId="77777777" w:rsidR="006704FC" w:rsidRPr="0037086D" w:rsidRDefault="00D91995" w:rsidP="008A3994">
      <w:pPr>
        <w:pStyle w:val="20"/>
      </w:pPr>
      <w:r w:rsidRPr="0037086D">
        <w:rPr>
          <w:rFonts w:hint="eastAsia"/>
        </w:rPr>
        <w:t>期初未结算销售出库单：正式使用系统前，或者年结存前因销售业务挂应收款，而未按单据或者按商品结算完的销售出库单。使用此单据记录期初应收账款，可帮助用户追溯到具体业务发生时的相关信息。</w:t>
      </w:r>
    </w:p>
    <w:p w14:paraId="080253AC" w14:textId="77777777" w:rsidR="006704FC" w:rsidRPr="0037086D" w:rsidRDefault="00D91995" w:rsidP="008A3994">
      <w:pPr>
        <w:pStyle w:val="20"/>
      </w:pPr>
      <w:r w:rsidRPr="0037086D">
        <w:rPr>
          <w:rFonts w:hint="eastAsia"/>
        </w:rPr>
        <w:t>期初未结算销售退货单：和期初未结算销售出库单同理。</w:t>
      </w:r>
    </w:p>
    <w:p w14:paraId="5C509EF0" w14:textId="77777777" w:rsidR="006704FC" w:rsidRPr="0037086D" w:rsidRDefault="00D91995" w:rsidP="008A3994">
      <w:pPr>
        <w:pStyle w:val="20"/>
      </w:pPr>
      <w:r w:rsidRPr="0037086D">
        <w:rPr>
          <w:rFonts w:hint="eastAsia"/>
        </w:rPr>
        <w:t>期初未结算销售换货单：和期初未结算销售出库单同理。</w:t>
      </w:r>
    </w:p>
    <w:p w14:paraId="1BEE3289" w14:textId="77777777" w:rsidR="006704FC" w:rsidRPr="0037086D" w:rsidRDefault="00D91995" w:rsidP="008A3994">
      <w:pPr>
        <w:pStyle w:val="20"/>
      </w:pPr>
      <w:r w:rsidRPr="0037086D">
        <w:rPr>
          <w:rFonts w:hint="eastAsia"/>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14:paraId="1C1560FA" w14:textId="77777777" w:rsidR="006704FC" w:rsidRPr="0037086D" w:rsidRDefault="00D91995" w:rsidP="008A3994">
      <w:pPr>
        <w:pStyle w:val="20"/>
      </w:pPr>
      <w:r w:rsidRPr="0037086D">
        <w:rPr>
          <w:rFonts w:hint="eastAsia"/>
        </w:rPr>
        <w:t>期初未结算采购退货单：和期初未结算采购入库单同理。</w:t>
      </w:r>
    </w:p>
    <w:p w14:paraId="7B361AED" w14:textId="77777777" w:rsidR="006704FC" w:rsidRPr="0037086D" w:rsidRDefault="00D91995" w:rsidP="008A3994">
      <w:pPr>
        <w:pStyle w:val="20"/>
      </w:pPr>
      <w:r w:rsidRPr="0037086D">
        <w:rPr>
          <w:rFonts w:hint="eastAsia"/>
        </w:rPr>
        <w:t>期初未结算采购换货单：和期初未结算采购入库单同理。</w:t>
      </w:r>
    </w:p>
    <w:p w14:paraId="65B3FA92" w14:textId="77777777" w:rsidR="006704FC" w:rsidRPr="0037086D" w:rsidRDefault="00D91995" w:rsidP="008A3994">
      <w:pPr>
        <w:pStyle w:val="20"/>
      </w:pPr>
      <w:r w:rsidRPr="0037086D">
        <w:rPr>
          <w:rFonts w:hint="eastAsia"/>
        </w:rPr>
        <w:t>期初应收增加单：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14:paraId="44A09246" w14:textId="77777777" w:rsidR="006704FC" w:rsidRPr="0037086D" w:rsidRDefault="00D91995" w:rsidP="008A3994">
      <w:pPr>
        <w:pStyle w:val="20"/>
      </w:pPr>
      <w:r w:rsidRPr="0037086D">
        <w:rPr>
          <w:rFonts w:hint="eastAsia"/>
        </w:rPr>
        <w:t>期初应收减少单：和期初应收增加单同理。</w:t>
      </w:r>
    </w:p>
    <w:p w14:paraId="5F185C19" w14:textId="77777777" w:rsidR="006704FC" w:rsidRPr="0037086D" w:rsidRDefault="00D91995" w:rsidP="008A3994">
      <w:pPr>
        <w:pStyle w:val="20"/>
      </w:pPr>
      <w:r w:rsidRPr="0037086D">
        <w:rPr>
          <w:rFonts w:hint="eastAsia"/>
        </w:rPr>
        <w:t>期初应付增加单：和期初应收增加单同理。</w:t>
      </w:r>
    </w:p>
    <w:p w14:paraId="44920EA9" w14:textId="77777777" w:rsidR="006704FC" w:rsidRPr="0037086D" w:rsidRDefault="00D91995" w:rsidP="008A3994">
      <w:pPr>
        <w:pStyle w:val="20"/>
      </w:pPr>
      <w:r w:rsidRPr="0037086D">
        <w:rPr>
          <w:rFonts w:hint="eastAsia"/>
        </w:rPr>
        <w:t>期初应付减少单：和期初应收增加单同理。</w:t>
      </w:r>
    </w:p>
    <w:p w14:paraId="32495298" w14:textId="77777777" w:rsidR="006704FC" w:rsidRPr="0037086D" w:rsidRDefault="00D91995" w:rsidP="008A3994">
      <w:pPr>
        <w:pStyle w:val="20"/>
      </w:pPr>
      <w:r w:rsidRPr="0037086D">
        <w:rPr>
          <w:rFonts w:hint="eastAsia"/>
        </w:rPr>
        <w:t>期初应付加工费增加单：和期初应收增加单同理，只是处理的是对象为委外加工单位。</w:t>
      </w:r>
    </w:p>
    <w:p w14:paraId="41F26BF5" w14:textId="77777777" w:rsidR="006704FC" w:rsidRPr="0037086D" w:rsidRDefault="00D91995" w:rsidP="008A3994">
      <w:pPr>
        <w:pStyle w:val="20"/>
      </w:pPr>
      <w:r w:rsidRPr="0037086D">
        <w:rPr>
          <w:rFonts w:hint="eastAsia"/>
        </w:rPr>
        <w:t>期初应付加工费减少单：和期初应收增加单同理，只是处理的是对象为委外加工单位。</w:t>
      </w:r>
    </w:p>
    <w:p w14:paraId="0C246E93" w14:textId="77777777" w:rsidR="006704FC" w:rsidRPr="0037086D" w:rsidRDefault="00D91995" w:rsidP="008A3994">
      <w:pPr>
        <w:pStyle w:val="20"/>
      </w:pPr>
      <w:r w:rsidRPr="0037086D">
        <w:rPr>
          <w:rFonts w:hint="eastAsia"/>
        </w:rPr>
        <w:t>期初预收单：和期初应收增加单同理。</w:t>
      </w:r>
    </w:p>
    <w:p w14:paraId="6CB2A556" w14:textId="77777777" w:rsidR="006704FC" w:rsidRPr="0037086D" w:rsidRDefault="00D91995" w:rsidP="008A3994">
      <w:pPr>
        <w:pStyle w:val="20"/>
      </w:pPr>
      <w:r w:rsidRPr="0037086D">
        <w:rPr>
          <w:rFonts w:hint="eastAsia"/>
        </w:rPr>
        <w:t>期初预付单：和期初应收增加单同理。</w:t>
      </w:r>
    </w:p>
    <w:p w14:paraId="1C7DCD54" w14:textId="77777777" w:rsidR="006704FC" w:rsidRPr="0037086D" w:rsidRDefault="00D91995" w:rsidP="008A3994">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w:t>
      </w:r>
      <w:r w:rsidRPr="0037086D">
        <w:rPr>
          <w:rFonts w:hint="eastAsia"/>
        </w:rPr>
        <w:lastRenderedPageBreak/>
        <w:t>而又未按单据或者按商品结算完的费用单。使用此单据记录期初应收账款或者应付账款，可帮助用户追溯到具体业务发生时的相关信息。</w:t>
      </w:r>
    </w:p>
    <w:p w14:paraId="213AD760" w14:textId="77777777" w:rsidR="006704FC" w:rsidRPr="0037086D" w:rsidRDefault="00D91995" w:rsidP="008A3994">
      <w:pPr>
        <w:pStyle w:val="20"/>
      </w:pPr>
      <w:r w:rsidRPr="0037086D">
        <w:rPr>
          <w:rFonts w:hint="eastAsia"/>
        </w:rPr>
        <w:t>期初其他收入单：和期初费用单同理。</w:t>
      </w:r>
    </w:p>
    <w:p w14:paraId="696538C4" w14:textId="77777777" w:rsidR="006704FC" w:rsidRPr="0037086D" w:rsidRDefault="00D91995" w:rsidP="006704FC">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14:paraId="6B3FAE90" w14:textId="77777777" w:rsidR="006704FC" w:rsidRPr="0037086D" w:rsidRDefault="00D91995" w:rsidP="008A3994">
      <w:pPr>
        <w:pStyle w:val="4"/>
        <w:rPr>
          <w:b/>
        </w:rPr>
      </w:pPr>
      <w:bookmarkStart w:id="227" w:name="_Toc187929596"/>
      <w:r w:rsidRPr="0037086D">
        <w:rPr>
          <w:rFonts w:hint="eastAsia"/>
        </w:rPr>
        <w:t>期初单据查询</w:t>
      </w:r>
      <w:bookmarkEnd w:id="227"/>
    </w:p>
    <w:p w14:paraId="0518B1B8" w14:textId="77777777" w:rsidR="006704FC" w:rsidRPr="0037086D" w:rsidRDefault="002010BF" w:rsidP="006704FC">
      <w:r>
        <w:rPr>
          <w:noProof/>
        </w:rPr>
        <w:drawing>
          <wp:inline distT="0" distB="0" distL="0" distR="0" wp14:anchorId="6727F72F" wp14:editId="0342C12F">
            <wp:extent cx="3588371" cy="1800000"/>
            <wp:effectExtent l="0" t="0" r="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3588371" cy="1800000"/>
                    </a:xfrm>
                    <a:prstGeom prst="rect">
                      <a:avLst/>
                    </a:prstGeom>
                  </pic:spPr>
                </pic:pic>
              </a:graphicData>
            </a:graphic>
          </wp:inline>
        </w:drawing>
      </w:r>
    </w:p>
    <w:p w14:paraId="1F66866F" w14:textId="77777777" w:rsidR="006704FC" w:rsidRPr="0037086D" w:rsidRDefault="00D91995" w:rsidP="006704FC">
      <w:r w:rsidRPr="0037086D">
        <w:rPr>
          <w:rFonts w:hint="eastAsia"/>
          <w:bCs/>
        </w:rPr>
        <w:t>功能描述：</w:t>
      </w:r>
      <w:r w:rsidRPr="0037086D">
        <w:rPr>
          <w:rFonts w:hint="eastAsia"/>
        </w:rPr>
        <w:t>对期初单据进行修改、删除等操作，包括手动录入和系统自动生成的期初单据。</w:t>
      </w:r>
    </w:p>
    <w:p w14:paraId="3B4018B5" w14:textId="77777777" w:rsidR="006704FC" w:rsidRPr="0037086D" w:rsidRDefault="00D91995" w:rsidP="006704FC">
      <w:r w:rsidRPr="0037086D">
        <w:rPr>
          <w:rFonts w:hint="eastAsia"/>
        </w:rPr>
        <w:t>操作说明：</w:t>
      </w:r>
    </w:p>
    <w:p w14:paraId="25009D11" w14:textId="77777777" w:rsidR="006704FC" w:rsidRPr="0037086D" w:rsidRDefault="00D91995" w:rsidP="006704FC">
      <w:r>
        <w:rPr>
          <w:rFonts w:hint="eastAsia"/>
        </w:rPr>
        <w:t>【</w:t>
      </w:r>
      <w:r w:rsidRPr="0037086D">
        <w:rPr>
          <w:rFonts w:hint="eastAsia"/>
        </w:rPr>
        <w:t>统计以下期初单据类型</w:t>
      </w:r>
      <w:r>
        <w:rPr>
          <w:rFonts w:hint="eastAsia"/>
        </w:rPr>
        <w:t>】</w:t>
      </w:r>
      <w:r w:rsidRPr="0037086D">
        <w:rPr>
          <w:rFonts w:hint="eastAsia"/>
        </w:rPr>
        <w:t>：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初费用单、期初其他收入单、期初会员储值充值单、期初会员批量储值充值单。</w:t>
      </w:r>
    </w:p>
    <w:p w14:paraId="23964954" w14:textId="77777777" w:rsidR="006704FC" w:rsidRPr="0037086D" w:rsidRDefault="00D91995" w:rsidP="008A3994">
      <w:pPr>
        <w:pStyle w:val="4"/>
        <w:rPr>
          <w:b/>
        </w:rPr>
      </w:pPr>
      <w:bookmarkStart w:id="228" w:name="_Toc187929597"/>
      <w:r w:rsidRPr="0037086D">
        <w:rPr>
          <w:rFonts w:hint="eastAsia"/>
        </w:rPr>
        <w:t>数据搬移</w:t>
      </w:r>
      <w:bookmarkEnd w:id="228"/>
    </w:p>
    <w:p w14:paraId="5787DF2D" w14:textId="77777777" w:rsidR="006704FC" w:rsidRPr="0037086D" w:rsidRDefault="00B71358" w:rsidP="006704FC">
      <w:pPr>
        <w:rPr>
          <w:rFonts w:cstheme="minorEastAsia"/>
        </w:rPr>
      </w:pPr>
      <w:r>
        <w:rPr>
          <w:noProof/>
        </w:rPr>
        <w:drawing>
          <wp:inline distT="0" distB="0" distL="0" distR="0" wp14:anchorId="32F9EC43" wp14:editId="38E9850F">
            <wp:extent cx="3588371" cy="1800000"/>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3588371" cy="1800000"/>
                    </a:xfrm>
                    <a:prstGeom prst="rect">
                      <a:avLst/>
                    </a:prstGeom>
                  </pic:spPr>
                </pic:pic>
              </a:graphicData>
            </a:graphic>
          </wp:inline>
        </w:drawing>
      </w:r>
    </w:p>
    <w:p w14:paraId="12899C04" w14:textId="77777777" w:rsidR="006704FC" w:rsidRPr="0037086D" w:rsidRDefault="00D91995" w:rsidP="006704FC">
      <w:r w:rsidRPr="0037086D">
        <w:rPr>
          <w:rFonts w:hint="eastAsia"/>
          <w:bCs/>
        </w:rPr>
        <w:t>功能描述：</w:t>
      </w:r>
      <w:r w:rsidRPr="0037086D">
        <w:rPr>
          <w:rFonts w:hint="eastAsia"/>
        </w:rPr>
        <w:t>数据搬移能够帮助用户更好的管理基础资料，实现信息重新分类业务调整的需要。</w:t>
      </w:r>
    </w:p>
    <w:p w14:paraId="4432F0B0" w14:textId="77777777" w:rsidR="006704FC" w:rsidRPr="0037086D" w:rsidRDefault="00D91995" w:rsidP="006704FC">
      <w:r w:rsidRPr="0037086D">
        <w:rPr>
          <w:rFonts w:hint="eastAsia"/>
        </w:rPr>
        <w:t>操作说明：</w:t>
      </w:r>
    </w:p>
    <w:p w14:paraId="7148625B" w14:textId="77777777" w:rsidR="008A3994" w:rsidRDefault="00D91995" w:rsidP="006704FC">
      <w:r>
        <w:rPr>
          <w:rFonts w:hint="eastAsia"/>
        </w:rPr>
        <w:t>【整体概述】：</w:t>
      </w:r>
    </w:p>
    <w:p w14:paraId="00F235C6" w14:textId="77777777" w:rsidR="006704FC" w:rsidRPr="0037086D" w:rsidRDefault="00D91995" w:rsidP="008A3994">
      <w:pPr>
        <w:pStyle w:val="11"/>
      </w:pPr>
      <w:r w:rsidRPr="0037086D">
        <w:rPr>
          <w:rFonts w:hint="eastAsia"/>
        </w:rPr>
        <w:t>比如在期初建账时基本信息分类错误、实际业务中业务范围发生变化、公司组织机构重组等情况。这时就需要对各基础资料的分类进行调整和重组。</w:t>
      </w:r>
    </w:p>
    <w:p w14:paraId="67059204" w14:textId="77777777" w:rsidR="006704FC" w:rsidRPr="0037086D" w:rsidRDefault="00D91995" w:rsidP="008A3994">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14:paraId="5BBFA049" w14:textId="77777777" w:rsidR="006704FC" w:rsidRPr="0037086D" w:rsidRDefault="00D91995" w:rsidP="008A3994">
      <w:pPr>
        <w:pStyle w:val="11"/>
      </w:pPr>
      <w:r w:rsidRPr="0037086D">
        <w:rPr>
          <w:rFonts w:hint="eastAsia"/>
        </w:rPr>
        <w:t>以商品档案举例，进行功能讲解</w:t>
      </w:r>
    </w:p>
    <w:p w14:paraId="6174E6FC" w14:textId="77777777" w:rsidR="006704FC" w:rsidRPr="0037086D" w:rsidRDefault="00D91995" w:rsidP="008A3994">
      <w:pPr>
        <w:pStyle w:val="20"/>
      </w:pPr>
      <w:r w:rsidRPr="0037086D">
        <w:rPr>
          <w:rFonts w:hint="eastAsia"/>
        </w:rPr>
        <w:t>数据搬移源节点：即您需要搬移的商品原来所在的位置。</w:t>
      </w:r>
    </w:p>
    <w:p w14:paraId="5CCE42E9" w14:textId="77777777" w:rsidR="006704FC" w:rsidRPr="0037086D" w:rsidRDefault="00D91995" w:rsidP="008A3994">
      <w:pPr>
        <w:pStyle w:val="20"/>
      </w:pPr>
      <w:r w:rsidRPr="0037086D">
        <w:rPr>
          <w:rFonts w:hint="eastAsia"/>
        </w:rPr>
        <w:t>数据搬移目标节点：即您需要把商品搬移到的位置。</w:t>
      </w:r>
    </w:p>
    <w:p w14:paraId="6FE9DE07" w14:textId="77777777" w:rsidR="006704FC" w:rsidRPr="0037086D" w:rsidRDefault="00D91995" w:rsidP="008A3994">
      <w:pPr>
        <w:pStyle w:val="20"/>
      </w:pPr>
      <w:r w:rsidRPr="0037086D">
        <w:rPr>
          <w:rFonts w:hint="eastAsia"/>
        </w:rPr>
        <w:lastRenderedPageBreak/>
        <w:t>【查找】：通过商品编号、商品名称、规格、型号查找需要搬移源节点或者目标节点。</w:t>
      </w:r>
    </w:p>
    <w:p w14:paraId="79F79645" w14:textId="77777777" w:rsidR="006704FC" w:rsidRPr="0037086D" w:rsidRDefault="00D91995" w:rsidP="008A3994">
      <w:pPr>
        <w:pStyle w:val="20"/>
      </w:pPr>
      <w:r w:rsidRPr="0037086D">
        <w:rPr>
          <w:rFonts w:hint="eastAsia"/>
        </w:rPr>
        <w:t>同级节点：同类型节点进行搬移。将源结点的信息搬移到目标结点的同级。比如：父级节点搬移到父级节点，子级节点搬移到子级节点。</w:t>
      </w:r>
    </w:p>
    <w:p w14:paraId="2A4CCC47" w14:textId="77777777" w:rsidR="006704FC" w:rsidRDefault="00D91995" w:rsidP="008A3994">
      <w:pPr>
        <w:pStyle w:val="20"/>
      </w:pPr>
      <w:r w:rsidRPr="0037086D">
        <w:rPr>
          <w:rFonts w:hint="eastAsia"/>
        </w:rPr>
        <w:t>子级节点：将源结点的信息搬移到目标结点的下一级。比如：上级节点向下级节点进行搬移或是下级节点向上级节点的类型搬移。</w:t>
      </w:r>
    </w:p>
    <w:p w14:paraId="5F459955" w14:textId="77777777" w:rsidR="006704FC" w:rsidRPr="00EA6103" w:rsidRDefault="00D91995" w:rsidP="008A3994">
      <w:pPr>
        <w:pStyle w:val="20"/>
      </w:pPr>
      <w:r w:rsidRPr="00910C30">
        <w:rPr>
          <w:rFonts w:hint="eastAsia"/>
        </w:rPr>
        <w:t>客户、供货商数据搬移提供齿轮扩展功能，方便用户将自己关心的信息扩展出来</w:t>
      </w:r>
      <w:r>
        <w:rPr>
          <w:rFonts w:hint="eastAsia"/>
        </w:rPr>
        <w:t>。</w:t>
      </w:r>
    </w:p>
    <w:p w14:paraId="0C182E0B" w14:textId="77777777" w:rsidR="006704FC" w:rsidRPr="0037086D" w:rsidRDefault="00D91995" w:rsidP="008A3994">
      <w:pPr>
        <w:pStyle w:val="20"/>
      </w:pPr>
      <w:r w:rsidRPr="0037086D">
        <w:rPr>
          <w:rFonts w:hint="eastAsia"/>
        </w:rPr>
        <w:t>数据搬移操作步骤：</w:t>
      </w:r>
    </w:p>
    <w:p w14:paraId="16AB1F82" w14:textId="77777777" w:rsidR="006704FC" w:rsidRPr="0037086D" w:rsidRDefault="00D91995" w:rsidP="008A3994">
      <w:pPr>
        <w:pStyle w:val="3"/>
      </w:pPr>
      <w:r w:rsidRPr="0037086D">
        <w:rPr>
          <w:rFonts w:hint="eastAsia"/>
        </w:rPr>
        <w:t>有权限的操作员登录系统操作。</w:t>
      </w:r>
    </w:p>
    <w:p w14:paraId="3DE48AF4" w14:textId="77777777" w:rsidR="006704FC" w:rsidRPr="0037086D" w:rsidRDefault="00D91995" w:rsidP="008A3994">
      <w:pPr>
        <w:pStyle w:val="3"/>
      </w:pPr>
      <w:r w:rsidRPr="0037086D">
        <w:rPr>
          <w:rFonts w:hint="eastAsia"/>
        </w:rPr>
        <w:t>建议其他操作员退出系统。</w:t>
      </w:r>
    </w:p>
    <w:p w14:paraId="03B38C7C" w14:textId="77777777" w:rsidR="006704FC" w:rsidRPr="0037086D" w:rsidRDefault="00D91995" w:rsidP="008A3994">
      <w:pPr>
        <w:pStyle w:val="3"/>
      </w:pPr>
      <w:r w:rsidRPr="0037086D">
        <w:rPr>
          <w:rFonts w:hint="eastAsia"/>
        </w:rPr>
        <w:t>进入“基础资料→数据搬移”点击需要搬移的基本信息菜单。</w:t>
      </w:r>
    </w:p>
    <w:p w14:paraId="1A211C5C" w14:textId="77777777" w:rsidR="006704FC" w:rsidRPr="0037086D" w:rsidRDefault="00D91995" w:rsidP="008A3994">
      <w:pPr>
        <w:pStyle w:val="3"/>
      </w:pPr>
      <w:r w:rsidRPr="0037086D">
        <w:rPr>
          <w:rFonts w:hint="eastAsia"/>
        </w:rPr>
        <w:t>分别选择数据搬移源节点，和目标节点；系统界面左侧为“源节点”，系统界面右侧为“目标节点”。</w:t>
      </w:r>
    </w:p>
    <w:p w14:paraId="0349A874" w14:textId="77777777" w:rsidR="006704FC" w:rsidRPr="0037086D" w:rsidRDefault="00D91995" w:rsidP="008A3994">
      <w:pPr>
        <w:pStyle w:val="3"/>
      </w:pPr>
      <w:r w:rsidRPr="0037086D">
        <w:rPr>
          <w:rFonts w:hint="eastAsia"/>
        </w:rPr>
        <w:t>确定是同级节点或者子级节点的搬移。</w:t>
      </w:r>
    </w:p>
    <w:p w14:paraId="3BD01201" w14:textId="77777777" w:rsidR="006704FC" w:rsidRPr="0037086D" w:rsidRDefault="00D91995" w:rsidP="008A3994">
      <w:pPr>
        <w:pStyle w:val="3"/>
      </w:pPr>
      <w:r w:rsidRPr="0037086D">
        <w:rPr>
          <w:rFonts w:hint="eastAsia"/>
        </w:rPr>
        <w:t>点击【开始搬移】，搬移成功后重新登录系统即可。</w:t>
      </w:r>
    </w:p>
    <w:p w14:paraId="384F7C1E" w14:textId="77777777" w:rsidR="006704FC" w:rsidRPr="0037086D" w:rsidRDefault="00D91995" w:rsidP="006704FC">
      <w:r w:rsidRPr="0037086D">
        <w:rPr>
          <w:rFonts w:hint="eastAsia"/>
        </w:rPr>
        <w:t>★注意事项：</w:t>
      </w:r>
    </w:p>
    <w:p w14:paraId="5C596DE1" w14:textId="77777777" w:rsidR="006704FC" w:rsidRPr="0037086D" w:rsidRDefault="00D91995" w:rsidP="008A3994">
      <w:pPr>
        <w:pStyle w:val="11"/>
      </w:pPr>
      <w:r w:rsidRPr="0037086D">
        <w:rPr>
          <w:rFonts w:hint="eastAsia"/>
        </w:rPr>
        <w:t>基本信息搬移时，建议让其他操作员退出系统，保证没有业务操作，以免发生系统异常。</w:t>
      </w:r>
    </w:p>
    <w:p w14:paraId="6DD9288D" w14:textId="77777777" w:rsidR="006704FC" w:rsidRPr="0037086D" w:rsidRDefault="00D91995" w:rsidP="008A3994">
      <w:pPr>
        <w:pStyle w:val="11"/>
      </w:pPr>
      <w:r w:rsidRPr="0037086D">
        <w:rPr>
          <w:rFonts w:hint="eastAsia"/>
        </w:rPr>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14:paraId="3EF5A4EE" w14:textId="77777777" w:rsidR="006704FC" w:rsidRPr="0037086D" w:rsidRDefault="00D91995" w:rsidP="008A3994">
      <w:pPr>
        <w:pStyle w:val="2"/>
        <w:ind w:left="578"/>
        <w:rPr>
          <w:b/>
        </w:rPr>
      </w:pPr>
      <w:bookmarkStart w:id="229" w:name="_Toc187929598"/>
      <w:r w:rsidRPr="0037086D">
        <w:rPr>
          <w:rFonts w:hint="eastAsia"/>
        </w:rPr>
        <w:t>销售管理</w:t>
      </w:r>
      <w:bookmarkEnd w:id="229"/>
    </w:p>
    <w:p w14:paraId="70C5141A" w14:textId="77777777" w:rsidR="006704FC" w:rsidRPr="0037086D" w:rsidRDefault="00D91995" w:rsidP="008A3994">
      <w:pPr>
        <w:pStyle w:val="30"/>
        <w:rPr>
          <w:b/>
        </w:rPr>
      </w:pPr>
      <w:bookmarkStart w:id="230" w:name="_Toc187929599"/>
      <w:r w:rsidRPr="0037086D">
        <w:rPr>
          <w:rFonts w:hint="eastAsia"/>
        </w:rPr>
        <w:t>销售管理总览</w:t>
      </w:r>
      <w:bookmarkEnd w:id="230"/>
    </w:p>
    <w:p w14:paraId="53A11AE3" w14:textId="77777777" w:rsidR="006704FC" w:rsidRPr="0037086D" w:rsidRDefault="00D91995" w:rsidP="008A3994">
      <w:pPr>
        <w:pStyle w:val="a1"/>
        <w:ind w:firstLine="420"/>
      </w:pPr>
      <w:r w:rsidRPr="0037086D">
        <w:rPr>
          <w:rFonts w:hint="eastAsia"/>
        </w:rPr>
        <w:t>销售管理涵盖了报价管理、订单管理、出库管理、价格策略、促销策略、销售报表等主要业务模块。</w:t>
      </w:r>
    </w:p>
    <w:p w14:paraId="6691509A" w14:textId="77777777" w:rsidR="006704FC" w:rsidRPr="0037086D" w:rsidRDefault="00D91995" w:rsidP="008A3994">
      <w:pPr>
        <w:pStyle w:val="30"/>
        <w:rPr>
          <w:b/>
        </w:rPr>
      </w:pPr>
      <w:bookmarkStart w:id="231" w:name="_Toc187929600"/>
      <w:r w:rsidRPr="0037086D">
        <w:rPr>
          <w:rFonts w:hint="eastAsia"/>
        </w:rPr>
        <w:t>报价管理</w:t>
      </w:r>
      <w:bookmarkEnd w:id="231"/>
    </w:p>
    <w:p w14:paraId="6FCE117D" w14:textId="77777777" w:rsidR="006704FC" w:rsidRPr="0037086D" w:rsidRDefault="00D91995" w:rsidP="008A3994">
      <w:pPr>
        <w:pStyle w:val="4"/>
        <w:rPr>
          <w:b/>
        </w:rPr>
      </w:pPr>
      <w:bookmarkStart w:id="232" w:name="_Toc187929601"/>
      <w:r w:rsidRPr="0037086D">
        <w:rPr>
          <w:rFonts w:hint="eastAsia"/>
        </w:rPr>
        <w:t>报价管理总览</w:t>
      </w:r>
      <w:bookmarkEnd w:id="232"/>
    </w:p>
    <w:p w14:paraId="4F81D7AE" w14:textId="77777777" w:rsidR="006704FC" w:rsidRPr="0037086D" w:rsidRDefault="00D91995" w:rsidP="008A3994">
      <w:pPr>
        <w:pStyle w:val="a1"/>
        <w:ind w:firstLine="420"/>
      </w:pPr>
      <w:r w:rsidRPr="0037086D">
        <w:rPr>
          <w:rFonts w:hint="eastAsia"/>
        </w:rPr>
        <w:t>销售报价管理主要对企业在销售过程中向客户报价的数据进行管理，包括报价单和报价单查询功能。</w:t>
      </w:r>
    </w:p>
    <w:p w14:paraId="433BFE02" w14:textId="77777777" w:rsidR="006704FC" w:rsidRPr="0037086D" w:rsidRDefault="00D91995" w:rsidP="008A3994">
      <w:pPr>
        <w:pStyle w:val="4"/>
        <w:rPr>
          <w:b/>
        </w:rPr>
      </w:pPr>
      <w:bookmarkStart w:id="233" w:name="_Toc187929602"/>
      <w:r w:rsidRPr="0037086D">
        <w:rPr>
          <w:rFonts w:hint="eastAsia"/>
        </w:rPr>
        <w:t>报价单</w:t>
      </w:r>
      <w:bookmarkEnd w:id="233"/>
    </w:p>
    <w:p w14:paraId="6F8C7DB9" w14:textId="77777777" w:rsidR="006704FC" w:rsidRPr="0037086D" w:rsidRDefault="00B71358" w:rsidP="006704FC">
      <w:r>
        <w:rPr>
          <w:noProof/>
        </w:rPr>
        <w:drawing>
          <wp:inline distT="0" distB="0" distL="0" distR="0" wp14:anchorId="71A25C33" wp14:editId="7CB802DD">
            <wp:extent cx="3588371" cy="1800000"/>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3588371" cy="1800000"/>
                    </a:xfrm>
                    <a:prstGeom prst="rect">
                      <a:avLst/>
                    </a:prstGeom>
                  </pic:spPr>
                </pic:pic>
              </a:graphicData>
            </a:graphic>
          </wp:inline>
        </w:drawing>
      </w:r>
    </w:p>
    <w:p w14:paraId="7BC00ABB" w14:textId="77777777" w:rsidR="006704FC" w:rsidRPr="0037086D" w:rsidRDefault="00D91995" w:rsidP="006704FC">
      <w:r w:rsidRPr="0037086D">
        <w:rPr>
          <w:rFonts w:hint="eastAsia"/>
          <w:bCs/>
        </w:rPr>
        <w:t>功能描述：</w:t>
      </w:r>
      <w:r w:rsidRPr="0037086D">
        <w:rPr>
          <w:rFonts w:hint="eastAsia"/>
        </w:rPr>
        <w:t>报价单记录企业针对意向采购客户采购商品的销售报价数据。</w:t>
      </w:r>
    </w:p>
    <w:p w14:paraId="116890C3" w14:textId="77777777" w:rsidR="006704FC" w:rsidRPr="0037086D" w:rsidRDefault="00D91995" w:rsidP="006704FC">
      <w:r w:rsidRPr="0037086D">
        <w:rPr>
          <w:rFonts w:hint="eastAsia"/>
        </w:rPr>
        <w:t>操作说明：</w:t>
      </w:r>
    </w:p>
    <w:p w14:paraId="738640CF" w14:textId="77777777" w:rsidR="006704FC" w:rsidRPr="0037086D" w:rsidRDefault="00D91995" w:rsidP="006704FC">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14:paraId="00713958" w14:textId="77777777" w:rsidR="006704FC" w:rsidRPr="0037086D" w:rsidRDefault="00D91995" w:rsidP="006704FC">
      <w:r>
        <w:rPr>
          <w:rFonts w:hint="eastAsia"/>
        </w:rPr>
        <w:lastRenderedPageBreak/>
        <w:t>【单据助手】</w:t>
      </w:r>
      <w:r w:rsidRPr="0037086D">
        <w:rPr>
          <w:rFonts w:hint="eastAsia"/>
        </w:rPr>
        <w:t>：单据操作日志、预估毛利、商品历史报价、商品历史售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14:paraId="12B18710" w14:textId="77777777" w:rsidR="006704FC" w:rsidRPr="0037086D" w:rsidRDefault="00D91995" w:rsidP="006704FC">
      <w:r>
        <w:rPr>
          <w:rFonts w:hint="eastAsia"/>
        </w:rPr>
        <w:t>【报价类型】：</w:t>
      </w:r>
      <w:r w:rsidRPr="0037086D">
        <w:rPr>
          <w:rFonts w:hint="eastAsia"/>
        </w:rPr>
        <w:t>报价单支持单一报价与区间报价两种类型，通过表头“报价类型”字段进行选择。单一报价类型下销售数量非必填，区间报价类型下同一商品销售数量区间不允许重复，销售数量下限必填。</w:t>
      </w:r>
    </w:p>
    <w:p w14:paraId="3F973D17" w14:textId="77777777" w:rsidR="006704FC" w:rsidRPr="0037086D" w:rsidRDefault="00D91995" w:rsidP="006704FC">
      <w:r>
        <w:rPr>
          <w:rFonts w:hint="eastAsia"/>
        </w:rPr>
        <w:t>【</w:t>
      </w:r>
      <w:r w:rsidRPr="0037086D">
        <w:rPr>
          <w:rFonts w:hint="eastAsia"/>
        </w:rPr>
        <w:t>报价单同一商品判断规则</w:t>
      </w:r>
      <w:r>
        <w:rPr>
          <w:rFonts w:hint="eastAsia"/>
        </w:rPr>
        <w:t>】</w:t>
      </w:r>
      <w:r w:rsidRPr="0037086D">
        <w:rPr>
          <w:rFonts w:hint="eastAsia"/>
        </w:rPr>
        <w:t>：商品编号、商品名称、自由项、销售单位、生效日期、失效日期一致。</w:t>
      </w:r>
    </w:p>
    <w:p w14:paraId="280F7D40" w14:textId="77777777" w:rsidR="006704FC" w:rsidRPr="0037086D" w:rsidRDefault="00D91995" w:rsidP="006704FC">
      <w:r>
        <w:rPr>
          <w:rFonts w:hint="eastAsia"/>
        </w:rPr>
        <w:t>【</w:t>
      </w:r>
      <w:r w:rsidRPr="0037086D">
        <w:rPr>
          <w:rFonts w:hint="eastAsia"/>
        </w:rPr>
        <w:t>报价单被后续单据应用后允许修改的范围</w:t>
      </w:r>
      <w:r>
        <w:rPr>
          <w:rFonts w:hint="eastAsia"/>
        </w:rPr>
        <w:t>】</w:t>
      </w:r>
      <w:r w:rsidRPr="0037086D">
        <w:rPr>
          <w:rFonts w:hint="eastAsia"/>
        </w:rPr>
        <w:t>：</w:t>
      </w:r>
    </w:p>
    <w:p w14:paraId="7544D2F8" w14:textId="77777777" w:rsidR="006704FC" w:rsidRPr="00CB5ECA" w:rsidRDefault="00D91995" w:rsidP="004E6330">
      <w:pPr>
        <w:pStyle w:val="11"/>
        <w:rPr>
          <w:rFonts w:cstheme="minorEastAsia"/>
        </w:rPr>
      </w:pPr>
      <w:r w:rsidRPr="0037086D">
        <w:rPr>
          <w:rFonts w:hint="eastAsia"/>
        </w:rPr>
        <w:t>表头：允许修改。</w:t>
      </w:r>
    </w:p>
    <w:p w14:paraId="6C5E6250" w14:textId="77777777" w:rsidR="006704FC" w:rsidRPr="00EA6103" w:rsidRDefault="00D91995" w:rsidP="004E6330">
      <w:pPr>
        <w:pStyle w:val="11"/>
        <w:rPr>
          <w:rFonts w:cstheme="minorEastAsia"/>
        </w:rPr>
      </w:pPr>
      <w:r w:rsidRPr="0037086D">
        <w:rPr>
          <w:rFonts w:hint="eastAsia"/>
        </w:rPr>
        <w:t>明细：商品编号、商品名称置灰不允许修改；其余信息可以修改。</w:t>
      </w:r>
    </w:p>
    <w:p w14:paraId="7BEE7864" w14:textId="77777777" w:rsidR="006704FC" w:rsidRPr="0037086D" w:rsidRDefault="00D91995" w:rsidP="006704FC">
      <w:r>
        <w:rPr>
          <w:rFonts w:hint="eastAsia"/>
        </w:rPr>
        <w:t>【</w:t>
      </w:r>
      <w:r w:rsidRPr="0037086D">
        <w:rPr>
          <w:rFonts w:hint="eastAsia"/>
        </w:rPr>
        <w:t>报价单拆行功能</w:t>
      </w:r>
      <w:r>
        <w:rPr>
          <w:rFonts w:hint="eastAsia"/>
        </w:rPr>
        <w:t>】</w:t>
      </w:r>
      <w:r w:rsidRPr="0037086D">
        <w:rPr>
          <w:rFonts w:hint="eastAsia"/>
        </w:rPr>
        <w:t>：</w:t>
      </w:r>
    </w:p>
    <w:p w14:paraId="068D92BC" w14:textId="77777777" w:rsidR="006704FC" w:rsidRPr="00CB5ECA" w:rsidRDefault="00D91995" w:rsidP="004E6330">
      <w:pPr>
        <w:pStyle w:val="11"/>
        <w:rPr>
          <w:rFonts w:cstheme="minorEastAsia"/>
        </w:rPr>
      </w:pPr>
      <w:r w:rsidRPr="0037086D">
        <w:rPr>
          <w:rFonts w:hint="eastAsia"/>
        </w:rPr>
        <w:t>拆行复制字段：生效日期、失效日期、商品编号、商品名称、自由项、销售单位、销售单价、扣率、税率</w:t>
      </w:r>
      <w:r w:rsidRPr="0037086D">
        <w:t>(%)</w:t>
      </w:r>
      <w:r w:rsidRPr="0037086D">
        <w:rPr>
          <w:rFonts w:hint="eastAsia"/>
        </w:rPr>
        <w:t>、价格信息、浮动换算率、浮动计量单位、备注、表体自定义</w:t>
      </w:r>
    </w:p>
    <w:p w14:paraId="0042FA43" w14:textId="77777777" w:rsidR="006704FC" w:rsidRPr="00EA6103" w:rsidRDefault="00D91995" w:rsidP="004E6330">
      <w:pPr>
        <w:pStyle w:val="11"/>
        <w:rPr>
          <w:rFonts w:cstheme="minorEastAsia"/>
        </w:rPr>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w:t>
      </w:r>
      <w:r w:rsidRPr="0037086D">
        <w:rPr>
          <w:rFonts w:hint="eastAsia"/>
        </w:rPr>
        <w:t>空，空</w:t>
      </w:r>
      <w:r w:rsidRPr="0037086D">
        <w:t>l~</w:t>
      </w:r>
      <w:r w:rsidRPr="0037086D">
        <w:rPr>
          <w:rFonts w:hint="eastAsia"/>
        </w:rPr>
        <w:t>空。这种情况如果不修改，保存时会提示不允许保存）。</w:t>
      </w:r>
    </w:p>
    <w:p w14:paraId="24878627" w14:textId="77777777" w:rsidR="006704FC" w:rsidRPr="0037086D" w:rsidRDefault="006704FC" w:rsidP="006704FC">
      <w:pPr>
        <w:rPr>
          <w:rFonts w:cstheme="minorEastAsia"/>
        </w:rPr>
      </w:pPr>
      <w:r w:rsidRPr="0037086D">
        <w:rPr>
          <w:noProof/>
        </w:rPr>
        <w:drawing>
          <wp:inline distT="0" distB="0" distL="114300" distR="114300" wp14:anchorId="3A52DFAE" wp14:editId="185BF8BF">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8"/>
                    <a:stretch>
                      <a:fillRect/>
                    </a:stretch>
                  </pic:blipFill>
                  <pic:spPr>
                    <a:xfrm>
                      <a:off x="0" y="0"/>
                      <a:ext cx="4721225" cy="2221865"/>
                    </a:xfrm>
                    <a:prstGeom prst="rect">
                      <a:avLst/>
                    </a:prstGeom>
                    <a:noFill/>
                    <a:ln>
                      <a:noFill/>
                    </a:ln>
                  </pic:spPr>
                </pic:pic>
              </a:graphicData>
            </a:graphic>
          </wp:inline>
        </w:drawing>
      </w:r>
    </w:p>
    <w:p w14:paraId="7E324747" w14:textId="77777777" w:rsidR="006704FC" w:rsidRPr="007223C2" w:rsidRDefault="00D91995" w:rsidP="004E6330">
      <w:pPr>
        <w:pStyle w:val="11"/>
        <w:rPr>
          <w:rFonts w:cstheme="minorEastAsia"/>
        </w:rPr>
      </w:pPr>
      <w:r w:rsidRPr="0037086D">
        <w:rPr>
          <w:rFonts w:hint="eastAsia"/>
        </w:rPr>
        <w:t>报价类型为单一类型时，被拆行与拆行新增行所有字段均可修改。</w:t>
      </w:r>
    </w:p>
    <w:p w14:paraId="69E57776" w14:textId="77777777" w:rsidR="006704FC" w:rsidRPr="00EA6103" w:rsidRDefault="00D91995" w:rsidP="004E6330">
      <w:pPr>
        <w:pStyle w:val="11"/>
        <w:rPr>
          <w:rFonts w:cstheme="minorEastAsia"/>
        </w:rPr>
      </w:pPr>
      <w:r w:rsidRPr="0037086D">
        <w:rPr>
          <w:rFonts w:hint="eastAsia"/>
        </w:rPr>
        <w:t>报价类型为区间类型时，被拆行与拆行新增行“商品编号、商品名称”不能修改，“生效日期、失效日期、自由项、销售单位、浮动换算率”某一行数据修改之后需要将拆行关联关系相同的其他行对应数据也进行更新，其他字段不做联动处理。</w:t>
      </w:r>
    </w:p>
    <w:p w14:paraId="2324CFB2" w14:textId="77777777" w:rsidR="004E6330" w:rsidRDefault="00D91995" w:rsidP="006704FC">
      <w:r>
        <w:rPr>
          <w:rFonts w:hint="eastAsia"/>
        </w:rPr>
        <w:t>【其他】：</w:t>
      </w:r>
    </w:p>
    <w:p w14:paraId="5640B3BC" w14:textId="77777777" w:rsidR="006704FC" w:rsidRPr="0037086D" w:rsidRDefault="00D91995" w:rsidP="004E6330">
      <w:pPr>
        <w:pStyle w:val="11"/>
      </w:pPr>
      <w:r w:rsidRPr="0037086D">
        <w:rPr>
          <w:rFonts w:hint="eastAsia"/>
        </w:rPr>
        <w:t>报价单表尾支持录入抹零金额，报价时可录入整单优惠抹零金额。</w:t>
      </w:r>
    </w:p>
    <w:p w14:paraId="0B3C057F" w14:textId="77777777" w:rsidR="006704FC" w:rsidRPr="0037086D" w:rsidRDefault="00D91995" w:rsidP="004E6330">
      <w:pPr>
        <w:pStyle w:val="11"/>
      </w:pPr>
      <w:r w:rsidRPr="0037086D">
        <w:rPr>
          <w:rFonts w:hint="eastAsia"/>
        </w:rPr>
        <w:t>报价单支持录入商品状态（正常、赠品）。</w:t>
      </w:r>
    </w:p>
    <w:p w14:paraId="18AB9695" w14:textId="77777777" w:rsidR="006704FC" w:rsidRPr="0037086D" w:rsidRDefault="00D91995" w:rsidP="004E6330">
      <w:pPr>
        <w:pStyle w:val="11"/>
      </w:pPr>
      <w:r w:rsidRPr="0037086D">
        <w:rPr>
          <w:rFonts w:hint="eastAsia"/>
        </w:rPr>
        <w:t>报价单支持录入费用分摊相关数据（费用支付方式、费用项目、费用金额、费用分摊、费用结算单位），可被引入下游单据，报价单保存不生成往来单据。</w:t>
      </w:r>
    </w:p>
    <w:p w14:paraId="09BC8383" w14:textId="77777777" w:rsidR="006704FC" w:rsidRPr="0037086D" w:rsidRDefault="00D91995" w:rsidP="004E6330">
      <w:pPr>
        <w:pStyle w:val="11"/>
      </w:pPr>
      <w:r w:rsidRPr="0037086D">
        <w:rPr>
          <w:rFonts w:hint="eastAsia"/>
        </w:rPr>
        <w:t>过账影响：无需过账，不影响库存与成本。</w:t>
      </w:r>
    </w:p>
    <w:p w14:paraId="200DE09B" w14:textId="77777777" w:rsidR="006704FC" w:rsidRPr="0037086D" w:rsidRDefault="00D91995" w:rsidP="004E6330">
      <w:pPr>
        <w:pStyle w:val="4"/>
        <w:rPr>
          <w:b/>
        </w:rPr>
      </w:pPr>
      <w:bookmarkStart w:id="234" w:name="_Toc187929603"/>
      <w:r w:rsidRPr="0037086D">
        <w:rPr>
          <w:rFonts w:hint="eastAsia"/>
        </w:rPr>
        <w:lastRenderedPageBreak/>
        <w:t>报价单查询</w:t>
      </w:r>
      <w:bookmarkEnd w:id="234"/>
    </w:p>
    <w:p w14:paraId="4F6E4DA2" w14:textId="77777777" w:rsidR="006704FC" w:rsidRPr="0037086D" w:rsidRDefault="00B71358" w:rsidP="006704FC">
      <w:r>
        <w:rPr>
          <w:noProof/>
        </w:rPr>
        <w:drawing>
          <wp:inline distT="0" distB="0" distL="0" distR="0" wp14:anchorId="1B626565" wp14:editId="28D89B66">
            <wp:extent cx="3588371" cy="1800000"/>
            <wp:effectExtent l="0" t="0" r="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3588371" cy="1800000"/>
                    </a:xfrm>
                    <a:prstGeom prst="rect">
                      <a:avLst/>
                    </a:prstGeom>
                  </pic:spPr>
                </pic:pic>
              </a:graphicData>
            </a:graphic>
          </wp:inline>
        </w:drawing>
      </w:r>
    </w:p>
    <w:p w14:paraId="55A529F3" w14:textId="77777777" w:rsidR="006704FC" w:rsidRPr="0037086D" w:rsidRDefault="00D91995" w:rsidP="006704FC">
      <w:r w:rsidRPr="0037086D">
        <w:rPr>
          <w:rFonts w:hint="eastAsia"/>
          <w:bCs/>
        </w:rPr>
        <w:t>功能描述：</w:t>
      </w:r>
      <w:r w:rsidRPr="0037086D">
        <w:rPr>
          <w:rFonts w:hint="eastAsia"/>
        </w:rPr>
        <w:t>查询报价单，查看每张报价单及商品明细的订货及发货对应的数量、金额等信息。</w:t>
      </w:r>
    </w:p>
    <w:p w14:paraId="3C4730E9" w14:textId="77777777" w:rsidR="006704FC" w:rsidRPr="0037086D" w:rsidRDefault="00D91995" w:rsidP="006704FC">
      <w:r w:rsidRPr="0037086D">
        <w:rPr>
          <w:rFonts w:hint="eastAsia"/>
        </w:rPr>
        <w:t>操作说明：</w:t>
      </w:r>
    </w:p>
    <w:p w14:paraId="122C2820"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可删除未被调用过的报价单。</w:t>
      </w:r>
    </w:p>
    <w:p w14:paraId="430C000F" w14:textId="77777777"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14:paraId="3E6B0E46" w14:textId="77777777" w:rsidR="006704FC" w:rsidRPr="0037086D" w:rsidRDefault="00D91995" w:rsidP="004B0406">
      <w:pPr>
        <w:pStyle w:val="11"/>
      </w:pPr>
      <w:r w:rsidRPr="0037086D">
        <w:rPr>
          <w:rFonts w:hint="eastAsia"/>
        </w:rPr>
        <w:t>下拉列表功能，包含“批量中止”和“批量解除中止”。</w:t>
      </w:r>
    </w:p>
    <w:p w14:paraId="2C0F7091" w14:textId="77777777" w:rsidR="006704FC" w:rsidRPr="0037086D" w:rsidRDefault="00D91995" w:rsidP="004B0406">
      <w:pPr>
        <w:pStyle w:val="11"/>
      </w:pPr>
      <w:r w:rsidRPr="0037086D">
        <w:rPr>
          <w:rFonts w:hint="eastAsia"/>
        </w:rPr>
        <w:t>批量中止：勾选需要中止的单据，对整单进行中止。</w:t>
      </w:r>
    </w:p>
    <w:p w14:paraId="675E3C0C" w14:textId="77777777" w:rsidR="006704FC" w:rsidRPr="0037086D" w:rsidRDefault="00D91995" w:rsidP="004B0406">
      <w:pPr>
        <w:pStyle w:val="11"/>
      </w:pPr>
      <w:r w:rsidRPr="0037086D">
        <w:rPr>
          <w:rFonts w:hint="eastAsia"/>
        </w:rPr>
        <w:t>批量解除中止：勾选需要解除中止的单据，对整单进行解除中止。</w:t>
      </w:r>
    </w:p>
    <w:p w14:paraId="25327C3E" w14:textId="77777777" w:rsidR="006704FC" w:rsidRPr="0037086D" w:rsidRDefault="00D91995" w:rsidP="004B0406">
      <w:pPr>
        <w:pStyle w:val="11"/>
      </w:pPr>
      <w:r w:rsidRPr="0037086D">
        <w:rPr>
          <w:rFonts w:hint="eastAsia"/>
        </w:rPr>
        <w:t>无论哪种操作都是将能批量中止或批量解除中止的单据一次性处理完成。</w:t>
      </w:r>
    </w:p>
    <w:p w14:paraId="1CD50EDF" w14:textId="77777777"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14:paraId="34A84B44" w14:textId="77777777" w:rsidR="006704FC" w:rsidRPr="0037086D" w:rsidRDefault="00D91995" w:rsidP="004B0406">
      <w:pPr>
        <w:pStyle w:val="11"/>
      </w:pPr>
      <w:r w:rsidRPr="0037086D">
        <w:rPr>
          <w:rFonts w:hint="eastAsia"/>
        </w:rPr>
        <w:t>下拉列表功能，包含“批量中止”和“批量解除中止”。</w:t>
      </w:r>
    </w:p>
    <w:p w14:paraId="375C49C5" w14:textId="77777777" w:rsidR="006704FC" w:rsidRPr="0037086D" w:rsidRDefault="00D91995" w:rsidP="004B0406">
      <w:pPr>
        <w:pStyle w:val="11"/>
      </w:pPr>
      <w:r w:rsidRPr="0037086D">
        <w:rPr>
          <w:rFonts w:hint="eastAsia"/>
        </w:rPr>
        <w:t>批量中止：勾选需要中止的明细数据，对明细数据进行中止。</w:t>
      </w:r>
    </w:p>
    <w:p w14:paraId="6A86CAC7" w14:textId="77777777" w:rsidR="006704FC" w:rsidRPr="0037086D" w:rsidRDefault="00D91995" w:rsidP="004B0406">
      <w:pPr>
        <w:pStyle w:val="11"/>
      </w:pPr>
      <w:r w:rsidRPr="0037086D">
        <w:rPr>
          <w:rFonts w:hint="eastAsia"/>
        </w:rPr>
        <w:t>批量解除中止：勾选需要解除中止的明细数据，对明细数据进行解除中止。</w:t>
      </w:r>
    </w:p>
    <w:p w14:paraId="501E27AF" w14:textId="77777777" w:rsidR="006704FC" w:rsidRPr="0037086D" w:rsidRDefault="00D91995" w:rsidP="004B0406">
      <w:pPr>
        <w:pStyle w:val="11"/>
      </w:pPr>
      <w:r w:rsidRPr="0037086D">
        <w:rPr>
          <w:rFonts w:hint="eastAsia"/>
        </w:rPr>
        <w:t>无论哪种操作都是将能批量中止或批量解除中止的单据一次性处理完成。</w:t>
      </w:r>
    </w:p>
    <w:p w14:paraId="2FE533ED"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报价单修改界面。</w:t>
      </w:r>
    </w:p>
    <w:p w14:paraId="0705CC4A" w14:textId="77777777"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报价单的摘要和说明字段。</w:t>
      </w:r>
    </w:p>
    <w:p w14:paraId="047AE769" w14:textId="77777777"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报价单的审核情况。</w:t>
      </w:r>
    </w:p>
    <w:p w14:paraId="7A0C6748" w14:textId="77777777"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报价单进行反审核操作。</w:t>
      </w:r>
    </w:p>
    <w:p w14:paraId="48E32194"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4C8BFE4F" w14:textId="77777777" w:rsidR="006704FC" w:rsidRPr="0037086D" w:rsidRDefault="00D91995" w:rsidP="006704FC">
      <w:r>
        <w:rPr>
          <w:rFonts w:hint="eastAsia"/>
        </w:rPr>
        <w:t>【</w:t>
      </w:r>
      <w:r w:rsidRPr="0037086D">
        <w:rPr>
          <w:rFonts w:hint="eastAsia"/>
        </w:rPr>
        <w:t>报价明细</w:t>
      </w:r>
      <w:r>
        <w:rPr>
          <w:rFonts w:hint="eastAsia"/>
        </w:rPr>
        <w:t>】</w:t>
      </w:r>
      <w:r w:rsidRPr="0037086D">
        <w:rPr>
          <w:rFonts w:hint="eastAsia"/>
        </w:rPr>
        <w:t>：展示报价单报价明细行信息。</w:t>
      </w:r>
    </w:p>
    <w:p w14:paraId="31A80AD8" w14:textId="77777777" w:rsidR="006704FC" w:rsidRPr="0037086D" w:rsidRDefault="00D91995" w:rsidP="006704FC">
      <w:r>
        <w:rPr>
          <w:rFonts w:hint="eastAsia"/>
        </w:rPr>
        <w:t>【</w:t>
      </w:r>
      <w:r w:rsidRPr="0037086D">
        <w:rPr>
          <w:rFonts w:hint="eastAsia"/>
        </w:rPr>
        <w:t>订货情况</w:t>
      </w:r>
      <w:r>
        <w:rPr>
          <w:rFonts w:hint="eastAsia"/>
        </w:rPr>
        <w:t>】</w:t>
      </w:r>
      <w:r w:rsidRPr="0037086D">
        <w:rPr>
          <w:rFonts w:hint="eastAsia"/>
        </w:rPr>
        <w:t>：展示报价单下游销售订单单据订货明细行信息。</w:t>
      </w:r>
    </w:p>
    <w:p w14:paraId="16B4DAC3" w14:textId="77777777" w:rsidR="006704FC" w:rsidRPr="0037086D" w:rsidRDefault="00D91995" w:rsidP="006704FC">
      <w:r>
        <w:rPr>
          <w:rFonts w:hint="eastAsia"/>
        </w:rPr>
        <w:t>【</w:t>
      </w:r>
      <w:r w:rsidRPr="0037086D">
        <w:rPr>
          <w:rFonts w:hint="eastAsia"/>
        </w:rPr>
        <w:t>发货情况</w:t>
      </w:r>
      <w:r>
        <w:rPr>
          <w:rFonts w:hint="eastAsia"/>
        </w:rPr>
        <w:t>】</w:t>
      </w:r>
      <w:r w:rsidRPr="0037086D">
        <w:rPr>
          <w:rFonts w:hint="eastAsia"/>
        </w:rPr>
        <w:t>：展示报价单下游销售出库单单据订货明细行信息。</w:t>
      </w:r>
    </w:p>
    <w:p w14:paraId="33391999" w14:textId="77777777"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3097C33F" w14:textId="77777777" w:rsidR="006704FC" w:rsidRPr="0037086D" w:rsidRDefault="00D91995" w:rsidP="004B0406">
      <w:pPr>
        <w:pStyle w:val="30"/>
        <w:rPr>
          <w:b/>
        </w:rPr>
      </w:pPr>
      <w:bookmarkStart w:id="235" w:name="_Toc187929604"/>
      <w:r w:rsidRPr="0037086D">
        <w:rPr>
          <w:rFonts w:hint="eastAsia"/>
        </w:rPr>
        <w:t>订单管理</w:t>
      </w:r>
      <w:bookmarkEnd w:id="235"/>
    </w:p>
    <w:p w14:paraId="492A185C" w14:textId="77777777" w:rsidR="006704FC" w:rsidRPr="0037086D" w:rsidRDefault="00D91995" w:rsidP="004B0406">
      <w:pPr>
        <w:pStyle w:val="4"/>
        <w:rPr>
          <w:b/>
        </w:rPr>
      </w:pPr>
      <w:bookmarkStart w:id="236" w:name="_Toc187929605"/>
      <w:r w:rsidRPr="0037086D">
        <w:rPr>
          <w:rFonts w:hint="eastAsia"/>
        </w:rPr>
        <w:t>订单管理总览</w:t>
      </w:r>
      <w:bookmarkEnd w:id="236"/>
    </w:p>
    <w:p w14:paraId="6EF55E68" w14:textId="77777777" w:rsidR="006704FC" w:rsidRPr="0037086D" w:rsidRDefault="00D91995" w:rsidP="00642D2C">
      <w:pPr>
        <w:pStyle w:val="a1"/>
        <w:ind w:firstLine="420"/>
      </w:pPr>
      <w:r w:rsidRPr="0037086D">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14:paraId="5633A594" w14:textId="77777777" w:rsidR="006704FC" w:rsidRPr="0037086D" w:rsidRDefault="00D91995" w:rsidP="00642D2C">
      <w:pPr>
        <w:pStyle w:val="4"/>
        <w:rPr>
          <w:b/>
        </w:rPr>
      </w:pPr>
      <w:bookmarkStart w:id="237" w:name="_Toc187929606"/>
      <w:bookmarkStart w:id="238" w:name="_Toc9188"/>
      <w:r w:rsidRPr="0037086D">
        <w:rPr>
          <w:rFonts w:hint="eastAsia"/>
        </w:rPr>
        <w:lastRenderedPageBreak/>
        <w:t>销售订单</w:t>
      </w:r>
      <w:bookmarkEnd w:id="237"/>
    </w:p>
    <w:p w14:paraId="16640AE4" w14:textId="77777777" w:rsidR="006704FC" w:rsidRPr="0037086D" w:rsidRDefault="00B71358" w:rsidP="006704FC">
      <w:pPr>
        <w:rPr>
          <w:rFonts w:cstheme="minorEastAsia"/>
        </w:rPr>
      </w:pPr>
      <w:r>
        <w:rPr>
          <w:noProof/>
        </w:rPr>
        <w:drawing>
          <wp:inline distT="0" distB="0" distL="0" distR="0" wp14:anchorId="18CE6B61" wp14:editId="41FA1B1D">
            <wp:extent cx="3588371" cy="1800000"/>
            <wp:effectExtent l="0" t="0" r="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3588371" cy="1800000"/>
                    </a:xfrm>
                    <a:prstGeom prst="rect">
                      <a:avLst/>
                    </a:prstGeom>
                  </pic:spPr>
                </pic:pic>
              </a:graphicData>
            </a:graphic>
          </wp:inline>
        </w:drawing>
      </w:r>
    </w:p>
    <w:p w14:paraId="1702846E" w14:textId="77777777" w:rsidR="006704FC" w:rsidRPr="0037086D" w:rsidRDefault="00D91995" w:rsidP="006704FC">
      <w:r w:rsidRPr="0037086D">
        <w:rPr>
          <w:rFonts w:hint="eastAsia"/>
          <w:bCs/>
        </w:rPr>
        <w:t>功能描述：</w:t>
      </w:r>
      <w:r w:rsidRPr="0037086D">
        <w:rPr>
          <w:rFonts w:hint="eastAsia"/>
        </w:rPr>
        <w:t>销售订单用于确认客户订货情况。保存订单后对账务数据没有任何影响。</w:t>
      </w:r>
    </w:p>
    <w:p w14:paraId="569F1AE5" w14:textId="77777777" w:rsidR="006704FC" w:rsidRDefault="00D91995" w:rsidP="006704FC">
      <w:r w:rsidRPr="0037086D">
        <w:rPr>
          <w:rFonts w:hint="eastAsia"/>
        </w:rPr>
        <w:t>操作说明：</w:t>
      </w:r>
    </w:p>
    <w:p w14:paraId="30D7A01B" w14:textId="77777777" w:rsidR="00DB65DD" w:rsidRDefault="00D91995" w:rsidP="00DB65DD">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14:paraId="5B25E846" w14:textId="77777777" w:rsidR="00DB65DD" w:rsidRDefault="00D91995" w:rsidP="00DB65DD">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14:paraId="584CB5AC" w14:textId="77777777" w:rsidR="00DB65DD" w:rsidRDefault="00D91995" w:rsidP="00DB65DD">
      <w:r>
        <w:rPr>
          <w:rFonts w:hint="eastAsia"/>
        </w:rPr>
        <w:t>【单据修改】：</w:t>
      </w:r>
    </w:p>
    <w:p w14:paraId="11E26513" w14:textId="77777777" w:rsidR="00DB65DD" w:rsidRDefault="00D91995" w:rsidP="00DB65DD">
      <w:pPr>
        <w:pStyle w:val="11"/>
      </w:pPr>
      <w:r w:rsidRPr="0037086D">
        <w:rPr>
          <w:rFonts w:hint="eastAsia"/>
        </w:rPr>
        <w:t>销售订单被后续单据引用后，只要是不打断关联关系的信息均还可以被修改，如销售单价。</w:t>
      </w:r>
    </w:p>
    <w:p w14:paraId="354C385C" w14:textId="77777777" w:rsidR="00DB65DD" w:rsidRDefault="00D91995" w:rsidP="00DB65DD">
      <w:r>
        <w:rPr>
          <w:rFonts w:hint="eastAsia"/>
        </w:rPr>
        <w:t>【单据上、下游关联】：</w:t>
      </w:r>
    </w:p>
    <w:p w14:paraId="481AEC93" w14:textId="77777777" w:rsidR="00DB65DD" w:rsidRDefault="00D91995" w:rsidP="00DB65DD">
      <w:pPr>
        <w:pStyle w:val="11"/>
      </w:pPr>
      <w:r w:rsidRPr="0037086D">
        <w:rPr>
          <w:rFonts w:hint="eastAsia"/>
        </w:rPr>
        <w:t>上游单据：报价单</w:t>
      </w:r>
      <w:r>
        <w:rPr>
          <w:rFonts w:hint="eastAsia"/>
        </w:rPr>
        <w:t>。</w:t>
      </w:r>
    </w:p>
    <w:p w14:paraId="4BF2A45C" w14:textId="77777777" w:rsidR="00DB65DD" w:rsidRPr="0037086D" w:rsidRDefault="00D91995" w:rsidP="00DB65DD">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sidR="008F72C9">
        <w:rPr>
          <w:rFonts w:hint="eastAsia"/>
        </w:rPr>
        <w:t>、委外加工任务单</w:t>
      </w:r>
      <w:r w:rsidRPr="0037086D">
        <w:rPr>
          <w:rFonts w:hint="eastAsia"/>
        </w:rPr>
        <w:t>。</w:t>
      </w:r>
    </w:p>
    <w:p w14:paraId="369838E9" w14:textId="77777777" w:rsidR="00DB65DD" w:rsidRDefault="00D91995" w:rsidP="00DB65DD">
      <w:r>
        <w:rPr>
          <w:rFonts w:hint="eastAsia"/>
        </w:rPr>
        <w:t>【其他】：</w:t>
      </w:r>
    </w:p>
    <w:p w14:paraId="08CC142C" w14:textId="77777777" w:rsidR="006704FC" w:rsidRPr="0037086D" w:rsidRDefault="00D91995" w:rsidP="00DB65DD">
      <w:pPr>
        <w:pStyle w:val="11"/>
      </w:pPr>
      <w:r>
        <w:rPr>
          <w:rFonts w:hint="eastAsia"/>
        </w:rPr>
        <w:t>订单批号：</w:t>
      </w:r>
      <w:r w:rsidRPr="0037086D">
        <w:rPr>
          <w:rFonts w:hint="eastAsia"/>
        </w:rPr>
        <w:t>选择了批号商品后，可以直接录入当前库存中不存在的批号，更加有利客户以销定采的业务。</w:t>
      </w:r>
    </w:p>
    <w:p w14:paraId="182E8114" w14:textId="77777777" w:rsidR="006704FC" w:rsidRPr="0037086D" w:rsidRDefault="00D91995" w:rsidP="00DB65DD">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14:paraId="4B1A8C5F" w14:textId="77777777" w:rsidR="006704FC" w:rsidRPr="0037086D" w:rsidRDefault="00D91995" w:rsidP="00DB65DD">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14:paraId="5487E384" w14:textId="77777777" w:rsidR="006704FC" w:rsidRPr="0037086D" w:rsidRDefault="00D91995" w:rsidP="00642D2C">
      <w:pPr>
        <w:pStyle w:val="11"/>
      </w:pPr>
      <w:r w:rsidRPr="0037086D">
        <w:rPr>
          <w:rFonts w:hint="eastAsia"/>
        </w:rPr>
        <w:t>销售订单表尾支持录入抹零金额，可录入整单优惠抹零金额。</w:t>
      </w:r>
    </w:p>
    <w:p w14:paraId="7C3011F8" w14:textId="77777777" w:rsidR="006704FC" w:rsidRPr="0037086D" w:rsidRDefault="00D91995" w:rsidP="00642D2C">
      <w:pPr>
        <w:pStyle w:val="11"/>
      </w:pPr>
      <w:r w:rsidRPr="0037086D">
        <w:rPr>
          <w:rFonts w:hint="eastAsia"/>
        </w:rPr>
        <w:t>销售订单支持录入费用分摊相关数据（费用支付方式、费用项目、费用金额、费用分摊、费用结算单位），可被引入下游单据，订单保存不生成往来单据。</w:t>
      </w:r>
    </w:p>
    <w:p w14:paraId="5B2E612F" w14:textId="77777777" w:rsidR="006704FC" w:rsidRPr="0037086D" w:rsidRDefault="00D91995" w:rsidP="00642D2C">
      <w:pPr>
        <w:pStyle w:val="11"/>
      </w:pPr>
      <w:r w:rsidRPr="0037086D">
        <w:rPr>
          <w:rFonts w:hint="eastAsia"/>
        </w:rPr>
        <w:t>支持电子面单打印。</w:t>
      </w:r>
    </w:p>
    <w:p w14:paraId="1D533F4A" w14:textId="77777777" w:rsidR="006704FC" w:rsidRPr="0037086D" w:rsidRDefault="00D91995" w:rsidP="00642D2C">
      <w:pPr>
        <w:pStyle w:val="4"/>
        <w:rPr>
          <w:b/>
        </w:rPr>
      </w:pPr>
      <w:bookmarkStart w:id="239" w:name="_Toc187929607"/>
      <w:bookmarkEnd w:id="238"/>
      <w:r w:rsidRPr="0037086D">
        <w:rPr>
          <w:rFonts w:hint="eastAsia"/>
        </w:rPr>
        <w:lastRenderedPageBreak/>
        <w:t>销售订单查询</w:t>
      </w:r>
      <w:bookmarkEnd w:id="239"/>
    </w:p>
    <w:p w14:paraId="1DAFACFD" w14:textId="40743703" w:rsidR="006704FC" w:rsidRPr="0037086D" w:rsidRDefault="00D4484B" w:rsidP="006704FC">
      <w:pPr>
        <w:rPr>
          <w:rFonts w:cstheme="minorEastAsia"/>
        </w:rPr>
      </w:pPr>
      <w:r>
        <w:rPr>
          <w:noProof/>
        </w:rPr>
        <w:drawing>
          <wp:inline distT="0" distB="0" distL="0" distR="0" wp14:anchorId="456F509F" wp14:editId="5DC2D4EC">
            <wp:extent cx="3588766" cy="180000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588766" cy="1800000"/>
                    </a:xfrm>
                    <a:prstGeom prst="rect">
                      <a:avLst/>
                    </a:prstGeom>
                  </pic:spPr>
                </pic:pic>
              </a:graphicData>
            </a:graphic>
          </wp:inline>
        </w:drawing>
      </w:r>
    </w:p>
    <w:p w14:paraId="778C14BD" w14:textId="77777777" w:rsidR="006704FC" w:rsidRPr="0037086D" w:rsidRDefault="00D91995" w:rsidP="006704FC">
      <w:r w:rsidRPr="0037086D">
        <w:rPr>
          <w:rFonts w:hint="eastAsia"/>
          <w:bCs/>
        </w:rPr>
        <w:t>功能描述：</w:t>
      </w:r>
      <w:r w:rsidRPr="0037086D">
        <w:rPr>
          <w:rFonts w:hint="eastAsia"/>
        </w:rPr>
        <w:t>查询销售订单，可以每张订单的订货及发货对应的数量、金额、订金等信息。</w:t>
      </w:r>
    </w:p>
    <w:p w14:paraId="540484A7" w14:textId="77777777" w:rsidR="006704FC" w:rsidRPr="0037086D" w:rsidRDefault="00D91995" w:rsidP="006704FC">
      <w:r w:rsidRPr="0037086D">
        <w:rPr>
          <w:rFonts w:hint="eastAsia"/>
        </w:rPr>
        <w:t>操作说明：</w:t>
      </w:r>
    </w:p>
    <w:p w14:paraId="4C61ED62" w14:textId="77777777"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14:paraId="63DCA5F6" w14:textId="77777777" w:rsidR="006704FC" w:rsidRPr="0037086D" w:rsidRDefault="00D91995" w:rsidP="006704FC">
      <w:r>
        <w:rPr>
          <w:rFonts w:hint="eastAsia"/>
        </w:rPr>
        <w:t>【</w:t>
      </w:r>
      <w:r w:rsidRPr="0037086D">
        <w:rPr>
          <w:rFonts w:hint="eastAsia"/>
        </w:rPr>
        <w:t>删除</w:t>
      </w:r>
      <w:r>
        <w:rPr>
          <w:rFonts w:hint="eastAsia"/>
        </w:rPr>
        <w:t>】</w:t>
      </w:r>
      <w:r w:rsidRPr="0037086D">
        <w:rPr>
          <w:rFonts w:hint="eastAsia"/>
        </w:rPr>
        <w:t>：可删除未被调用过的销售订单。</w:t>
      </w:r>
    </w:p>
    <w:p w14:paraId="22D7B4A5" w14:textId="77777777"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14:paraId="4839F575" w14:textId="77777777" w:rsidR="006704FC" w:rsidRPr="0037086D" w:rsidRDefault="00D91995" w:rsidP="00642D2C">
      <w:pPr>
        <w:pStyle w:val="11"/>
      </w:pPr>
      <w:r w:rsidRPr="0037086D">
        <w:rPr>
          <w:rFonts w:hint="eastAsia"/>
        </w:rPr>
        <w:t>下拉列表功能，包含“批量中止”和“批量解除中止”。</w:t>
      </w:r>
    </w:p>
    <w:p w14:paraId="728A6956" w14:textId="77777777" w:rsidR="006704FC" w:rsidRPr="0037086D" w:rsidRDefault="00D91995" w:rsidP="00642D2C">
      <w:pPr>
        <w:pStyle w:val="11"/>
      </w:pPr>
      <w:r w:rsidRPr="0037086D">
        <w:rPr>
          <w:rFonts w:hint="eastAsia"/>
        </w:rPr>
        <w:t>批量中止：勾选需要中止的单据，对整单进行中止。</w:t>
      </w:r>
    </w:p>
    <w:p w14:paraId="42F7EE4B" w14:textId="77777777" w:rsidR="006704FC" w:rsidRPr="0037086D" w:rsidRDefault="00D91995" w:rsidP="00642D2C">
      <w:pPr>
        <w:pStyle w:val="11"/>
      </w:pPr>
      <w:r w:rsidRPr="0037086D">
        <w:rPr>
          <w:rFonts w:hint="eastAsia"/>
        </w:rPr>
        <w:t>批量解除中止：勾选需要解除中止的单据，对整单进行解除中止。</w:t>
      </w:r>
    </w:p>
    <w:p w14:paraId="3C7D9C5F" w14:textId="77777777" w:rsidR="006704FC" w:rsidRPr="0037086D" w:rsidRDefault="00D91995" w:rsidP="00642D2C">
      <w:pPr>
        <w:pStyle w:val="11"/>
      </w:pPr>
      <w:r w:rsidRPr="0037086D">
        <w:rPr>
          <w:rFonts w:hint="eastAsia"/>
        </w:rPr>
        <w:t>无论哪种操作都是将能批量中止或批量解除中止的单据一次性处理完成。</w:t>
      </w:r>
    </w:p>
    <w:p w14:paraId="39E4BC48" w14:textId="77777777"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14:paraId="1717F2D8" w14:textId="77777777" w:rsidR="006704FC" w:rsidRPr="0037086D" w:rsidRDefault="00D91995" w:rsidP="00642D2C">
      <w:pPr>
        <w:pStyle w:val="11"/>
      </w:pPr>
      <w:r w:rsidRPr="0037086D">
        <w:rPr>
          <w:rFonts w:hint="eastAsia"/>
        </w:rPr>
        <w:t>下拉列表功能，包含“批量中止”和“批量解除中止”。</w:t>
      </w:r>
    </w:p>
    <w:p w14:paraId="0CCC1666" w14:textId="77777777" w:rsidR="006704FC" w:rsidRPr="0037086D" w:rsidRDefault="00D91995" w:rsidP="00642D2C">
      <w:pPr>
        <w:pStyle w:val="11"/>
      </w:pPr>
      <w:r w:rsidRPr="0037086D">
        <w:rPr>
          <w:rFonts w:hint="eastAsia"/>
        </w:rPr>
        <w:t>批量中止：勾选需要中止的明细数据，对明细数据进行中止。</w:t>
      </w:r>
    </w:p>
    <w:p w14:paraId="0C83F6F0" w14:textId="77777777" w:rsidR="006704FC" w:rsidRPr="0037086D" w:rsidRDefault="00D91995" w:rsidP="00642D2C">
      <w:pPr>
        <w:pStyle w:val="11"/>
      </w:pPr>
      <w:r w:rsidRPr="0037086D">
        <w:rPr>
          <w:rFonts w:hint="eastAsia"/>
        </w:rPr>
        <w:t>批量解除中止：勾选需要解除中止的明细数据，对明细数据进行解除中止。</w:t>
      </w:r>
    </w:p>
    <w:p w14:paraId="3DA50B49" w14:textId="77777777" w:rsidR="006704FC" w:rsidRPr="0037086D" w:rsidRDefault="00D91995" w:rsidP="00642D2C">
      <w:pPr>
        <w:pStyle w:val="11"/>
      </w:pPr>
      <w:r w:rsidRPr="0037086D">
        <w:rPr>
          <w:rFonts w:hint="eastAsia"/>
        </w:rPr>
        <w:t>无论哪种操作都是将能批量中止或批量解除中止的单据一次性处理完成。</w:t>
      </w:r>
    </w:p>
    <w:p w14:paraId="7FAECEE6"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订单修改界面。</w:t>
      </w:r>
    </w:p>
    <w:p w14:paraId="70445685" w14:textId="77777777"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订单的摘要和说明字段。</w:t>
      </w:r>
    </w:p>
    <w:p w14:paraId="08B82E05" w14:textId="77777777"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订单的审核情况。</w:t>
      </w:r>
    </w:p>
    <w:p w14:paraId="1CCA397B" w14:textId="77777777"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订单进行反审核操作。</w:t>
      </w:r>
    </w:p>
    <w:p w14:paraId="150BD7FD"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0269B026" w14:textId="77777777"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2B974DDD" w14:textId="77777777" w:rsidR="006704FC" w:rsidRPr="0037086D" w:rsidRDefault="00D91995" w:rsidP="006704FC">
      <w:r>
        <w:rPr>
          <w:rFonts w:hint="eastAsia"/>
        </w:rPr>
        <w:t>【批量电子面单打印】：</w:t>
      </w:r>
      <w:r w:rsidRPr="0037086D">
        <w:rPr>
          <w:rFonts w:hint="eastAsia"/>
        </w:rPr>
        <w:t>支持电子面单批量打印。</w:t>
      </w:r>
    </w:p>
    <w:p w14:paraId="6692E9A2" w14:textId="77777777" w:rsidR="006704FC" w:rsidRPr="0037086D" w:rsidRDefault="00D91995" w:rsidP="00642D2C">
      <w:pPr>
        <w:pStyle w:val="4"/>
        <w:rPr>
          <w:b/>
        </w:rPr>
      </w:pPr>
      <w:bookmarkStart w:id="240" w:name="_Toc187929608"/>
      <w:r w:rsidRPr="0037086D">
        <w:rPr>
          <w:rFonts w:hint="eastAsia"/>
        </w:rPr>
        <w:t>未完成销售订单查询</w:t>
      </w:r>
      <w:bookmarkEnd w:id="240"/>
    </w:p>
    <w:p w14:paraId="2D19CE3C" w14:textId="77777777" w:rsidR="006704FC" w:rsidRPr="0037086D" w:rsidRDefault="00B71358" w:rsidP="006704FC">
      <w:r>
        <w:rPr>
          <w:noProof/>
        </w:rPr>
        <w:drawing>
          <wp:inline distT="0" distB="0" distL="0" distR="0" wp14:anchorId="57293C8D" wp14:editId="6404D525">
            <wp:extent cx="3588371" cy="1800000"/>
            <wp:effectExtent l="0" t="0" r="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3588371" cy="1800000"/>
                    </a:xfrm>
                    <a:prstGeom prst="rect">
                      <a:avLst/>
                    </a:prstGeom>
                  </pic:spPr>
                </pic:pic>
              </a:graphicData>
            </a:graphic>
          </wp:inline>
        </w:drawing>
      </w:r>
    </w:p>
    <w:p w14:paraId="52099A3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销售订单的执行完成情况，采取措施去促进并完成销售订单</w:t>
      </w:r>
      <w:r w:rsidRPr="0037086D">
        <w:rPr>
          <w:rFonts w:cstheme="minorEastAsia" w:hint="eastAsia"/>
        </w:rPr>
        <w:t>。</w:t>
      </w:r>
    </w:p>
    <w:p w14:paraId="556E9962" w14:textId="77777777" w:rsidR="006704FC" w:rsidRPr="0037086D" w:rsidRDefault="00D91995" w:rsidP="006704FC">
      <w:r w:rsidRPr="0037086D">
        <w:rPr>
          <w:rFonts w:hint="eastAsia"/>
        </w:rPr>
        <w:lastRenderedPageBreak/>
        <w:t>操作说明：</w:t>
      </w:r>
    </w:p>
    <w:p w14:paraId="0EFF172D" w14:textId="77777777" w:rsidR="006704FC" w:rsidRPr="0037086D" w:rsidRDefault="00D91995" w:rsidP="006704FC">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14:paraId="6B28D344" w14:textId="77777777"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对应商品的库存分布情况。</w:t>
      </w:r>
    </w:p>
    <w:p w14:paraId="183DC134" w14:textId="77777777" w:rsidR="006704FC" w:rsidRPr="0037086D" w:rsidRDefault="00D91995" w:rsidP="00642D2C">
      <w:pPr>
        <w:pStyle w:val="4"/>
        <w:rPr>
          <w:b/>
        </w:rPr>
      </w:pPr>
      <w:bookmarkStart w:id="241" w:name="_Toc187929609"/>
      <w:r w:rsidRPr="0037086D">
        <w:rPr>
          <w:rFonts w:hint="eastAsia"/>
        </w:rPr>
        <w:t>销售订单到期报警</w:t>
      </w:r>
      <w:bookmarkEnd w:id="241"/>
    </w:p>
    <w:p w14:paraId="1429B824" w14:textId="77777777" w:rsidR="006704FC" w:rsidRPr="0037086D" w:rsidRDefault="00B71358" w:rsidP="006704FC">
      <w:r>
        <w:rPr>
          <w:noProof/>
        </w:rPr>
        <w:drawing>
          <wp:inline distT="0" distB="0" distL="0" distR="0" wp14:anchorId="2871EA2C" wp14:editId="35316BE2">
            <wp:extent cx="5274310" cy="2645701"/>
            <wp:effectExtent l="0" t="0" r="2540" b="254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5274310" cy="2645701"/>
                    </a:xfrm>
                    <a:prstGeom prst="rect">
                      <a:avLst/>
                    </a:prstGeom>
                  </pic:spPr>
                </pic:pic>
              </a:graphicData>
            </a:graphic>
          </wp:inline>
        </w:drawing>
      </w:r>
    </w:p>
    <w:p w14:paraId="1F8A0529" w14:textId="77777777" w:rsidR="006704FC" w:rsidRPr="0037086D" w:rsidRDefault="00D91995" w:rsidP="006704FC">
      <w:r w:rsidRPr="0037086D">
        <w:rPr>
          <w:rFonts w:hint="eastAsia"/>
          <w:bCs/>
        </w:rPr>
        <w:t>功能描述：</w:t>
      </w:r>
      <w:r w:rsidRPr="0037086D">
        <w:rPr>
          <w:rFonts w:hint="eastAsia"/>
        </w:rPr>
        <w:t>查询到期订货商品进行报警。</w:t>
      </w:r>
    </w:p>
    <w:p w14:paraId="0CF4C5B2" w14:textId="77777777" w:rsidR="006704FC" w:rsidRPr="0037086D" w:rsidRDefault="00D91995" w:rsidP="006704FC">
      <w:r w:rsidRPr="0037086D">
        <w:rPr>
          <w:rFonts w:hint="eastAsia"/>
        </w:rPr>
        <w:t>操作说明：</w:t>
      </w:r>
    </w:p>
    <w:p w14:paraId="2551024D" w14:textId="77777777" w:rsidR="006704FC" w:rsidRPr="0037086D" w:rsidRDefault="00D91995" w:rsidP="006704FC">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14:paraId="2FD20623" w14:textId="77777777" w:rsidR="006704FC" w:rsidRPr="0037086D" w:rsidRDefault="00D91995" w:rsidP="006704FC">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14:paraId="27422F1A" w14:textId="77777777" w:rsidR="006704FC" w:rsidRPr="0037086D" w:rsidRDefault="00D91995" w:rsidP="006704FC">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14:paraId="3115CFBD" w14:textId="77777777" w:rsidR="006704FC" w:rsidRPr="0037086D" w:rsidRDefault="00D91995" w:rsidP="006704FC">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14:paraId="2CCF5097" w14:textId="77777777" w:rsidR="006704FC" w:rsidRPr="0037086D" w:rsidRDefault="00D91995" w:rsidP="00642D2C">
      <w:pPr>
        <w:pStyle w:val="4"/>
        <w:rPr>
          <w:b/>
        </w:rPr>
      </w:pPr>
      <w:bookmarkStart w:id="242" w:name="_Toc187929610"/>
      <w:r w:rsidRPr="0037086D">
        <w:rPr>
          <w:rFonts w:hint="eastAsia"/>
        </w:rPr>
        <w:t>销售订单汇总表</w:t>
      </w:r>
      <w:bookmarkEnd w:id="242"/>
    </w:p>
    <w:p w14:paraId="28537CE9" w14:textId="77777777" w:rsidR="006704FC" w:rsidRPr="0037086D" w:rsidRDefault="00B71358" w:rsidP="006704FC">
      <w:r>
        <w:rPr>
          <w:noProof/>
        </w:rPr>
        <w:drawing>
          <wp:inline distT="0" distB="0" distL="0" distR="0" wp14:anchorId="44048508" wp14:editId="7C706C21">
            <wp:extent cx="3588371" cy="1800000"/>
            <wp:effectExtent l="0" t="0" r="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3588371" cy="1800000"/>
                    </a:xfrm>
                    <a:prstGeom prst="rect">
                      <a:avLst/>
                    </a:prstGeom>
                  </pic:spPr>
                </pic:pic>
              </a:graphicData>
            </a:graphic>
          </wp:inline>
        </w:drawing>
      </w:r>
    </w:p>
    <w:p w14:paraId="25EBB822" w14:textId="77777777" w:rsidR="006704FC" w:rsidRPr="0037086D" w:rsidRDefault="00D91995" w:rsidP="006704FC">
      <w:r w:rsidRPr="0037086D">
        <w:rPr>
          <w:rFonts w:hint="eastAsia"/>
          <w:bCs/>
        </w:rPr>
        <w:lastRenderedPageBreak/>
        <w:t>功能描述：</w:t>
      </w:r>
      <w:r w:rsidRPr="0037086D">
        <w:rPr>
          <w:rFonts w:hint="eastAsia"/>
        </w:rPr>
        <w:t>汇总统计每个商品的订货、发货、未发货、不订货和中止情况。</w:t>
      </w:r>
    </w:p>
    <w:p w14:paraId="5F03C0C0" w14:textId="77777777" w:rsidR="006704FC" w:rsidRPr="0037086D" w:rsidRDefault="00D91995" w:rsidP="0038579B">
      <w:pPr>
        <w:pStyle w:val="4"/>
        <w:rPr>
          <w:b/>
        </w:rPr>
      </w:pPr>
      <w:bookmarkStart w:id="243" w:name="_Toc187929611"/>
      <w:r w:rsidRPr="0037086D">
        <w:rPr>
          <w:rFonts w:hint="eastAsia"/>
        </w:rPr>
        <w:t>销售订单分组明细表</w:t>
      </w:r>
      <w:bookmarkEnd w:id="243"/>
    </w:p>
    <w:p w14:paraId="2E065BC5" w14:textId="77777777" w:rsidR="006704FC" w:rsidRPr="0037086D" w:rsidRDefault="00B71358" w:rsidP="006704FC">
      <w:r>
        <w:rPr>
          <w:noProof/>
        </w:rPr>
        <w:drawing>
          <wp:inline distT="0" distB="0" distL="0" distR="0" wp14:anchorId="7FF12139" wp14:editId="609495FF">
            <wp:extent cx="3588371" cy="1800000"/>
            <wp:effectExtent l="0" t="0" r="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
                    <a:stretch>
                      <a:fillRect/>
                    </a:stretch>
                  </pic:blipFill>
                  <pic:spPr>
                    <a:xfrm>
                      <a:off x="0" y="0"/>
                      <a:ext cx="3588371" cy="1800000"/>
                    </a:xfrm>
                    <a:prstGeom prst="rect">
                      <a:avLst/>
                    </a:prstGeom>
                  </pic:spPr>
                </pic:pic>
              </a:graphicData>
            </a:graphic>
          </wp:inline>
        </w:drawing>
      </w:r>
    </w:p>
    <w:p w14:paraId="44FB5C1F" w14:textId="77777777"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14:paraId="7A09FD01" w14:textId="77777777" w:rsidR="006704FC" w:rsidRPr="0037086D" w:rsidRDefault="00D91995" w:rsidP="006704FC">
      <w:r w:rsidRPr="0037086D">
        <w:rPr>
          <w:rFonts w:hint="eastAsia"/>
        </w:rPr>
        <w:t>操作说明：</w:t>
      </w:r>
    </w:p>
    <w:p w14:paraId="6C3C1735" w14:textId="77777777" w:rsidR="006704FC" w:rsidRPr="0037086D" w:rsidRDefault="00D91995" w:rsidP="006704FC">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14:paraId="5853323B" w14:textId="77777777" w:rsidR="006704FC" w:rsidRPr="0037086D" w:rsidRDefault="00D91995" w:rsidP="006704FC">
      <w:r w:rsidRPr="0037086D">
        <w:rPr>
          <w:rFonts w:hint="eastAsia"/>
        </w:rPr>
        <w:t>★注意事项：该报表暂时只支持按往来单位统计销售订单分组明细。</w:t>
      </w:r>
    </w:p>
    <w:p w14:paraId="0ABAE385" w14:textId="77777777" w:rsidR="006704FC" w:rsidRPr="0037086D" w:rsidRDefault="00D91995" w:rsidP="0038579B">
      <w:pPr>
        <w:pStyle w:val="4"/>
        <w:rPr>
          <w:b/>
        </w:rPr>
      </w:pPr>
      <w:bookmarkStart w:id="244" w:name="_Toc187929612"/>
      <w:r w:rsidRPr="0037086D">
        <w:rPr>
          <w:rFonts w:hint="eastAsia"/>
        </w:rPr>
        <w:t>销售订单执行情况查询</w:t>
      </w:r>
      <w:bookmarkEnd w:id="244"/>
    </w:p>
    <w:p w14:paraId="3EB70FE0" w14:textId="77777777" w:rsidR="006704FC" w:rsidRPr="0037086D" w:rsidRDefault="00B71358" w:rsidP="006704FC">
      <w:pPr>
        <w:rPr>
          <w:rFonts w:cstheme="minorEastAsia"/>
        </w:rPr>
      </w:pPr>
      <w:r>
        <w:rPr>
          <w:noProof/>
        </w:rPr>
        <w:drawing>
          <wp:inline distT="0" distB="0" distL="0" distR="0" wp14:anchorId="3F4B2F14" wp14:editId="4259EB21">
            <wp:extent cx="3588371" cy="1800000"/>
            <wp:effectExtent l="0" t="0" r="0" b="0"/>
            <wp:docPr id="541" name="图片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3588371" cy="1800000"/>
                    </a:xfrm>
                    <a:prstGeom prst="rect">
                      <a:avLst/>
                    </a:prstGeom>
                  </pic:spPr>
                </pic:pic>
              </a:graphicData>
            </a:graphic>
          </wp:inline>
        </w:drawing>
      </w:r>
    </w:p>
    <w:p w14:paraId="0FE8E4D0" w14:textId="77777777" w:rsidR="006704FC" w:rsidRPr="0037086D" w:rsidRDefault="00D91995" w:rsidP="006704FC">
      <w:r w:rsidRPr="0037086D">
        <w:rPr>
          <w:rFonts w:hint="eastAsia"/>
          <w:bCs/>
        </w:rPr>
        <w:t>功能描述：</w:t>
      </w:r>
      <w:r w:rsidRPr="0037086D">
        <w:rPr>
          <w:rFonts w:hint="eastAsia"/>
        </w:rPr>
        <w:t>查询销售订单对应的采购入库、销售出库</w:t>
      </w:r>
      <w:r>
        <w:t>(</w:t>
      </w:r>
      <w:r w:rsidRPr="0037086D">
        <w:rPr>
          <w:rFonts w:hint="eastAsia"/>
        </w:rPr>
        <w:t>退货</w:t>
      </w:r>
      <w:r>
        <w:t>)</w:t>
      </w:r>
      <w:r w:rsidRPr="0037086D">
        <w:rPr>
          <w:rFonts w:hint="eastAsia"/>
        </w:rPr>
        <w:t>、未发货、收付款、开票等数据。</w:t>
      </w:r>
    </w:p>
    <w:p w14:paraId="749EAA45" w14:textId="77777777" w:rsidR="006704FC" w:rsidRPr="0037086D" w:rsidRDefault="00D91995" w:rsidP="006704FC">
      <w:r w:rsidRPr="0037086D">
        <w:rPr>
          <w:rFonts w:hint="eastAsia"/>
        </w:rPr>
        <w:t>操作说明：</w:t>
      </w:r>
    </w:p>
    <w:p w14:paraId="05F70771" w14:textId="77777777" w:rsidR="006704FC" w:rsidRPr="0037086D" w:rsidRDefault="00D91995" w:rsidP="006704FC">
      <w:r>
        <w:rPr>
          <w:rFonts w:hint="eastAsia"/>
        </w:rPr>
        <w:t>【整体概述】：</w:t>
      </w:r>
      <w:r w:rsidRPr="0037086D">
        <w:rPr>
          <w:rFonts w:hint="eastAsia"/>
        </w:rPr>
        <w:t>查询报表支持明细展示与整单展示两种显示模式，默认为整单展示。</w:t>
      </w:r>
    </w:p>
    <w:p w14:paraId="70E51C97" w14:textId="77777777" w:rsidR="006704FC" w:rsidRPr="0037086D" w:rsidRDefault="00D91995" w:rsidP="006704FC">
      <w:r>
        <w:rPr>
          <w:rFonts w:hint="eastAsia"/>
        </w:rPr>
        <w:t>【</w:t>
      </w:r>
      <w:r w:rsidRPr="0037086D">
        <w:rPr>
          <w:rFonts w:hint="eastAsia"/>
        </w:rPr>
        <w:t>展示方式切换</w:t>
      </w:r>
      <w:r>
        <w:rPr>
          <w:rFonts w:hint="eastAsia"/>
        </w:rPr>
        <w:t>】</w:t>
      </w:r>
      <w:r w:rsidRPr="0037086D">
        <w:rPr>
          <w:rFonts w:hint="eastAsia"/>
        </w:rPr>
        <w:t>：</w:t>
      </w:r>
    </w:p>
    <w:p w14:paraId="2086C2F2" w14:textId="77777777" w:rsidR="006704FC" w:rsidRPr="0037086D" w:rsidRDefault="00D91995" w:rsidP="0038579B">
      <w:pPr>
        <w:pStyle w:val="11"/>
      </w:pPr>
      <w:r w:rsidRPr="0037086D">
        <w:rPr>
          <w:rFonts w:hint="eastAsia"/>
        </w:rPr>
        <w:t>可以通过【明细展示</w:t>
      </w:r>
      <w:r w:rsidRPr="0037086D">
        <w:t>/</w:t>
      </w:r>
      <w:r w:rsidRPr="0037086D">
        <w:rPr>
          <w:rFonts w:hint="eastAsia"/>
        </w:rPr>
        <w:t>整单展示】进行数据的切换。</w:t>
      </w:r>
    </w:p>
    <w:p w14:paraId="6CF17B94" w14:textId="77777777" w:rsidR="006704FC" w:rsidRPr="0037086D" w:rsidRDefault="00D91995" w:rsidP="0038579B">
      <w:pPr>
        <w:pStyle w:val="11"/>
      </w:pPr>
      <w:r w:rsidRPr="0037086D">
        <w:rPr>
          <w:rFonts w:hint="eastAsia"/>
        </w:rPr>
        <w:t>明细展示：</w:t>
      </w:r>
    </w:p>
    <w:p w14:paraId="071EC96A" w14:textId="77777777" w:rsidR="006704FC" w:rsidRPr="0037086D" w:rsidRDefault="00D91995" w:rsidP="0038579B">
      <w:pPr>
        <w:pStyle w:val="20"/>
      </w:pPr>
      <w:r w:rsidRPr="0037086D">
        <w:rPr>
          <w:rFonts w:hint="eastAsia"/>
        </w:rPr>
        <w:t>报表会体现出具体的商品信息。</w:t>
      </w:r>
    </w:p>
    <w:p w14:paraId="4321A9AB" w14:textId="77777777" w:rsidR="006704FC" w:rsidRPr="0037086D" w:rsidRDefault="00D91995" w:rsidP="0038579B">
      <w:pPr>
        <w:pStyle w:val="20"/>
      </w:pPr>
      <w:r w:rsidRPr="0037086D">
        <w:rPr>
          <w:rFonts w:hint="eastAsia"/>
        </w:rPr>
        <w:t>明细展示统计订单中各个商品执行情况，但不显示对应采购和销售单结算数据。</w:t>
      </w:r>
    </w:p>
    <w:p w14:paraId="7D76EDDE" w14:textId="77777777" w:rsidR="006704FC" w:rsidRPr="0037086D" w:rsidRDefault="00D91995" w:rsidP="0038579B">
      <w:pPr>
        <w:pStyle w:val="11"/>
      </w:pPr>
      <w:r w:rsidRPr="0037086D">
        <w:rPr>
          <w:rFonts w:hint="eastAsia"/>
        </w:rPr>
        <w:t>整单展示：</w:t>
      </w:r>
    </w:p>
    <w:p w14:paraId="56905B4D" w14:textId="77777777" w:rsidR="006704FC" w:rsidRPr="0037086D" w:rsidRDefault="00D91995" w:rsidP="0038579B">
      <w:pPr>
        <w:pStyle w:val="20"/>
      </w:pPr>
      <w:r w:rsidRPr="0037086D">
        <w:rPr>
          <w:rFonts w:hint="eastAsia"/>
        </w:rPr>
        <w:t>统计订单对应采购和销售单结算数据</w:t>
      </w:r>
    </w:p>
    <w:p w14:paraId="7B0B8A56" w14:textId="77777777" w:rsidR="006704FC" w:rsidRPr="0037086D" w:rsidRDefault="00D91995" w:rsidP="006704FC">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14:paraId="04C6FEA1" w14:textId="77777777" w:rsidR="006704FC" w:rsidRPr="0037086D" w:rsidRDefault="00D91995" w:rsidP="006704FC">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14:paraId="612323DA" w14:textId="77777777" w:rsidR="006704FC" w:rsidRPr="0037086D" w:rsidRDefault="00D91995" w:rsidP="006704FC">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14:paraId="1C235955" w14:textId="77777777" w:rsidR="006704FC" w:rsidRPr="0037086D" w:rsidRDefault="00D91995" w:rsidP="006704FC">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14:paraId="1326E461" w14:textId="77777777" w:rsidR="006704FC" w:rsidRPr="0037086D" w:rsidRDefault="00D91995" w:rsidP="006B11B3">
      <w:pPr>
        <w:pStyle w:val="30"/>
        <w:rPr>
          <w:b/>
        </w:rPr>
      </w:pPr>
      <w:bookmarkStart w:id="245" w:name="_Toc187929613"/>
      <w:r w:rsidRPr="0037086D">
        <w:rPr>
          <w:rFonts w:hint="eastAsia"/>
        </w:rPr>
        <w:lastRenderedPageBreak/>
        <w:t>出货管理</w:t>
      </w:r>
      <w:bookmarkEnd w:id="245"/>
    </w:p>
    <w:p w14:paraId="56141030" w14:textId="77777777" w:rsidR="006704FC" w:rsidRPr="0037086D" w:rsidRDefault="00D91995" w:rsidP="006B11B3">
      <w:pPr>
        <w:pStyle w:val="4"/>
        <w:rPr>
          <w:b/>
        </w:rPr>
      </w:pPr>
      <w:bookmarkStart w:id="246" w:name="_Toc187929614"/>
      <w:r w:rsidRPr="0037086D">
        <w:rPr>
          <w:rFonts w:hint="eastAsia"/>
        </w:rPr>
        <w:t>零售单</w:t>
      </w:r>
      <w:bookmarkEnd w:id="246"/>
    </w:p>
    <w:p w14:paraId="5ABDEF0E" w14:textId="77777777" w:rsidR="006704FC" w:rsidRPr="0037086D" w:rsidRDefault="00B71358" w:rsidP="006704FC">
      <w:pPr>
        <w:rPr>
          <w:rFonts w:cstheme="minorEastAsia"/>
        </w:rPr>
      </w:pPr>
      <w:r>
        <w:rPr>
          <w:noProof/>
        </w:rPr>
        <w:drawing>
          <wp:inline distT="0" distB="0" distL="0" distR="0" wp14:anchorId="0E9E3B2A" wp14:editId="67507C7E">
            <wp:extent cx="3588371" cy="1800000"/>
            <wp:effectExtent l="0" t="0" r="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3588371" cy="1800000"/>
                    </a:xfrm>
                    <a:prstGeom prst="rect">
                      <a:avLst/>
                    </a:prstGeom>
                  </pic:spPr>
                </pic:pic>
              </a:graphicData>
            </a:graphic>
          </wp:inline>
        </w:drawing>
      </w:r>
    </w:p>
    <w:p w14:paraId="4388E253" w14:textId="77777777" w:rsidR="006704FC" w:rsidRPr="0037086D" w:rsidRDefault="00D91995" w:rsidP="006704FC">
      <w:r w:rsidRPr="0037086D">
        <w:rPr>
          <w:rFonts w:hint="eastAsia"/>
          <w:bCs/>
        </w:rPr>
        <w:t>功能描述：</w:t>
      </w:r>
      <w:r w:rsidRPr="0037086D">
        <w:rPr>
          <w:rFonts w:hint="eastAsia"/>
        </w:rPr>
        <w:t>零售单一般用于零售业务，不允许挂往来账，必须结算完才能过账。</w:t>
      </w:r>
    </w:p>
    <w:p w14:paraId="755F55C1" w14:textId="77777777" w:rsidR="006704FC" w:rsidRDefault="00D91995" w:rsidP="006704FC">
      <w:r w:rsidRPr="0037086D">
        <w:rPr>
          <w:rFonts w:hint="eastAsia"/>
        </w:rPr>
        <w:t>操作说明：</w:t>
      </w:r>
    </w:p>
    <w:p w14:paraId="6569B184" w14:textId="77777777" w:rsidR="00394B6A" w:rsidRDefault="00D91995" w:rsidP="00394B6A">
      <w:r>
        <w:rPr>
          <w:rFonts w:hint="eastAsia"/>
        </w:rPr>
        <w:t>【录入方式】：</w:t>
      </w:r>
      <w:r w:rsidRPr="0037086D">
        <w:rPr>
          <w:rFonts w:hint="eastAsia"/>
        </w:rPr>
        <w:t>提供“手工录入、其他单据明细导入”等方式进行业务单据录入。</w:t>
      </w:r>
    </w:p>
    <w:p w14:paraId="22CBFE14" w14:textId="77777777" w:rsidR="00394B6A" w:rsidRDefault="00D91995" w:rsidP="00394B6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14:paraId="06DF190A" w14:textId="77777777" w:rsidR="00394B6A" w:rsidRDefault="00D91995" w:rsidP="00394B6A">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14:paraId="37D04AF5" w14:textId="77777777" w:rsidR="00394B6A" w:rsidRDefault="00D91995" w:rsidP="00394B6A">
      <w:r>
        <w:rPr>
          <w:rFonts w:hint="eastAsia"/>
        </w:rPr>
        <w:t>【单据修改】：</w:t>
      </w:r>
    </w:p>
    <w:p w14:paraId="4CD866EE" w14:textId="77777777" w:rsidR="00DB65DD" w:rsidRDefault="00D91995" w:rsidP="00DB65DD">
      <w:pPr>
        <w:pStyle w:val="11"/>
      </w:pPr>
      <w:r>
        <w:rPr>
          <w:rFonts w:hint="eastAsia"/>
        </w:rPr>
        <w:t>不支持单据全面修改。</w:t>
      </w:r>
    </w:p>
    <w:p w14:paraId="24F18EB5" w14:textId="77777777" w:rsidR="00DB65DD" w:rsidRDefault="00D91995" w:rsidP="00DB65DD">
      <w:pPr>
        <w:pStyle w:val="11"/>
      </w:pPr>
      <w:r>
        <w:rPr>
          <w:rFonts w:hint="eastAsia"/>
        </w:rPr>
        <w:t>支持修改“单据日期、单据编号、经手人、部门、说明、摘要”。</w:t>
      </w:r>
    </w:p>
    <w:p w14:paraId="61FC6BDA" w14:textId="77777777" w:rsidR="00394B6A" w:rsidRDefault="00D91995" w:rsidP="00394B6A">
      <w:r>
        <w:rPr>
          <w:rFonts w:hint="eastAsia"/>
        </w:rPr>
        <w:t>【单据上、下游关联】：</w:t>
      </w:r>
    </w:p>
    <w:p w14:paraId="2BC26995" w14:textId="77777777" w:rsidR="00394B6A" w:rsidRDefault="00D91995" w:rsidP="00DB65DD">
      <w:pPr>
        <w:pStyle w:val="11"/>
      </w:pPr>
      <w:r>
        <w:rPr>
          <w:rFonts w:hint="eastAsia"/>
        </w:rPr>
        <w:t>下游单据：零售退货单。</w:t>
      </w:r>
    </w:p>
    <w:p w14:paraId="5C59355F" w14:textId="77777777" w:rsidR="00394B6A" w:rsidRDefault="00D91995" w:rsidP="00394B6A">
      <w:r>
        <w:rPr>
          <w:rFonts w:hint="eastAsia"/>
        </w:rPr>
        <w:t>【其他】：</w:t>
      </w:r>
    </w:p>
    <w:p w14:paraId="656158D9" w14:textId="77777777" w:rsidR="00394B6A" w:rsidRDefault="00D91995" w:rsidP="00DB65DD">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14:paraId="629A66C7" w14:textId="77777777" w:rsidR="006B11B3" w:rsidRPr="0037086D" w:rsidRDefault="00D91995" w:rsidP="00DB65DD">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14:paraId="5865DA5A" w14:textId="77777777" w:rsidR="006B11B3" w:rsidRPr="0037086D" w:rsidRDefault="00D91995" w:rsidP="00DB65DD">
      <w:pPr>
        <w:pStyle w:val="20"/>
      </w:pPr>
      <w:r w:rsidRPr="0037086D">
        <w:rPr>
          <w:rFonts w:hint="eastAsia"/>
        </w:rPr>
        <w:t>勾选：多编码列，会出现多编码选择器。</w:t>
      </w:r>
    </w:p>
    <w:p w14:paraId="5676846A" w14:textId="77777777" w:rsidR="006B11B3" w:rsidRPr="0037086D" w:rsidRDefault="00D91995" w:rsidP="00DB65DD">
      <w:pPr>
        <w:pStyle w:val="3"/>
      </w:pPr>
      <w:r w:rsidRPr="0037086D">
        <w:rPr>
          <w:rFonts w:hint="eastAsia"/>
        </w:rPr>
        <w:t>本行未选择商品：能对“往来单位”对应的多编码进行选择，并将商品和多编码带入单据。</w:t>
      </w:r>
    </w:p>
    <w:p w14:paraId="1BC2A88F" w14:textId="77777777" w:rsidR="006B11B3" w:rsidRPr="0037086D" w:rsidRDefault="00D91995" w:rsidP="00DB65DD">
      <w:pPr>
        <w:pStyle w:val="3"/>
      </w:pPr>
      <w:r w:rsidRPr="0037086D">
        <w:rPr>
          <w:rFonts w:hint="eastAsia"/>
        </w:rPr>
        <w:t>本行已选择商品</w:t>
      </w:r>
      <w:r>
        <w:rPr>
          <w:rFonts w:hint="eastAsia"/>
        </w:rPr>
        <w:t>：</w:t>
      </w:r>
      <w:r w:rsidRPr="0037086D">
        <w:rPr>
          <w:rFonts w:hint="eastAsia"/>
        </w:rPr>
        <w:t>能对“往来单位＋商品”多编码进行选择，并将多编码带入单据。</w:t>
      </w:r>
    </w:p>
    <w:p w14:paraId="15C92575" w14:textId="77777777" w:rsidR="006B11B3" w:rsidRPr="0037086D" w:rsidRDefault="00D91995" w:rsidP="00DB65DD">
      <w:pPr>
        <w:pStyle w:val="20"/>
      </w:pPr>
      <w:r w:rsidRPr="0037086D">
        <w:rPr>
          <w:rFonts w:hint="eastAsia"/>
        </w:rPr>
        <w:t>未勾选：多编码列为只读，不会出现多编码选择器。</w:t>
      </w:r>
    </w:p>
    <w:p w14:paraId="60AEB31F" w14:textId="77777777" w:rsidR="006B11B3" w:rsidRPr="0037086D" w:rsidRDefault="00D91995" w:rsidP="00DB65DD">
      <w:pPr>
        <w:pStyle w:val="20"/>
      </w:pPr>
      <w:r w:rsidRPr="0037086D">
        <w:rPr>
          <w:rFonts w:hint="eastAsia"/>
        </w:rPr>
        <w:t>以上功能对于全部业务单据都有效，后续单据不做专门说明。</w:t>
      </w:r>
    </w:p>
    <w:p w14:paraId="291AA041" w14:textId="77777777" w:rsidR="006704FC" w:rsidRPr="00EA6103" w:rsidRDefault="00D91995" w:rsidP="006B11B3">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14:paraId="7D8297FB" w14:textId="77777777" w:rsidR="006B11B3" w:rsidRDefault="00D91995" w:rsidP="006B11B3">
      <w:pPr>
        <w:pStyle w:val="11"/>
      </w:pPr>
      <w:r w:rsidRPr="0037086D">
        <w:rPr>
          <w:rFonts w:hint="eastAsia"/>
        </w:rPr>
        <w:t>支持电子面单打印。</w:t>
      </w:r>
    </w:p>
    <w:p w14:paraId="160D6522" w14:textId="77777777" w:rsidR="006B11B3" w:rsidRPr="0037086D" w:rsidRDefault="00D91995" w:rsidP="006B11B3">
      <w:pPr>
        <w:pStyle w:val="11"/>
      </w:pPr>
      <w:r w:rsidRPr="0037086D">
        <w:rPr>
          <w:rFonts w:hint="eastAsia"/>
        </w:rPr>
        <w:t>支持事后费用分摊的功能。</w:t>
      </w:r>
    </w:p>
    <w:p w14:paraId="1AED8107" w14:textId="77777777" w:rsidR="006704FC" w:rsidRPr="0037086D" w:rsidRDefault="00D91995" w:rsidP="006B11B3">
      <w:pPr>
        <w:pStyle w:val="4"/>
        <w:rPr>
          <w:b/>
        </w:rPr>
      </w:pPr>
      <w:bookmarkStart w:id="247" w:name="_Toc187929615"/>
      <w:r w:rsidRPr="0037086D">
        <w:rPr>
          <w:rFonts w:hint="eastAsia"/>
        </w:rPr>
        <w:lastRenderedPageBreak/>
        <w:t>零售退货单</w:t>
      </w:r>
      <w:bookmarkEnd w:id="247"/>
    </w:p>
    <w:p w14:paraId="247B9B72" w14:textId="77777777" w:rsidR="006704FC" w:rsidRPr="0037086D" w:rsidRDefault="00B71358" w:rsidP="006704FC">
      <w:r>
        <w:rPr>
          <w:noProof/>
        </w:rPr>
        <w:drawing>
          <wp:inline distT="0" distB="0" distL="0" distR="0" wp14:anchorId="15C4DD7F" wp14:editId="3C71FDF2">
            <wp:extent cx="3588371" cy="1800000"/>
            <wp:effectExtent l="0" t="0" r="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3588371" cy="1800000"/>
                    </a:xfrm>
                    <a:prstGeom prst="rect">
                      <a:avLst/>
                    </a:prstGeom>
                  </pic:spPr>
                </pic:pic>
              </a:graphicData>
            </a:graphic>
          </wp:inline>
        </w:drawing>
      </w:r>
    </w:p>
    <w:p w14:paraId="35073D35" w14:textId="77777777" w:rsidR="006704FC" w:rsidRPr="0037086D" w:rsidRDefault="00D91995" w:rsidP="006704FC">
      <w:r w:rsidRPr="0037086D">
        <w:rPr>
          <w:rFonts w:hint="eastAsia"/>
          <w:bCs/>
        </w:rPr>
        <w:t>功能描述：</w:t>
      </w:r>
      <w:r w:rsidRPr="0037086D">
        <w:rPr>
          <w:rFonts w:hint="eastAsia"/>
        </w:rPr>
        <w:t>零售退货单专门针对零售业务的退货处理，不允许挂往来账，必须结算</w:t>
      </w:r>
      <w:r w:rsidRPr="0037086D">
        <w:rPr>
          <w:rFonts w:cs="宋体" w:hint="eastAsia"/>
        </w:rPr>
        <w:t>完成</w:t>
      </w:r>
      <w:r w:rsidRPr="0037086D">
        <w:rPr>
          <w:rFonts w:hint="eastAsia"/>
        </w:rPr>
        <w:t>。</w:t>
      </w:r>
    </w:p>
    <w:p w14:paraId="71C3D718" w14:textId="77777777" w:rsidR="006704FC" w:rsidRDefault="00D91995" w:rsidP="006704FC">
      <w:r w:rsidRPr="0037086D">
        <w:rPr>
          <w:rFonts w:hint="eastAsia"/>
        </w:rPr>
        <w:t>操作说明：</w:t>
      </w:r>
    </w:p>
    <w:p w14:paraId="011FA072" w14:textId="77777777" w:rsidR="00DB65DD" w:rsidRDefault="00D91995" w:rsidP="00DB65DD">
      <w:r>
        <w:rPr>
          <w:rFonts w:hint="eastAsia"/>
        </w:rPr>
        <w:t>【录入方式】：</w:t>
      </w:r>
      <w:r w:rsidRPr="0037086D">
        <w:rPr>
          <w:rFonts w:hint="eastAsia"/>
        </w:rPr>
        <w:t>提供“手工录入、其他单据明细导入、引入零售单”等方式进行业务单据录入。</w:t>
      </w:r>
    </w:p>
    <w:p w14:paraId="355AD81B" w14:textId="77777777" w:rsidR="00DB65DD" w:rsidRDefault="00D91995" w:rsidP="00DB65DD">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14:paraId="79216178" w14:textId="77777777" w:rsidR="00DB65DD" w:rsidRDefault="00D91995" w:rsidP="00DB65DD">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10A51FE3" w14:textId="77777777" w:rsidR="00DB65DD" w:rsidRDefault="00D91995" w:rsidP="00DB65DD">
      <w:r>
        <w:rPr>
          <w:rFonts w:hint="eastAsia"/>
        </w:rPr>
        <w:t>【单据修改】：</w:t>
      </w:r>
    </w:p>
    <w:p w14:paraId="29C4F6E5" w14:textId="77777777" w:rsidR="00DB65DD" w:rsidRDefault="00D91995" w:rsidP="009848C6">
      <w:pPr>
        <w:pStyle w:val="11"/>
      </w:pPr>
      <w:r>
        <w:rPr>
          <w:rFonts w:hint="eastAsia"/>
        </w:rPr>
        <w:t>不支持单据全面修改。</w:t>
      </w:r>
    </w:p>
    <w:p w14:paraId="04408836" w14:textId="77777777" w:rsidR="00DB65DD" w:rsidRDefault="00D91995" w:rsidP="009848C6">
      <w:pPr>
        <w:pStyle w:val="11"/>
      </w:pPr>
      <w:r>
        <w:rPr>
          <w:rFonts w:hint="eastAsia"/>
        </w:rPr>
        <w:t>支持修改“单据日期、单据编号、经手人、部门、说明、摘要”。</w:t>
      </w:r>
    </w:p>
    <w:p w14:paraId="3AB62B00" w14:textId="77777777" w:rsidR="00DB65DD" w:rsidRDefault="00D91995" w:rsidP="00DB65DD">
      <w:r>
        <w:rPr>
          <w:rFonts w:hint="eastAsia"/>
        </w:rPr>
        <w:t>【单据上、下游关联】：</w:t>
      </w:r>
    </w:p>
    <w:p w14:paraId="799C7F5B" w14:textId="77777777" w:rsidR="00DB65DD" w:rsidRDefault="00D91995" w:rsidP="00B87600">
      <w:pPr>
        <w:pStyle w:val="11"/>
      </w:pPr>
      <w:r>
        <w:rPr>
          <w:rFonts w:hint="eastAsia"/>
        </w:rPr>
        <w:t>上游单据：零售单</w:t>
      </w:r>
    </w:p>
    <w:p w14:paraId="03CEB688" w14:textId="77777777" w:rsidR="006704FC" w:rsidRPr="0037086D" w:rsidRDefault="00D91995" w:rsidP="00E945B4">
      <w:pPr>
        <w:pStyle w:val="4"/>
        <w:rPr>
          <w:b/>
        </w:rPr>
      </w:pPr>
      <w:bookmarkStart w:id="248" w:name="_Toc187929616"/>
      <w:r w:rsidRPr="0037086D">
        <w:rPr>
          <w:rFonts w:hint="eastAsia"/>
        </w:rPr>
        <w:t>销售出库单</w:t>
      </w:r>
      <w:bookmarkEnd w:id="248"/>
    </w:p>
    <w:p w14:paraId="2C3D253F" w14:textId="77777777" w:rsidR="006704FC" w:rsidRPr="0037086D" w:rsidRDefault="00B71358" w:rsidP="006704FC">
      <w:pPr>
        <w:rPr>
          <w:rFonts w:cstheme="minorEastAsia"/>
        </w:rPr>
      </w:pPr>
      <w:r>
        <w:rPr>
          <w:noProof/>
        </w:rPr>
        <w:drawing>
          <wp:inline distT="0" distB="0" distL="0" distR="0" wp14:anchorId="7C27F837" wp14:editId="246A44E0">
            <wp:extent cx="3588371" cy="1800000"/>
            <wp:effectExtent l="0" t="0" r="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3588371" cy="1800000"/>
                    </a:xfrm>
                    <a:prstGeom prst="rect">
                      <a:avLst/>
                    </a:prstGeom>
                  </pic:spPr>
                </pic:pic>
              </a:graphicData>
            </a:graphic>
          </wp:inline>
        </w:drawing>
      </w:r>
    </w:p>
    <w:p w14:paraId="40CAB150" w14:textId="77777777" w:rsidR="006704FC" w:rsidRPr="0037086D" w:rsidRDefault="00D91995" w:rsidP="006704FC">
      <w:r w:rsidRPr="0037086D">
        <w:rPr>
          <w:rFonts w:hint="eastAsia"/>
          <w:bCs/>
        </w:rPr>
        <w:t>功能描述：</w:t>
      </w:r>
      <w:r w:rsidRPr="0037086D">
        <w:rPr>
          <w:rFonts w:hint="eastAsia"/>
        </w:rPr>
        <w:t>销售出库单用于销售业务，该单据可以不用完成收款操作，能挂往来账。</w:t>
      </w:r>
    </w:p>
    <w:p w14:paraId="3B011238" w14:textId="77777777" w:rsidR="006704FC" w:rsidRDefault="00D91995" w:rsidP="006704FC">
      <w:r w:rsidRPr="0037086D">
        <w:rPr>
          <w:rFonts w:hint="eastAsia"/>
        </w:rPr>
        <w:t>操作说明：</w:t>
      </w:r>
    </w:p>
    <w:p w14:paraId="3324C51D" w14:textId="77777777" w:rsidR="000619FA" w:rsidRDefault="00D91995" w:rsidP="000619FA">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14:paraId="24AAAA0D" w14:textId="77777777" w:rsidR="000619FA" w:rsidRDefault="00D91995" w:rsidP="000619FA">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14:paraId="424A7742" w14:textId="77777777" w:rsidR="000619FA" w:rsidRDefault="00D91995" w:rsidP="000619FA">
      <w:r>
        <w:rPr>
          <w:rFonts w:hint="eastAsia"/>
        </w:rPr>
        <w:t>【过账处理】：账户资金</w:t>
      </w:r>
      <w:r w:rsidRPr="0037086D">
        <w:rPr>
          <w:rFonts w:hint="eastAsia"/>
        </w:rPr>
        <w:t>增加；应收款增加；库存减少；预收资金减少；储值余额减少；</w:t>
      </w:r>
    </w:p>
    <w:p w14:paraId="3DCE0435" w14:textId="77777777" w:rsidR="000619FA" w:rsidRDefault="00D91995" w:rsidP="000619FA">
      <w:r>
        <w:rPr>
          <w:rFonts w:hint="eastAsia"/>
        </w:rPr>
        <w:t>【单据修改】：</w:t>
      </w:r>
    </w:p>
    <w:p w14:paraId="238427F1" w14:textId="77777777" w:rsidR="000619FA" w:rsidRDefault="00D91995" w:rsidP="000619FA">
      <w:pPr>
        <w:pStyle w:val="11"/>
      </w:pPr>
      <w:r>
        <w:rPr>
          <w:rFonts w:hint="eastAsia"/>
        </w:rPr>
        <w:t>支持单据全面修改。</w:t>
      </w:r>
    </w:p>
    <w:p w14:paraId="1FFD155B" w14:textId="77777777" w:rsidR="000619FA" w:rsidRDefault="00D91995" w:rsidP="000619FA">
      <w:r>
        <w:rPr>
          <w:rFonts w:hint="eastAsia"/>
        </w:rPr>
        <w:t>【单据上、下游关联】：</w:t>
      </w:r>
    </w:p>
    <w:p w14:paraId="4B28FE81" w14:textId="77777777" w:rsidR="000619FA" w:rsidRDefault="00D91995" w:rsidP="000619FA">
      <w:pPr>
        <w:pStyle w:val="11"/>
      </w:pPr>
      <w:r>
        <w:rPr>
          <w:rFonts w:hint="eastAsia"/>
        </w:rPr>
        <w:lastRenderedPageBreak/>
        <w:t>上游单据：报价单、销售订单。</w:t>
      </w:r>
    </w:p>
    <w:p w14:paraId="7EB86869" w14:textId="77777777" w:rsidR="000619FA" w:rsidRDefault="00D91995" w:rsidP="000619FA">
      <w:pPr>
        <w:pStyle w:val="11"/>
      </w:pPr>
      <w:r>
        <w:rPr>
          <w:rFonts w:hint="eastAsia"/>
        </w:rPr>
        <w:t>下游单据：销售退货单、销售换货单。</w:t>
      </w:r>
    </w:p>
    <w:p w14:paraId="038A8447" w14:textId="77777777" w:rsidR="000619FA" w:rsidRDefault="00D91995" w:rsidP="000619FA">
      <w:r>
        <w:rPr>
          <w:rFonts w:hint="eastAsia"/>
        </w:rPr>
        <w:t>【其他】：</w:t>
      </w:r>
    </w:p>
    <w:p w14:paraId="74013C48" w14:textId="77777777" w:rsidR="006704FC" w:rsidRPr="0037086D" w:rsidRDefault="00D91995" w:rsidP="000619FA">
      <w:pPr>
        <w:pStyle w:val="11"/>
      </w:pPr>
      <w:r w:rsidRPr="0037086D">
        <w:rPr>
          <w:rFonts w:hint="eastAsia"/>
        </w:rPr>
        <w:t>会员卡：支持针对会员积分、储值消费、会员价等。</w:t>
      </w:r>
    </w:p>
    <w:p w14:paraId="6E72819A" w14:textId="77777777" w:rsidR="006704FC" w:rsidRPr="0037086D" w:rsidRDefault="00D91995" w:rsidP="000619FA">
      <w:pPr>
        <w:pStyle w:val="11"/>
      </w:pPr>
      <w:r w:rsidRPr="0037086D">
        <w:rPr>
          <w:rFonts w:hint="eastAsia"/>
        </w:rPr>
        <w:t>事前费用分摊的功能：</w:t>
      </w:r>
    </w:p>
    <w:p w14:paraId="39E2DD11" w14:textId="77777777" w:rsidR="006704FC" w:rsidRPr="0037086D" w:rsidRDefault="00D91995" w:rsidP="000619FA">
      <w:pPr>
        <w:pStyle w:val="20"/>
      </w:pPr>
      <w:r w:rsidRPr="0037086D">
        <w:rPr>
          <w:rFonts w:hint="eastAsia"/>
        </w:rPr>
        <w:t>事前费用分摊主要包含“我方支付、代客垫付”两种业务模式。</w:t>
      </w:r>
    </w:p>
    <w:p w14:paraId="4F47B336" w14:textId="77777777" w:rsidR="006704FC" w:rsidRPr="0037086D" w:rsidRDefault="00D91995" w:rsidP="000619FA">
      <w:pPr>
        <w:pStyle w:val="3"/>
      </w:pPr>
      <w:r w:rsidRPr="0037086D">
        <w:rPr>
          <w:rFonts w:hint="eastAsia"/>
        </w:rPr>
        <w:t>我方支付：可以录入多费用，录入的费用最终都会影响毛利。</w:t>
      </w:r>
    </w:p>
    <w:p w14:paraId="0CB2F6E3" w14:textId="77777777" w:rsidR="006704FC" w:rsidRPr="0037086D" w:rsidRDefault="00D91995" w:rsidP="000619FA">
      <w:pPr>
        <w:pStyle w:val="3"/>
      </w:pPr>
      <w:r w:rsidRPr="0037086D">
        <w:rPr>
          <w:rFonts w:hint="eastAsia"/>
        </w:rPr>
        <w:t>代客垫付：不用录入费用，只需要记录费用金额，不会影响毛利。</w:t>
      </w:r>
    </w:p>
    <w:p w14:paraId="48B614E4" w14:textId="77777777" w:rsidR="006704FC" w:rsidRPr="0037086D" w:rsidRDefault="00D91995" w:rsidP="000619FA">
      <w:pPr>
        <w:pStyle w:val="20"/>
      </w:pPr>
      <w:r w:rsidRPr="0037086D">
        <w:rPr>
          <w:rFonts w:hint="eastAsia"/>
        </w:rPr>
        <w:t>支持动态多费用</w:t>
      </w:r>
    </w:p>
    <w:p w14:paraId="0C4C5209" w14:textId="77777777" w:rsidR="006704FC" w:rsidRPr="0037086D" w:rsidRDefault="00D91995" w:rsidP="000619FA">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14:paraId="66F3E9A0" w14:textId="77777777" w:rsidR="006704FC" w:rsidRPr="0037086D" w:rsidRDefault="00D91995" w:rsidP="000619FA">
      <w:pPr>
        <w:pStyle w:val="3"/>
      </w:pPr>
      <w:r w:rsidRPr="0037086D">
        <w:rPr>
          <w:rFonts w:hint="eastAsia"/>
        </w:rPr>
        <w:t>不同的费用支持不同的结算单位。</w:t>
      </w:r>
    </w:p>
    <w:p w14:paraId="36568E78" w14:textId="77777777" w:rsidR="006704FC" w:rsidRPr="0037086D" w:rsidRDefault="00D91995" w:rsidP="000619FA">
      <w:pPr>
        <w:pStyle w:val="20"/>
      </w:pPr>
      <w:r w:rsidRPr="0037086D">
        <w:rPr>
          <w:rFonts w:hint="eastAsia"/>
        </w:rPr>
        <w:t>费用后续处理</w:t>
      </w:r>
    </w:p>
    <w:p w14:paraId="31A46849" w14:textId="77777777" w:rsidR="006704FC" w:rsidRPr="0037086D" w:rsidRDefault="00D91995" w:rsidP="000619FA">
      <w:pPr>
        <w:pStyle w:val="3"/>
      </w:pPr>
      <w:r w:rsidRPr="0037086D">
        <w:rPr>
          <w:rFonts w:hint="eastAsia"/>
        </w:rPr>
        <w:t>一旦有费用产生会自动生成后续费用对应的单据，及结算过账，减少客户的业务操作。</w:t>
      </w:r>
    </w:p>
    <w:p w14:paraId="0B41986E" w14:textId="77777777" w:rsidR="006704FC" w:rsidRPr="0037086D" w:rsidRDefault="00D91995" w:rsidP="000619FA">
      <w:pPr>
        <w:pStyle w:val="3"/>
      </w:pPr>
      <w:r w:rsidRPr="0037086D">
        <w:rPr>
          <w:rFonts w:hint="eastAsia"/>
        </w:rPr>
        <w:t>代客垫付在销售出库单进行结算的时候，优先结算代客垫付的金额部分，然后再结算业务金额部分。</w:t>
      </w:r>
    </w:p>
    <w:p w14:paraId="6E817A9E" w14:textId="77777777" w:rsidR="006704FC" w:rsidRPr="0037086D" w:rsidRDefault="00D91995" w:rsidP="000619FA">
      <w:pPr>
        <w:pStyle w:val="20"/>
      </w:pPr>
      <w:r w:rsidRPr="0037086D">
        <w:rPr>
          <w:rFonts w:hint="eastAsia"/>
        </w:rPr>
        <w:t>费用分摊方式</w:t>
      </w:r>
    </w:p>
    <w:p w14:paraId="7849E440" w14:textId="77777777" w:rsidR="006704FC" w:rsidRPr="0037086D" w:rsidRDefault="00D91995" w:rsidP="000619FA">
      <w:pPr>
        <w:pStyle w:val="3"/>
      </w:pPr>
      <w:r w:rsidRPr="0037086D">
        <w:rPr>
          <w:rFonts w:hint="eastAsia"/>
        </w:rPr>
        <w:t>常规的按“数量、金额、折后金额、价税合计”分摊。</w:t>
      </w:r>
    </w:p>
    <w:p w14:paraId="45C657F9" w14:textId="77777777" w:rsidR="006704FC" w:rsidRPr="0037086D" w:rsidRDefault="00D91995" w:rsidP="000619FA">
      <w:pPr>
        <w:pStyle w:val="3"/>
      </w:pPr>
      <w:r w:rsidRPr="0037086D">
        <w:rPr>
          <w:rFonts w:hint="eastAsia"/>
        </w:rPr>
        <w:t>按商品维度“规格、型号”分摊。</w:t>
      </w:r>
    </w:p>
    <w:p w14:paraId="6529B483" w14:textId="77777777" w:rsidR="006704FC" w:rsidRPr="0037086D" w:rsidRDefault="00D91995" w:rsidP="000619FA">
      <w:pPr>
        <w:pStyle w:val="3"/>
      </w:pPr>
      <w:r w:rsidRPr="0037086D">
        <w:rPr>
          <w:rFonts w:hint="eastAsia"/>
        </w:rPr>
        <w:t>按单据明细“数量自定义”分摊。</w:t>
      </w:r>
    </w:p>
    <w:p w14:paraId="0BFEE341" w14:textId="77777777" w:rsidR="006704FC" w:rsidRPr="0037086D" w:rsidRDefault="00D91995" w:rsidP="000619FA">
      <w:pPr>
        <w:pStyle w:val="20"/>
      </w:pPr>
      <w:r w:rsidRPr="0037086D">
        <w:rPr>
          <w:rFonts w:hint="eastAsia"/>
        </w:rPr>
        <w:t>费用备注：用于填写费用相关备注信息，当生成费用单的时候该备注信息会同步生成到费用单中。</w:t>
      </w:r>
    </w:p>
    <w:p w14:paraId="4C60EA09" w14:textId="77777777" w:rsidR="00E945B4" w:rsidRDefault="00D91995" w:rsidP="000619FA">
      <w:pPr>
        <w:pStyle w:val="11"/>
      </w:pPr>
      <w:r>
        <w:rPr>
          <w:rFonts w:hint="eastAsia"/>
        </w:rPr>
        <w:t>全面修改</w:t>
      </w:r>
      <w:r w:rsidRPr="0037086D">
        <w:rPr>
          <w:rFonts w:hint="eastAsia"/>
        </w:rPr>
        <w:t>：</w:t>
      </w:r>
    </w:p>
    <w:p w14:paraId="3CFF48AA" w14:textId="77777777" w:rsidR="006704FC" w:rsidRPr="0037086D" w:rsidRDefault="00D91995" w:rsidP="000619FA">
      <w:pPr>
        <w:pStyle w:val="20"/>
      </w:pPr>
      <w:r w:rsidRPr="0037086D">
        <w:rPr>
          <w:rFonts w:hint="eastAsia"/>
        </w:rPr>
        <w:t>点击按钮之后可对已过账单据进行修改并重新过账。</w:t>
      </w:r>
    </w:p>
    <w:p w14:paraId="28938317" w14:textId="77777777" w:rsidR="006704FC" w:rsidRPr="0037086D" w:rsidRDefault="00D91995" w:rsidP="000619FA">
      <w:pPr>
        <w:pStyle w:val="20"/>
      </w:pPr>
      <w:r w:rsidRPr="0037086D">
        <w:rPr>
          <w:rFonts w:hint="eastAsia"/>
        </w:rPr>
        <w:t>全面修改后单据只可审核过账，不支持保存草稿</w:t>
      </w:r>
    </w:p>
    <w:p w14:paraId="3E18E152" w14:textId="77777777" w:rsidR="006704FC" w:rsidRPr="0037086D" w:rsidRDefault="00D91995" w:rsidP="000619FA">
      <w:pPr>
        <w:pStyle w:val="20"/>
      </w:pPr>
      <w:r w:rsidRPr="0037086D">
        <w:rPr>
          <w:rFonts w:hint="eastAsia"/>
        </w:rPr>
        <w:t>全面修改规则：</w:t>
      </w:r>
    </w:p>
    <w:p w14:paraId="5B88EA11" w14:textId="77777777" w:rsidR="006704FC" w:rsidRPr="0037086D" w:rsidRDefault="00D91995" w:rsidP="000619FA">
      <w:pPr>
        <w:pStyle w:val="3"/>
      </w:pPr>
      <w:r w:rsidRPr="0037086D">
        <w:rPr>
          <w:rFonts w:hint="eastAsia"/>
        </w:rPr>
        <w:t>无下游单据时，所有信息均可修改</w:t>
      </w:r>
    </w:p>
    <w:p w14:paraId="2E8881DE" w14:textId="77777777" w:rsidR="006704FC" w:rsidRPr="0037086D" w:rsidRDefault="00D91995" w:rsidP="000619FA">
      <w:pPr>
        <w:pStyle w:val="3"/>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14:paraId="45EAE682" w14:textId="77777777" w:rsidR="006704FC" w:rsidRPr="0037086D" w:rsidRDefault="00D91995" w:rsidP="000619FA">
      <w:pPr>
        <w:pStyle w:val="3"/>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14:paraId="5F99E04B" w14:textId="77777777" w:rsidR="006704FC" w:rsidRPr="0037086D" w:rsidRDefault="00D91995" w:rsidP="000619FA">
      <w:pPr>
        <w:pStyle w:val="3"/>
      </w:pPr>
      <w:r w:rsidRPr="0037086D">
        <w:rPr>
          <w:rFonts w:hint="eastAsia"/>
        </w:rPr>
        <w:t>序列号商品存在非已销售状态时，单据中对应序列号不可被删除，其他序列号仍可操作。</w:t>
      </w:r>
    </w:p>
    <w:p w14:paraId="2D3E79A2" w14:textId="77777777" w:rsidR="006704FC" w:rsidRPr="0037086D" w:rsidRDefault="00D91995" w:rsidP="000619FA">
      <w:pPr>
        <w:pStyle w:val="3"/>
      </w:pPr>
      <w:r w:rsidRPr="0037086D">
        <w:rPr>
          <w:rFonts w:hint="eastAsia"/>
        </w:rPr>
        <w:t>单据修改后单据录单日期必须大于等于本期会计期间开始日期、以及所有上游单据录单日期，否则不允许过账</w:t>
      </w:r>
    </w:p>
    <w:p w14:paraId="50CD1444" w14:textId="77777777" w:rsidR="006704FC" w:rsidRPr="0037086D" w:rsidRDefault="00D91995" w:rsidP="000619FA">
      <w:pPr>
        <w:pStyle w:val="3"/>
      </w:pPr>
      <w:r w:rsidRPr="0037086D">
        <w:rPr>
          <w:rFonts w:hint="eastAsia"/>
        </w:rPr>
        <w:t>单据修改后单据录单日期必须小于等于所有下游单据的录单日期，否则不允许过账。</w:t>
      </w:r>
    </w:p>
    <w:p w14:paraId="668F5B6E" w14:textId="77777777" w:rsidR="006704FC" w:rsidRPr="0037086D" w:rsidRDefault="00D91995" w:rsidP="000619FA">
      <w:pPr>
        <w:pStyle w:val="3"/>
      </w:pPr>
      <w:r w:rsidRPr="0037086D">
        <w:rPr>
          <w:rFonts w:hint="eastAsia"/>
        </w:rPr>
        <w:t>有会员卡进行结算的时候：会员卡余额为“当前余额＋本单会员卡结算金额”便于用户结算。</w:t>
      </w:r>
    </w:p>
    <w:p w14:paraId="24B365ED" w14:textId="77777777" w:rsidR="00E945B4" w:rsidRPr="0037086D" w:rsidRDefault="00D91995" w:rsidP="00E945B4">
      <w:pPr>
        <w:pStyle w:val="11"/>
      </w:pPr>
      <w:bookmarkStart w:id="249" w:name="_Toc4052"/>
      <w:r w:rsidRPr="0037086D">
        <w:rPr>
          <w:rFonts w:hint="eastAsia"/>
        </w:rPr>
        <w:t>事后费用分摊的功能。</w:t>
      </w:r>
    </w:p>
    <w:p w14:paraId="1159FC35" w14:textId="77777777" w:rsidR="00E945B4" w:rsidRPr="0037086D" w:rsidRDefault="00D91995" w:rsidP="00E945B4">
      <w:pPr>
        <w:pStyle w:val="11"/>
      </w:pPr>
      <w:r w:rsidRPr="0037086D">
        <w:rPr>
          <w:rFonts w:hint="eastAsia"/>
        </w:rPr>
        <w:t>支持电子面单打印。</w:t>
      </w:r>
    </w:p>
    <w:p w14:paraId="442D3F31" w14:textId="77777777" w:rsidR="006704FC" w:rsidRPr="0037086D" w:rsidRDefault="00D91995" w:rsidP="00394B6A">
      <w:pPr>
        <w:pStyle w:val="4"/>
        <w:rPr>
          <w:b/>
        </w:rPr>
      </w:pPr>
      <w:bookmarkStart w:id="250" w:name="_Toc187929617"/>
      <w:bookmarkEnd w:id="249"/>
      <w:r w:rsidRPr="0037086D">
        <w:rPr>
          <w:rFonts w:hint="eastAsia"/>
        </w:rPr>
        <w:lastRenderedPageBreak/>
        <w:t>销售退货单</w:t>
      </w:r>
      <w:bookmarkEnd w:id="250"/>
    </w:p>
    <w:p w14:paraId="16DE0EA6" w14:textId="77777777" w:rsidR="006704FC" w:rsidRPr="0037086D" w:rsidRDefault="00B71358" w:rsidP="006704FC">
      <w:r>
        <w:rPr>
          <w:noProof/>
        </w:rPr>
        <w:drawing>
          <wp:inline distT="0" distB="0" distL="0" distR="0" wp14:anchorId="1BE1189F" wp14:editId="257A5E09">
            <wp:extent cx="3588371" cy="1800000"/>
            <wp:effectExtent l="0" t="0" r="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3588371" cy="1800000"/>
                    </a:xfrm>
                    <a:prstGeom prst="rect">
                      <a:avLst/>
                    </a:prstGeom>
                  </pic:spPr>
                </pic:pic>
              </a:graphicData>
            </a:graphic>
          </wp:inline>
        </w:drawing>
      </w:r>
    </w:p>
    <w:p w14:paraId="5FE4B398"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单专门针对销售业务的退货处理，该单据可以不完成收款，能挂往来账</w:t>
      </w:r>
      <w:r w:rsidRPr="0037086D">
        <w:rPr>
          <w:rFonts w:cstheme="minorEastAsia" w:hint="eastAsia"/>
        </w:rPr>
        <w:t>。</w:t>
      </w:r>
    </w:p>
    <w:p w14:paraId="63CABE62" w14:textId="77777777" w:rsidR="006704FC" w:rsidRDefault="00D91995" w:rsidP="006704FC">
      <w:r w:rsidRPr="0037086D">
        <w:rPr>
          <w:rFonts w:hint="eastAsia"/>
        </w:rPr>
        <w:t>操作说明：</w:t>
      </w:r>
    </w:p>
    <w:p w14:paraId="73F6B294" w14:textId="77777777" w:rsidR="00AF58FA" w:rsidRDefault="00D91995" w:rsidP="00AF58FA">
      <w:r>
        <w:rPr>
          <w:rFonts w:hint="eastAsia"/>
        </w:rPr>
        <w:t>【录入方式】：</w:t>
      </w:r>
      <w:r w:rsidRPr="0037086D">
        <w:rPr>
          <w:rFonts w:hint="eastAsia"/>
        </w:rPr>
        <w:t>提供“手工录入、其他单据明细导入、调原销售单”等方式进行业务单据录入。</w:t>
      </w:r>
    </w:p>
    <w:p w14:paraId="5A2DD711" w14:textId="77777777" w:rsidR="00AF58FA" w:rsidRDefault="00D91995" w:rsidP="00AF58F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14:paraId="2BA09865" w14:textId="77777777" w:rsidR="00AF58FA" w:rsidRDefault="00D91995" w:rsidP="00AF58FA">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4B031FC6" w14:textId="77777777" w:rsidR="00AF58FA" w:rsidRDefault="00D91995" w:rsidP="00AF58FA">
      <w:r>
        <w:rPr>
          <w:rFonts w:hint="eastAsia"/>
        </w:rPr>
        <w:t>【单据修改】：</w:t>
      </w:r>
    </w:p>
    <w:p w14:paraId="51E6DAE7" w14:textId="77777777" w:rsidR="00AF58FA" w:rsidRDefault="00D91995" w:rsidP="00AF58FA">
      <w:pPr>
        <w:pStyle w:val="11"/>
      </w:pPr>
      <w:r>
        <w:rPr>
          <w:rFonts w:hint="eastAsia"/>
        </w:rPr>
        <w:t>支持单据全面修改。</w:t>
      </w:r>
    </w:p>
    <w:p w14:paraId="20689FF2" w14:textId="77777777" w:rsidR="00AF58FA" w:rsidRDefault="00D91995" w:rsidP="00AF58FA">
      <w:r>
        <w:rPr>
          <w:rFonts w:hint="eastAsia"/>
        </w:rPr>
        <w:t>【单据上、下游关联】：</w:t>
      </w:r>
    </w:p>
    <w:p w14:paraId="68CCBA17" w14:textId="77777777" w:rsidR="00AF58FA" w:rsidRDefault="00D91995" w:rsidP="00AF58FA">
      <w:pPr>
        <w:pStyle w:val="11"/>
      </w:pPr>
      <w:r>
        <w:rPr>
          <w:rFonts w:hint="eastAsia"/>
        </w:rPr>
        <w:t>上游单据：销售出库单。</w:t>
      </w:r>
    </w:p>
    <w:p w14:paraId="110BE085" w14:textId="77777777" w:rsidR="00AF58FA" w:rsidRDefault="00D91995" w:rsidP="00AF58FA">
      <w:r>
        <w:rPr>
          <w:rFonts w:hint="eastAsia"/>
        </w:rPr>
        <w:t>【其他】：</w:t>
      </w:r>
    </w:p>
    <w:p w14:paraId="0FB111D4" w14:textId="77777777" w:rsidR="006704FC" w:rsidRPr="0037086D" w:rsidRDefault="00D91995" w:rsidP="00AF58FA">
      <w:pPr>
        <w:pStyle w:val="11"/>
      </w:pPr>
      <w:r w:rsidRPr="0037086D">
        <w:rPr>
          <w:rFonts w:hint="eastAsia"/>
        </w:rPr>
        <w:t>会员卡：支持直接退还会员储值，并扣减消费积分。</w:t>
      </w:r>
    </w:p>
    <w:p w14:paraId="1705BEBF" w14:textId="77777777" w:rsidR="006704FC" w:rsidRPr="00EA6103" w:rsidRDefault="00D91995" w:rsidP="00AF58FA">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527358DD" w14:textId="77777777" w:rsidR="006704FC" w:rsidRPr="0037086D" w:rsidRDefault="00D91995" w:rsidP="00CB7173">
      <w:pPr>
        <w:pStyle w:val="4"/>
        <w:rPr>
          <w:b/>
        </w:rPr>
      </w:pPr>
      <w:bookmarkStart w:id="251" w:name="_Toc187929618"/>
      <w:r w:rsidRPr="0037086D">
        <w:rPr>
          <w:rFonts w:hint="eastAsia"/>
        </w:rPr>
        <w:t>销售换货单</w:t>
      </w:r>
      <w:bookmarkEnd w:id="251"/>
    </w:p>
    <w:p w14:paraId="2E24E7F5" w14:textId="77777777" w:rsidR="006704FC" w:rsidRPr="0037086D" w:rsidRDefault="00B71358" w:rsidP="006704FC">
      <w:pPr>
        <w:rPr>
          <w:rFonts w:cstheme="minorEastAsia"/>
        </w:rPr>
      </w:pPr>
      <w:r>
        <w:rPr>
          <w:noProof/>
        </w:rPr>
        <w:drawing>
          <wp:inline distT="0" distB="0" distL="0" distR="0" wp14:anchorId="627643AD" wp14:editId="6E0F3DD4">
            <wp:extent cx="3588371" cy="1800000"/>
            <wp:effectExtent l="0" t="0" r="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3588371" cy="1800000"/>
                    </a:xfrm>
                    <a:prstGeom prst="rect">
                      <a:avLst/>
                    </a:prstGeom>
                  </pic:spPr>
                </pic:pic>
              </a:graphicData>
            </a:graphic>
          </wp:inline>
        </w:drawing>
      </w:r>
    </w:p>
    <w:p w14:paraId="58E37B6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换货单集成了销售出库单、销售退货单的功能，同时出库和退货的业务操作</w:t>
      </w:r>
      <w:r w:rsidRPr="0037086D">
        <w:rPr>
          <w:rFonts w:cstheme="minorEastAsia" w:hint="eastAsia"/>
        </w:rPr>
        <w:t>。</w:t>
      </w:r>
    </w:p>
    <w:p w14:paraId="2A019FEB" w14:textId="77777777" w:rsidR="006704FC" w:rsidRPr="0037086D" w:rsidRDefault="00D91995" w:rsidP="006704FC">
      <w:r w:rsidRPr="0037086D">
        <w:rPr>
          <w:rFonts w:hint="eastAsia"/>
        </w:rPr>
        <w:t>操作说明：</w:t>
      </w:r>
    </w:p>
    <w:p w14:paraId="1B60C620" w14:textId="77777777" w:rsidR="00CB7173" w:rsidRDefault="00D91995" w:rsidP="00CB7173">
      <w:r>
        <w:rPr>
          <w:rFonts w:hint="eastAsia"/>
        </w:rPr>
        <w:t>【录入方式】：</w:t>
      </w:r>
      <w:r w:rsidRPr="0037086D">
        <w:rPr>
          <w:rFonts w:hint="eastAsia"/>
        </w:rPr>
        <w:t>提供“手工录入、调原销售单”等方式进行业务单据录入。</w:t>
      </w:r>
    </w:p>
    <w:p w14:paraId="6A9D859A" w14:textId="77777777" w:rsidR="00CB7173" w:rsidRDefault="00D91995" w:rsidP="00CB7173">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14:paraId="381B45D4" w14:textId="77777777" w:rsidR="00CB7173" w:rsidRDefault="00D91995" w:rsidP="00CB7173">
      <w:r>
        <w:rPr>
          <w:rFonts w:hint="eastAsia"/>
        </w:rPr>
        <w:t>【过账处理】：按销售的出和销售的退分别进行处理。</w:t>
      </w:r>
    </w:p>
    <w:p w14:paraId="0952AA8A" w14:textId="77777777" w:rsidR="00CB7173" w:rsidRDefault="00D91995" w:rsidP="00CB7173">
      <w:r>
        <w:rPr>
          <w:rFonts w:hint="eastAsia"/>
        </w:rPr>
        <w:t>【单据修改】：</w:t>
      </w:r>
    </w:p>
    <w:p w14:paraId="43651F6A" w14:textId="77777777" w:rsidR="00CB7173" w:rsidRDefault="00D91995" w:rsidP="00CB7173">
      <w:pPr>
        <w:pStyle w:val="11"/>
      </w:pPr>
      <w:r>
        <w:rPr>
          <w:rFonts w:hint="eastAsia"/>
        </w:rPr>
        <w:lastRenderedPageBreak/>
        <w:t>不支持单据全面修改。</w:t>
      </w:r>
    </w:p>
    <w:p w14:paraId="1972F097" w14:textId="77777777" w:rsidR="00CB7173" w:rsidRDefault="00D91995" w:rsidP="00CB7173">
      <w:pPr>
        <w:pStyle w:val="11"/>
      </w:pPr>
      <w:r>
        <w:rPr>
          <w:rFonts w:hint="eastAsia"/>
        </w:rPr>
        <w:t>支持修改“单据日期、单据编号、经手人、部门、说明、摘要”。</w:t>
      </w:r>
    </w:p>
    <w:p w14:paraId="6984847B" w14:textId="77777777" w:rsidR="00CB7173" w:rsidRDefault="00D91995" w:rsidP="00CB7173">
      <w:r>
        <w:rPr>
          <w:rFonts w:hint="eastAsia"/>
        </w:rPr>
        <w:t>【单据上、下游关联】：</w:t>
      </w:r>
    </w:p>
    <w:p w14:paraId="1BDB424B" w14:textId="77777777" w:rsidR="00CB7173" w:rsidRDefault="00D91995" w:rsidP="00B87600">
      <w:pPr>
        <w:pStyle w:val="11"/>
      </w:pPr>
      <w:r>
        <w:rPr>
          <w:rFonts w:hint="eastAsia"/>
        </w:rPr>
        <w:t>上游单据：销售出库单。</w:t>
      </w:r>
    </w:p>
    <w:p w14:paraId="458B0865" w14:textId="77777777" w:rsidR="006704FC" w:rsidRPr="0037086D" w:rsidRDefault="00D91995" w:rsidP="00CB7173">
      <w:pPr>
        <w:pStyle w:val="30"/>
        <w:rPr>
          <w:b/>
        </w:rPr>
      </w:pPr>
      <w:bookmarkStart w:id="252" w:name="_Toc187929619"/>
      <w:r w:rsidRPr="0037086D">
        <w:rPr>
          <w:rFonts w:hint="eastAsia"/>
        </w:rPr>
        <w:t>价格策略</w:t>
      </w:r>
      <w:bookmarkEnd w:id="252"/>
    </w:p>
    <w:p w14:paraId="01CDD9AC" w14:textId="77777777" w:rsidR="006704FC" w:rsidRPr="0037086D" w:rsidRDefault="00D91995" w:rsidP="00CB7173">
      <w:pPr>
        <w:pStyle w:val="4"/>
        <w:rPr>
          <w:b/>
        </w:rPr>
      </w:pPr>
      <w:bookmarkStart w:id="253" w:name="_Toc187929620"/>
      <w:r w:rsidRPr="0037086D">
        <w:rPr>
          <w:rFonts w:hint="eastAsia"/>
        </w:rPr>
        <w:t>物价信息</w:t>
      </w:r>
      <w:bookmarkEnd w:id="253"/>
    </w:p>
    <w:p w14:paraId="512439D4" w14:textId="77777777" w:rsidR="006704FC" w:rsidRPr="0037086D" w:rsidRDefault="00136F93" w:rsidP="006704FC">
      <w:pPr>
        <w:rPr>
          <w:rFonts w:cstheme="minorEastAsia"/>
        </w:rPr>
      </w:pPr>
      <w:r>
        <w:rPr>
          <w:noProof/>
        </w:rPr>
        <w:drawing>
          <wp:inline distT="0" distB="0" distL="0" distR="0" wp14:anchorId="59C3E321" wp14:editId="4AED3F3B">
            <wp:extent cx="3588371" cy="1800000"/>
            <wp:effectExtent l="0" t="0" r="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3588371" cy="1800000"/>
                    </a:xfrm>
                    <a:prstGeom prst="rect">
                      <a:avLst/>
                    </a:prstGeom>
                  </pic:spPr>
                </pic:pic>
              </a:graphicData>
            </a:graphic>
          </wp:inline>
        </w:drawing>
      </w:r>
    </w:p>
    <w:p w14:paraId="75CB6982" w14:textId="77777777" w:rsidR="006704FC" w:rsidRPr="0037086D" w:rsidRDefault="00D91995" w:rsidP="006704FC">
      <w:r w:rsidRPr="0037086D">
        <w:rPr>
          <w:rFonts w:hint="eastAsia"/>
          <w:bCs/>
        </w:rPr>
        <w:t>功能描述：</w:t>
      </w:r>
      <w:r w:rsidRPr="0037086D">
        <w:rPr>
          <w:rFonts w:hint="eastAsia"/>
        </w:rPr>
        <w:t>物价信息是对系统中所有商品所有价格的汇总管理。</w:t>
      </w:r>
    </w:p>
    <w:p w14:paraId="179B9BDC" w14:textId="77777777" w:rsidR="006704FC" w:rsidRPr="0037086D" w:rsidRDefault="00D91995" w:rsidP="006704FC">
      <w:r w:rsidRPr="0037086D">
        <w:rPr>
          <w:rFonts w:hint="eastAsia"/>
        </w:rPr>
        <w:t>操作说明：</w:t>
      </w:r>
    </w:p>
    <w:p w14:paraId="47B715AC" w14:textId="77777777" w:rsidR="00CB7173" w:rsidRDefault="00D91995" w:rsidP="006704FC">
      <w:r w:rsidRPr="00CB7173">
        <w:rPr>
          <w:rFonts w:hint="eastAsia"/>
        </w:rPr>
        <w:t>【整体概述】：</w:t>
      </w:r>
    </w:p>
    <w:p w14:paraId="55C73DA7" w14:textId="77777777" w:rsidR="006704FC" w:rsidRPr="0037086D" w:rsidRDefault="00D91995" w:rsidP="00CB7173">
      <w:pPr>
        <w:pStyle w:val="11"/>
      </w:pPr>
      <w:r w:rsidRPr="0037086D">
        <w:rPr>
          <w:rFonts w:hint="eastAsia"/>
        </w:rPr>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等价格信息。</w:t>
      </w:r>
    </w:p>
    <w:p w14:paraId="57950529" w14:textId="77777777" w:rsidR="006704FC" w:rsidRPr="0037086D" w:rsidRDefault="00D91995" w:rsidP="00CB7173">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14:paraId="0AF3D967" w14:textId="77777777" w:rsidR="006704FC" w:rsidRPr="0037086D" w:rsidRDefault="00D91995" w:rsidP="006704FC">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A046CC">
        <w:rPr>
          <w:rFonts w:hint="eastAsia"/>
        </w:rPr>
        <w:t>，支持直接在物价信息Grid中进行修改，也支持点击按钮“修改价格”进行修改</w:t>
      </w:r>
      <w:r w:rsidRPr="0037086D">
        <w:rPr>
          <w:rFonts w:hint="eastAsia"/>
        </w:rPr>
        <w:t>。</w:t>
      </w:r>
    </w:p>
    <w:p w14:paraId="47E80049" w14:textId="77777777" w:rsidR="006704FC" w:rsidRPr="0037086D" w:rsidRDefault="00D91995" w:rsidP="006704FC">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14:paraId="2A5FCF61" w14:textId="77777777"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14:paraId="38A3946E" w14:textId="77777777" w:rsidR="006704FC" w:rsidRPr="0037086D" w:rsidRDefault="00D91995" w:rsidP="00CB7173">
      <w:pPr>
        <w:pStyle w:val="4"/>
        <w:rPr>
          <w:b/>
        </w:rPr>
      </w:pPr>
      <w:bookmarkStart w:id="254" w:name="_Toc187929621"/>
      <w:r w:rsidRPr="0037086D">
        <w:rPr>
          <w:rFonts w:hint="eastAsia"/>
        </w:rPr>
        <w:t>价格跟踪查询</w:t>
      </w:r>
      <w:bookmarkEnd w:id="254"/>
    </w:p>
    <w:p w14:paraId="768211C8" w14:textId="77777777" w:rsidR="006704FC" w:rsidRPr="0037086D" w:rsidRDefault="00136F93" w:rsidP="006704FC">
      <w:pPr>
        <w:rPr>
          <w:rFonts w:cstheme="minorEastAsia"/>
        </w:rPr>
      </w:pPr>
      <w:r>
        <w:rPr>
          <w:noProof/>
        </w:rPr>
        <w:drawing>
          <wp:inline distT="0" distB="0" distL="0" distR="0" wp14:anchorId="0A9F96E6" wp14:editId="276CAE94">
            <wp:extent cx="3588371" cy="1800000"/>
            <wp:effectExtent l="0" t="0" r="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3588371" cy="1800000"/>
                    </a:xfrm>
                    <a:prstGeom prst="rect">
                      <a:avLst/>
                    </a:prstGeom>
                  </pic:spPr>
                </pic:pic>
              </a:graphicData>
            </a:graphic>
          </wp:inline>
        </w:drawing>
      </w:r>
    </w:p>
    <w:p w14:paraId="76F10CF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启用价格跟踪后，系统会将跟踪价格记录备案，为每次交易价格提供参考</w:t>
      </w:r>
      <w:r w:rsidRPr="0037086D">
        <w:rPr>
          <w:rFonts w:cstheme="minorEastAsia" w:hint="eastAsia"/>
        </w:rPr>
        <w:t>。</w:t>
      </w:r>
    </w:p>
    <w:p w14:paraId="188BE59C" w14:textId="77777777" w:rsidR="006704FC" w:rsidRPr="0037086D" w:rsidRDefault="00D91995" w:rsidP="006704FC">
      <w:r w:rsidRPr="0037086D">
        <w:rPr>
          <w:rFonts w:hint="eastAsia"/>
        </w:rPr>
        <w:t>操作说明：</w:t>
      </w:r>
    </w:p>
    <w:p w14:paraId="49F43EDA" w14:textId="77777777" w:rsidR="006704FC" w:rsidRPr="0037086D" w:rsidRDefault="00D91995" w:rsidP="006704FC">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14:paraId="3A1C1F57" w14:textId="77777777" w:rsidR="006704FC" w:rsidRPr="0037086D" w:rsidRDefault="00D91995" w:rsidP="006704FC">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14:paraId="63EB26E4" w14:textId="77777777" w:rsidR="006704FC" w:rsidRPr="0037086D" w:rsidRDefault="00D91995" w:rsidP="006704FC">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14:paraId="4F3FF44F" w14:textId="77777777" w:rsidR="006704FC" w:rsidRPr="0037086D" w:rsidRDefault="00D91995" w:rsidP="006704FC">
      <w:r w:rsidRPr="00CB7173">
        <w:rPr>
          <w:rFonts w:hint="eastAsia"/>
        </w:rPr>
        <w:lastRenderedPageBreak/>
        <w:t>【</w:t>
      </w:r>
      <w:r w:rsidRPr="0037086D">
        <w:rPr>
          <w:rFonts w:hint="eastAsia"/>
        </w:rPr>
        <w:t>删除</w:t>
      </w:r>
      <w:r w:rsidRPr="00CB7173">
        <w:rPr>
          <w:rFonts w:hint="eastAsia"/>
        </w:rPr>
        <w:t>】</w:t>
      </w:r>
      <w:r w:rsidRPr="0037086D">
        <w:rPr>
          <w:rFonts w:hint="eastAsia"/>
        </w:rPr>
        <w:t>：删除一条价格跟踪数据。</w:t>
      </w:r>
    </w:p>
    <w:p w14:paraId="638C61B9" w14:textId="77777777" w:rsidR="006704FC" w:rsidRPr="0037086D" w:rsidRDefault="00D91995" w:rsidP="006704FC">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14:paraId="1B8DED0C" w14:textId="77777777" w:rsidR="006704FC" w:rsidRPr="0037086D" w:rsidRDefault="00D91995" w:rsidP="006704FC">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14:paraId="2ECB9BFC" w14:textId="77777777"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14:paraId="542BD5FB" w14:textId="77777777" w:rsidR="006704FC" w:rsidRPr="0037086D" w:rsidRDefault="00D91995" w:rsidP="006704FC">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14:paraId="30BCEA4E" w14:textId="77777777" w:rsidR="006704FC" w:rsidRPr="0037086D" w:rsidRDefault="00D91995" w:rsidP="00CB7173">
      <w:pPr>
        <w:pStyle w:val="4"/>
        <w:rPr>
          <w:b/>
        </w:rPr>
      </w:pPr>
      <w:bookmarkStart w:id="255" w:name="_Toc187929622"/>
      <w:r w:rsidRPr="0037086D">
        <w:rPr>
          <w:rFonts w:hint="eastAsia"/>
        </w:rPr>
        <w:t>记忆商品查询</w:t>
      </w:r>
      <w:bookmarkEnd w:id="255"/>
    </w:p>
    <w:p w14:paraId="5A75904B" w14:textId="77777777" w:rsidR="006704FC" w:rsidRPr="0037086D" w:rsidRDefault="00136F93" w:rsidP="006704FC">
      <w:r>
        <w:rPr>
          <w:noProof/>
        </w:rPr>
        <w:drawing>
          <wp:inline distT="0" distB="0" distL="0" distR="0" wp14:anchorId="0F722003" wp14:editId="2842C811">
            <wp:extent cx="3588371" cy="1800000"/>
            <wp:effectExtent l="0" t="0" r="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3588371" cy="1800000"/>
                    </a:xfrm>
                    <a:prstGeom prst="rect">
                      <a:avLst/>
                    </a:prstGeom>
                  </pic:spPr>
                </pic:pic>
              </a:graphicData>
            </a:graphic>
          </wp:inline>
        </w:drawing>
      </w:r>
    </w:p>
    <w:p w14:paraId="6B2D84E7" w14:textId="77777777" w:rsidR="006704FC" w:rsidRPr="0037086D" w:rsidRDefault="00D91995" w:rsidP="006704FC">
      <w:r w:rsidRPr="0037086D">
        <w:rPr>
          <w:rFonts w:hint="eastAsia"/>
          <w:bCs/>
        </w:rPr>
        <w:t>功能描述：</w:t>
      </w:r>
      <w:r w:rsidRPr="0037086D">
        <w:rPr>
          <w:rFonts w:hint="eastAsia"/>
        </w:rPr>
        <w:t>查询记忆往来单位有过交易的商品信息。</w:t>
      </w:r>
    </w:p>
    <w:p w14:paraId="4C509531" w14:textId="77777777" w:rsidR="006704FC" w:rsidRPr="0037086D" w:rsidRDefault="00D91995" w:rsidP="006704FC">
      <w:r w:rsidRPr="0037086D">
        <w:rPr>
          <w:rFonts w:hint="eastAsia"/>
        </w:rPr>
        <w:t>操作说明：</w:t>
      </w:r>
    </w:p>
    <w:p w14:paraId="4A785BA2" w14:textId="77777777" w:rsidR="00CB7173" w:rsidRDefault="00D91995" w:rsidP="006704FC">
      <w:r w:rsidRPr="00CB7173">
        <w:rPr>
          <w:rFonts w:hint="eastAsia"/>
        </w:rPr>
        <w:t>【整体概述】：</w:t>
      </w:r>
    </w:p>
    <w:p w14:paraId="06601FBC" w14:textId="77777777" w:rsidR="006704FC" w:rsidRPr="0037086D" w:rsidRDefault="00D91995" w:rsidP="00CB7173">
      <w:pPr>
        <w:pStyle w:val="11"/>
      </w:pPr>
      <w:r w:rsidRPr="0037086D">
        <w:rPr>
          <w:rFonts w:hint="eastAsia"/>
        </w:rPr>
        <w:t>支持销售业务、采购业务。</w:t>
      </w:r>
    </w:p>
    <w:p w14:paraId="30AE2685" w14:textId="77777777" w:rsidR="006704FC" w:rsidRPr="0037086D" w:rsidRDefault="00D91995" w:rsidP="00CB7173">
      <w:pPr>
        <w:pStyle w:val="11"/>
      </w:pPr>
      <w:r w:rsidRPr="0037086D">
        <w:rPr>
          <w:rFonts w:hint="eastAsia"/>
        </w:rPr>
        <w:t>支持批量删除。</w:t>
      </w:r>
    </w:p>
    <w:p w14:paraId="24089123" w14:textId="77777777" w:rsidR="006704FC" w:rsidRPr="0037086D" w:rsidRDefault="00D91995" w:rsidP="00CB7173">
      <w:pPr>
        <w:pStyle w:val="30"/>
        <w:rPr>
          <w:b/>
        </w:rPr>
      </w:pPr>
      <w:bookmarkStart w:id="256" w:name="_Toc187929623"/>
      <w:r w:rsidRPr="0037086D">
        <w:rPr>
          <w:rFonts w:hint="eastAsia"/>
        </w:rPr>
        <w:t>促销策略</w:t>
      </w:r>
      <w:bookmarkEnd w:id="256"/>
    </w:p>
    <w:p w14:paraId="77B4B6DD" w14:textId="77777777" w:rsidR="006704FC" w:rsidRPr="0037086D" w:rsidRDefault="00D91995" w:rsidP="00CB7173">
      <w:pPr>
        <w:pStyle w:val="4"/>
        <w:rPr>
          <w:b/>
        </w:rPr>
      </w:pPr>
      <w:bookmarkStart w:id="257" w:name="_Toc187929624"/>
      <w:r w:rsidRPr="0037086D">
        <w:rPr>
          <w:rFonts w:hint="eastAsia"/>
        </w:rPr>
        <w:t>促销策略总览</w:t>
      </w:r>
      <w:bookmarkEnd w:id="257"/>
    </w:p>
    <w:p w14:paraId="6AD8439A" w14:textId="77777777" w:rsidR="006704FC" w:rsidRPr="0037086D" w:rsidRDefault="00D91995" w:rsidP="004F2013">
      <w:pPr>
        <w:pStyle w:val="a1"/>
        <w:ind w:firstLine="420"/>
      </w:pPr>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14:paraId="05A66CF3" w14:textId="77777777" w:rsidR="006704FC" w:rsidRPr="0037086D" w:rsidRDefault="00D91995" w:rsidP="004F2013">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14:paraId="5CAE5F72" w14:textId="77777777" w:rsidR="006704FC" w:rsidRPr="0037086D" w:rsidRDefault="00D91995" w:rsidP="004F2013">
      <w:pPr>
        <w:pStyle w:val="a1"/>
        <w:ind w:firstLine="420"/>
      </w:pPr>
      <w:r w:rsidRPr="0037086D">
        <w:rPr>
          <w:rFonts w:hint="eastAsia"/>
        </w:rPr>
        <w:t>因此在促销政策设置中通常需要考虑和设置以下内容：</w:t>
      </w:r>
    </w:p>
    <w:p w14:paraId="289088F5" w14:textId="77777777" w:rsidR="006704FC" w:rsidRPr="0037086D" w:rsidRDefault="00D91995" w:rsidP="004F2013">
      <w:pPr>
        <w:pStyle w:val="11"/>
      </w:pPr>
      <w:r w:rsidRPr="0037086D">
        <w:rPr>
          <w:rFonts w:hint="eastAsia"/>
        </w:rPr>
        <w:t>单据编号：作为该促销政策的一个编号，系统支持自动生成单据编号。</w:t>
      </w:r>
    </w:p>
    <w:p w14:paraId="4BE2F219" w14:textId="77777777" w:rsidR="006704FC" w:rsidRPr="0037086D" w:rsidRDefault="00D91995" w:rsidP="004F2013">
      <w:pPr>
        <w:pStyle w:val="11"/>
      </w:pPr>
      <w:r w:rsidRPr="0037086D">
        <w:rPr>
          <w:rFonts w:hint="eastAsia"/>
        </w:rPr>
        <w:t>促销活动名称：对该促销政策进行命名，方便查阅与核对归档后的促销活动。</w:t>
      </w:r>
    </w:p>
    <w:p w14:paraId="5C6E93C7" w14:textId="77777777" w:rsidR="006704FC" w:rsidRPr="0037086D" w:rsidRDefault="00D91995" w:rsidP="004F2013">
      <w:pPr>
        <w:pStyle w:val="11"/>
      </w:pPr>
      <w:r w:rsidRPr="0037086D">
        <w:rPr>
          <w:rFonts w:hint="eastAsia"/>
        </w:rPr>
        <w:t>促销活动备注：文本字段，可记录一些必要的备注信息。</w:t>
      </w:r>
    </w:p>
    <w:p w14:paraId="19282C50" w14:textId="77777777" w:rsidR="006704FC" w:rsidRPr="0037086D" w:rsidRDefault="00D91995" w:rsidP="004F2013">
      <w:pPr>
        <w:pStyle w:val="11"/>
      </w:pPr>
      <w:r w:rsidRPr="0037086D">
        <w:rPr>
          <w:rFonts w:hint="eastAsia"/>
        </w:rPr>
        <w:t>促销时间范围设置：</w:t>
      </w:r>
    </w:p>
    <w:p w14:paraId="3538A592" w14:textId="77777777" w:rsidR="006704FC" w:rsidRPr="0037086D" w:rsidRDefault="00D91995" w:rsidP="004F2013">
      <w:pPr>
        <w:pStyle w:val="20"/>
      </w:pPr>
      <w:r w:rsidRPr="0037086D">
        <w:rPr>
          <w:rFonts w:hint="eastAsia"/>
        </w:rPr>
        <w:t>生效日期：本促销政策生效的开始年、月、日；</w:t>
      </w:r>
    </w:p>
    <w:p w14:paraId="5934A7D5" w14:textId="77777777" w:rsidR="006704FC" w:rsidRPr="0037086D" w:rsidRDefault="00D91995" w:rsidP="004F2013">
      <w:pPr>
        <w:pStyle w:val="20"/>
      </w:pPr>
      <w:r w:rsidRPr="0037086D">
        <w:rPr>
          <w:rFonts w:hint="eastAsia"/>
        </w:rPr>
        <w:t>失效日期：本促销政策生效的截至年、月、日；</w:t>
      </w:r>
    </w:p>
    <w:p w14:paraId="54176F65" w14:textId="77777777" w:rsidR="006704FC" w:rsidRPr="0037086D" w:rsidRDefault="00D91995" w:rsidP="004F2013">
      <w:pPr>
        <w:pStyle w:val="20"/>
      </w:pPr>
      <w:r w:rsidRPr="0037086D">
        <w:rPr>
          <w:rFonts w:hint="eastAsia"/>
        </w:rPr>
        <w:t>起始时段：本促销政策生效的开始时、分、秒；</w:t>
      </w:r>
    </w:p>
    <w:p w14:paraId="22194771" w14:textId="77777777" w:rsidR="006704FC" w:rsidRPr="0037086D" w:rsidRDefault="00D91995" w:rsidP="004F2013">
      <w:pPr>
        <w:pStyle w:val="20"/>
      </w:pPr>
      <w:r w:rsidRPr="0037086D">
        <w:rPr>
          <w:rFonts w:hint="eastAsia"/>
        </w:rPr>
        <w:t>结束时段：本促销政策生效的截至时、分、秒；</w:t>
      </w:r>
    </w:p>
    <w:p w14:paraId="3ED6740C" w14:textId="77777777" w:rsidR="006704FC" w:rsidRPr="0037086D" w:rsidRDefault="00D91995" w:rsidP="004F2013">
      <w:pPr>
        <w:pStyle w:val="20"/>
      </w:pPr>
      <w:r w:rsidRPr="0037086D">
        <w:rPr>
          <w:rFonts w:hint="eastAsia"/>
        </w:rPr>
        <w:t>每日、每周、每月：可在生效和失效时间范围内，再选择按每日、每周、每月具体某天可执行促销政策。</w:t>
      </w:r>
    </w:p>
    <w:p w14:paraId="442EBA77" w14:textId="77777777" w:rsidR="006704FC" w:rsidRPr="0037086D" w:rsidRDefault="00D91995" w:rsidP="004F2013">
      <w:pPr>
        <w:pStyle w:val="11"/>
      </w:pPr>
      <w:r w:rsidRPr="0037086D">
        <w:rPr>
          <w:rFonts w:hint="eastAsia"/>
        </w:rPr>
        <w:t>促销控制设置：包括会员范围、仓库范围、经手人范围、往来单位范围、商品范围等。它表示本促销政策是针对哪些会员、仓库、职员、往来单位、商品有效的，因为不同的</w:t>
      </w:r>
      <w:r w:rsidRPr="0037086D">
        <w:rPr>
          <w:rFonts w:hint="eastAsia"/>
        </w:rPr>
        <w:lastRenderedPageBreak/>
        <w:t>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14:paraId="4FB4335B" w14:textId="77777777" w:rsidR="006704FC" w:rsidRPr="0037086D" w:rsidRDefault="00D91995" w:rsidP="004F2013">
      <w:pPr>
        <w:pStyle w:val="11"/>
      </w:pPr>
      <w:r w:rsidRPr="0037086D">
        <w:rPr>
          <w:rFonts w:hint="eastAsia"/>
        </w:rPr>
        <w:t>促销政策应用：</w:t>
      </w:r>
    </w:p>
    <w:p w14:paraId="4F2318E0" w14:textId="77777777" w:rsidR="006704FC" w:rsidRPr="0037086D" w:rsidRDefault="00D91995" w:rsidP="004F2013">
      <w:pPr>
        <w:pStyle w:val="20"/>
      </w:pPr>
      <w:r w:rsidRPr="0037086D">
        <w:rPr>
          <w:rFonts w:hint="eastAsia"/>
        </w:rPr>
        <w:t>只有审核通过状态下的促销政策在销售环节才能执行。</w:t>
      </w:r>
    </w:p>
    <w:p w14:paraId="107E3C05" w14:textId="77777777" w:rsidR="006704FC" w:rsidRPr="0037086D" w:rsidRDefault="00D91995" w:rsidP="004F2013">
      <w:pPr>
        <w:pStyle w:val="20"/>
      </w:pPr>
      <w:r w:rsidRPr="0037086D">
        <w:rPr>
          <w:rFonts w:hint="eastAsia"/>
        </w:rPr>
        <w:t>系统不允许同时执行多个相同的促销政策，因此在促销政策设置时就严格的控制。</w:t>
      </w:r>
    </w:p>
    <w:p w14:paraId="55D13BD8" w14:textId="77777777" w:rsidR="006704FC" w:rsidRPr="0037086D" w:rsidRDefault="00D91995" w:rsidP="004F2013">
      <w:pPr>
        <w:pStyle w:val="20"/>
      </w:pPr>
      <w:r w:rsidRPr="0037086D">
        <w:rPr>
          <w:rFonts w:hint="eastAsia"/>
        </w:rPr>
        <w:t>商品特价促销、商品打折促销、商品立减促销都是开单选择商品后自动进行促销。</w:t>
      </w:r>
    </w:p>
    <w:p w14:paraId="56F1B7DE" w14:textId="77777777" w:rsidR="006704FC" w:rsidRPr="0037086D" w:rsidRDefault="00D91995" w:rsidP="004F2013">
      <w:pPr>
        <w:pStyle w:val="20"/>
      </w:pPr>
      <w:r w:rsidRPr="0037086D">
        <w:rPr>
          <w:rFonts w:hint="eastAsia"/>
        </w:rPr>
        <w:t>商品特价促销、商品打折促销、商品立减促销这三个促销规则的优先级为“商品特价促销→商品打折促销→商品立减促销”。</w:t>
      </w:r>
    </w:p>
    <w:p w14:paraId="122796CB" w14:textId="77777777" w:rsidR="006704FC" w:rsidRPr="0037086D" w:rsidRDefault="00D91995" w:rsidP="004F2013">
      <w:pPr>
        <w:pStyle w:val="20"/>
      </w:pPr>
      <w:r w:rsidRPr="0037086D">
        <w:rPr>
          <w:rFonts w:hint="eastAsia"/>
        </w:rPr>
        <w:t>单据上促销价格都不会记录价格跟踪。</w:t>
      </w:r>
    </w:p>
    <w:p w14:paraId="13D0A6BE" w14:textId="77777777" w:rsidR="006704FC" w:rsidRPr="0037086D" w:rsidRDefault="00D91995" w:rsidP="004F2013">
      <w:pPr>
        <w:pStyle w:val="11"/>
      </w:pPr>
      <w:r w:rsidRPr="0037086D">
        <w:rPr>
          <w:rFonts w:hint="eastAsia"/>
        </w:rPr>
        <w:t>目前系统支持商品特价促销、商品打折促销、商品立减促销。</w:t>
      </w:r>
    </w:p>
    <w:p w14:paraId="469974F4" w14:textId="77777777" w:rsidR="006704FC" w:rsidRPr="0037086D" w:rsidRDefault="00D91995" w:rsidP="004F2013">
      <w:pPr>
        <w:pStyle w:val="4"/>
        <w:rPr>
          <w:b/>
        </w:rPr>
      </w:pPr>
      <w:bookmarkStart w:id="258" w:name="_Toc187929625"/>
      <w:r w:rsidRPr="0037086D">
        <w:rPr>
          <w:rFonts w:hint="eastAsia"/>
        </w:rPr>
        <w:t>商品特价促销</w:t>
      </w:r>
      <w:bookmarkEnd w:id="258"/>
    </w:p>
    <w:p w14:paraId="08289BBF" w14:textId="77777777" w:rsidR="006704FC" w:rsidRPr="0037086D" w:rsidRDefault="00136F93" w:rsidP="006704FC">
      <w:pPr>
        <w:rPr>
          <w:rFonts w:cstheme="minorEastAsia"/>
        </w:rPr>
      </w:pPr>
      <w:r>
        <w:rPr>
          <w:noProof/>
        </w:rPr>
        <w:drawing>
          <wp:inline distT="0" distB="0" distL="0" distR="0" wp14:anchorId="2501F7C3" wp14:editId="578AC789">
            <wp:extent cx="3588371" cy="1800000"/>
            <wp:effectExtent l="0" t="0" r="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3588371" cy="1800000"/>
                    </a:xfrm>
                    <a:prstGeom prst="rect">
                      <a:avLst/>
                    </a:prstGeom>
                  </pic:spPr>
                </pic:pic>
              </a:graphicData>
            </a:graphic>
          </wp:inline>
        </w:drawing>
      </w:r>
    </w:p>
    <w:p w14:paraId="18EB9F78" w14:textId="77777777"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直接设置一个特定的价格，进行销售的促销方式。</w:t>
      </w:r>
    </w:p>
    <w:p w14:paraId="22517119" w14:textId="77777777" w:rsidR="006704FC" w:rsidRPr="0037086D" w:rsidRDefault="00D91995" w:rsidP="006704FC">
      <w:r w:rsidRPr="0037086D">
        <w:rPr>
          <w:rFonts w:hint="eastAsia"/>
        </w:rPr>
        <w:t>操作说明：</w:t>
      </w:r>
    </w:p>
    <w:p w14:paraId="296C8FE5" w14:textId="77777777" w:rsidR="004F2013" w:rsidRDefault="00D91995" w:rsidP="006704FC">
      <w:r w:rsidRPr="004F2013">
        <w:rPr>
          <w:rFonts w:hint="eastAsia"/>
        </w:rPr>
        <w:t>【整体概述】：</w:t>
      </w:r>
    </w:p>
    <w:p w14:paraId="44D9066E" w14:textId="77777777" w:rsidR="006704FC" w:rsidRPr="0037086D" w:rsidRDefault="00D91995" w:rsidP="004F2013">
      <w:pPr>
        <w:pStyle w:val="11"/>
      </w:pPr>
      <w:r w:rsidRPr="0037086D">
        <w:rPr>
          <w:rFonts w:hint="eastAsia"/>
        </w:rPr>
        <w:t>录入促销活动名称、生效日期、促销范围的控制等数据后审核通过即可完成促销设置。</w:t>
      </w:r>
    </w:p>
    <w:p w14:paraId="54D87351" w14:textId="77777777" w:rsidR="006704FC" w:rsidRPr="0037086D" w:rsidRDefault="00D91995" w:rsidP="004F2013">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14:paraId="0ECCBD99" w14:textId="77777777" w:rsidR="006704FC" w:rsidRPr="0037086D" w:rsidRDefault="00D91995" w:rsidP="006704FC">
      <w:r w:rsidRPr="004F2013">
        <w:rPr>
          <w:rFonts w:hint="eastAsia"/>
        </w:rPr>
        <w:t>【</w:t>
      </w:r>
      <w:r w:rsidRPr="0037086D">
        <w:rPr>
          <w:rFonts w:hint="eastAsia"/>
        </w:rPr>
        <w:t>特殊功能描述</w:t>
      </w:r>
      <w:r w:rsidRPr="004F2013">
        <w:rPr>
          <w:rFonts w:hint="eastAsia"/>
        </w:rPr>
        <w:t>】：</w:t>
      </w:r>
    </w:p>
    <w:p w14:paraId="5F9261E2" w14:textId="77777777" w:rsidR="006704FC" w:rsidRPr="0037086D" w:rsidRDefault="00D91995" w:rsidP="004F2013">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14:paraId="0DC20A00" w14:textId="77777777" w:rsidR="006704FC" w:rsidRPr="0037086D" w:rsidRDefault="00D91995" w:rsidP="004F2013">
      <w:pPr>
        <w:pStyle w:val="11"/>
      </w:pPr>
      <w:r w:rsidRPr="0037086D">
        <w:rPr>
          <w:rFonts w:hint="eastAsia"/>
        </w:rPr>
        <w:t>促销价为含税单价：若您的商品促销价格已经含税，那么请将此选项打钩，录单时，系统会自动将促销价格带入到“含税单价”列。</w:t>
      </w:r>
    </w:p>
    <w:p w14:paraId="68064EE1" w14:textId="77777777" w:rsidR="006704FC" w:rsidRPr="0037086D" w:rsidRDefault="00D91995" w:rsidP="004F2013">
      <w:pPr>
        <w:pStyle w:val="4"/>
        <w:rPr>
          <w:b/>
        </w:rPr>
      </w:pPr>
      <w:bookmarkStart w:id="259" w:name="_Toc187929626"/>
      <w:r w:rsidRPr="0037086D">
        <w:rPr>
          <w:rFonts w:hint="eastAsia"/>
        </w:rPr>
        <w:t>商品打折促销</w:t>
      </w:r>
      <w:bookmarkEnd w:id="259"/>
    </w:p>
    <w:p w14:paraId="550D065F" w14:textId="77777777" w:rsidR="006704FC" w:rsidRPr="0037086D" w:rsidRDefault="00136F93" w:rsidP="006704FC">
      <w:r>
        <w:rPr>
          <w:noProof/>
        </w:rPr>
        <w:drawing>
          <wp:inline distT="0" distB="0" distL="0" distR="0" wp14:anchorId="0215A87E" wp14:editId="13ED9576">
            <wp:extent cx="3588371" cy="1800000"/>
            <wp:effectExtent l="0" t="0" r="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3588371" cy="1800000"/>
                    </a:xfrm>
                    <a:prstGeom prst="rect">
                      <a:avLst/>
                    </a:prstGeom>
                  </pic:spPr>
                </pic:pic>
              </a:graphicData>
            </a:graphic>
          </wp:inline>
        </w:drawing>
      </w:r>
    </w:p>
    <w:p w14:paraId="6FBA5548" w14:textId="77777777" w:rsidR="006704FC" w:rsidRPr="0037086D" w:rsidRDefault="00D91995" w:rsidP="006704FC">
      <w:r w:rsidRPr="0037086D">
        <w:rPr>
          <w:rFonts w:hint="eastAsia"/>
          <w:bCs/>
        </w:rPr>
        <w:t>功能描述：</w:t>
      </w:r>
      <w:r w:rsidRPr="0037086D">
        <w:rPr>
          <w:rFonts w:hint="eastAsia"/>
        </w:rPr>
        <w:t>对指定商品</w:t>
      </w:r>
      <w:r w:rsidRPr="0037086D">
        <w:t>(</w:t>
      </w:r>
      <w:r w:rsidRPr="0037086D">
        <w:rPr>
          <w:rFonts w:hint="eastAsia"/>
        </w:rPr>
        <w:t>一类商品</w:t>
      </w:r>
      <w:r w:rsidRPr="0037086D">
        <w:t>)</w:t>
      </w:r>
      <w:r w:rsidRPr="0037086D">
        <w:rPr>
          <w:rFonts w:hint="eastAsia"/>
        </w:rPr>
        <w:t>或全部商品按规定的折扣进行促销。</w:t>
      </w:r>
    </w:p>
    <w:p w14:paraId="5A66A523" w14:textId="77777777" w:rsidR="006704FC" w:rsidRPr="0037086D" w:rsidRDefault="00D91995" w:rsidP="006704FC">
      <w:r w:rsidRPr="0037086D">
        <w:rPr>
          <w:rFonts w:hint="eastAsia"/>
        </w:rPr>
        <w:t>操作说明：</w:t>
      </w:r>
    </w:p>
    <w:p w14:paraId="2EDA24D4" w14:textId="77777777" w:rsidR="0024219A" w:rsidRDefault="00D91995" w:rsidP="006704FC">
      <w:r w:rsidRPr="0024219A">
        <w:rPr>
          <w:rFonts w:hint="eastAsia"/>
        </w:rPr>
        <w:lastRenderedPageBreak/>
        <w:t>【整体概述】：</w:t>
      </w:r>
    </w:p>
    <w:p w14:paraId="01C3AF30" w14:textId="77777777" w:rsidR="006704FC" w:rsidRPr="0037086D" w:rsidRDefault="00D91995" w:rsidP="0024219A">
      <w:pPr>
        <w:pStyle w:val="11"/>
      </w:pPr>
      <w:r w:rsidRPr="0037086D">
        <w:rPr>
          <w:rFonts w:hint="eastAsia"/>
        </w:rPr>
        <w:t>录入促销活动名称、生效日期、促销范围的控制等数据后审核通过即可完成促销设置。</w:t>
      </w:r>
    </w:p>
    <w:p w14:paraId="4B247391" w14:textId="77777777" w:rsidR="006704FC" w:rsidRPr="0037086D" w:rsidRDefault="00D91995" w:rsidP="0024219A">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14:paraId="5072652F" w14:textId="77777777" w:rsidR="006704FC" w:rsidRPr="0037086D" w:rsidRDefault="00D91995" w:rsidP="0024219A">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14:paraId="4FA08EF2" w14:textId="77777777"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14:paraId="5D98AFB5" w14:textId="77777777" w:rsidR="006704FC" w:rsidRPr="0037086D" w:rsidRDefault="00D91995" w:rsidP="0024219A">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14:paraId="45998BC5" w14:textId="77777777" w:rsidR="006704FC" w:rsidRPr="0037086D" w:rsidRDefault="00D91995" w:rsidP="0024219A">
      <w:pPr>
        <w:pStyle w:val="11"/>
      </w:pPr>
      <w:r w:rsidRPr="0037086D">
        <w:rPr>
          <w:rFonts w:hint="eastAsia"/>
        </w:rPr>
        <w:t>特价商品不再参与打折：勾选该选项后，若在单据上某商品同时参与“特价促销”和“打折促销”，那么针对该商品系统将只执行“特价促销”，不执行“打折促销”。</w:t>
      </w:r>
    </w:p>
    <w:p w14:paraId="2E93D651" w14:textId="77777777" w:rsidR="006704FC" w:rsidRPr="0037086D" w:rsidRDefault="00D91995" w:rsidP="0024219A">
      <w:pPr>
        <w:pStyle w:val="4"/>
        <w:rPr>
          <w:b/>
        </w:rPr>
      </w:pPr>
      <w:bookmarkStart w:id="260" w:name="_Toc187929627"/>
      <w:r w:rsidRPr="0037086D">
        <w:rPr>
          <w:rFonts w:hint="eastAsia"/>
        </w:rPr>
        <w:t>商品立减促销</w:t>
      </w:r>
      <w:bookmarkEnd w:id="260"/>
    </w:p>
    <w:p w14:paraId="78919B6B" w14:textId="77777777" w:rsidR="006704FC" w:rsidRPr="0037086D" w:rsidRDefault="00136F93" w:rsidP="006704FC">
      <w:r>
        <w:rPr>
          <w:noProof/>
        </w:rPr>
        <w:drawing>
          <wp:inline distT="0" distB="0" distL="0" distR="0" wp14:anchorId="1C8B7F60" wp14:editId="2EA25680">
            <wp:extent cx="3588371" cy="1800000"/>
            <wp:effectExtent l="0" t="0" r="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3588371" cy="1800000"/>
                    </a:xfrm>
                    <a:prstGeom prst="rect">
                      <a:avLst/>
                    </a:prstGeom>
                  </pic:spPr>
                </pic:pic>
              </a:graphicData>
            </a:graphic>
          </wp:inline>
        </w:drawing>
      </w:r>
    </w:p>
    <w:p w14:paraId="05044858" w14:textId="77777777"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或全部商品在原销售的基础上立减一定的单价。</w:t>
      </w:r>
    </w:p>
    <w:p w14:paraId="1057FDD0" w14:textId="77777777" w:rsidR="006704FC" w:rsidRPr="0037086D" w:rsidRDefault="00D91995" w:rsidP="006704FC">
      <w:r w:rsidRPr="0037086D">
        <w:rPr>
          <w:rFonts w:hint="eastAsia"/>
        </w:rPr>
        <w:t>操作说明：</w:t>
      </w:r>
    </w:p>
    <w:p w14:paraId="1AB0BDA0" w14:textId="77777777" w:rsidR="0024219A" w:rsidRDefault="00D91995" w:rsidP="006704FC">
      <w:r w:rsidRPr="0024219A">
        <w:rPr>
          <w:rFonts w:hint="eastAsia"/>
        </w:rPr>
        <w:t>【整体概述】：</w:t>
      </w:r>
    </w:p>
    <w:p w14:paraId="09676B49" w14:textId="77777777" w:rsidR="006704FC" w:rsidRPr="0037086D" w:rsidRDefault="00D91995" w:rsidP="0024219A">
      <w:pPr>
        <w:pStyle w:val="11"/>
      </w:pPr>
      <w:r w:rsidRPr="0037086D">
        <w:rPr>
          <w:rFonts w:hint="eastAsia"/>
        </w:rPr>
        <w:t>录入促销活动名称、生效日期、促销范围的控制等数据后审核通过即可完成促销设置。</w:t>
      </w:r>
    </w:p>
    <w:p w14:paraId="5F8B7FEC" w14:textId="77777777" w:rsidR="006704FC" w:rsidRPr="0037086D" w:rsidRDefault="00D91995" w:rsidP="0024219A">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14:paraId="05B7679D" w14:textId="77777777" w:rsidR="006704FC" w:rsidRPr="0037086D" w:rsidRDefault="00D91995" w:rsidP="0024219A">
      <w:pPr>
        <w:pStyle w:val="11"/>
      </w:pPr>
      <w:r w:rsidRPr="0037086D">
        <w:rPr>
          <w:rFonts w:hint="eastAsia"/>
        </w:rPr>
        <w:t>另外该促销模式必须在折扣或全部格式下才有效。</w:t>
      </w:r>
    </w:p>
    <w:p w14:paraId="680EB492" w14:textId="77777777"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14:paraId="17322A45" w14:textId="77777777" w:rsidR="006704FC" w:rsidRPr="0037086D" w:rsidRDefault="00D91995" w:rsidP="0024219A">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14:paraId="7A8C5BC0" w14:textId="77777777" w:rsidR="006704FC" w:rsidRPr="0037086D" w:rsidRDefault="00D91995" w:rsidP="0024219A">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14:paraId="75A8C7E9" w14:textId="77777777" w:rsidR="006704FC" w:rsidRPr="0037086D" w:rsidRDefault="00D91995" w:rsidP="0024219A">
      <w:pPr>
        <w:pStyle w:val="4"/>
        <w:rPr>
          <w:b/>
        </w:rPr>
      </w:pPr>
      <w:bookmarkStart w:id="261" w:name="_Toc187929628"/>
      <w:r w:rsidRPr="0037086D">
        <w:rPr>
          <w:rFonts w:hint="eastAsia"/>
        </w:rPr>
        <w:t>促销政策查询</w:t>
      </w:r>
      <w:bookmarkEnd w:id="261"/>
    </w:p>
    <w:p w14:paraId="670A3CE3" w14:textId="77777777" w:rsidR="006704FC" w:rsidRPr="0037086D" w:rsidRDefault="00136F93" w:rsidP="006704FC">
      <w:pPr>
        <w:rPr>
          <w:rFonts w:cstheme="minorEastAsia"/>
        </w:rPr>
      </w:pPr>
      <w:r>
        <w:rPr>
          <w:noProof/>
        </w:rPr>
        <w:drawing>
          <wp:inline distT="0" distB="0" distL="0" distR="0" wp14:anchorId="24DD3110" wp14:editId="54AFEE01">
            <wp:extent cx="3588371" cy="1800000"/>
            <wp:effectExtent l="0" t="0" r="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3588371" cy="1800000"/>
                    </a:xfrm>
                    <a:prstGeom prst="rect">
                      <a:avLst/>
                    </a:prstGeom>
                  </pic:spPr>
                </pic:pic>
              </a:graphicData>
            </a:graphic>
          </wp:inline>
        </w:drawing>
      </w:r>
    </w:p>
    <w:p w14:paraId="0ECECB6D" w14:textId="77777777" w:rsidR="006704FC" w:rsidRPr="0037086D" w:rsidRDefault="00D91995" w:rsidP="006704FC">
      <w:r w:rsidRPr="0037086D">
        <w:rPr>
          <w:rFonts w:hint="eastAsia"/>
          <w:bCs/>
        </w:rPr>
        <w:t>功能描述：</w:t>
      </w:r>
      <w:r w:rsidRPr="0037086D">
        <w:rPr>
          <w:rFonts w:hint="eastAsia"/>
        </w:rPr>
        <w:t>查询维护已经存在的促销政策，针对促销政策。</w:t>
      </w:r>
    </w:p>
    <w:p w14:paraId="2E5ECAD9" w14:textId="77777777" w:rsidR="006704FC" w:rsidRPr="0037086D" w:rsidRDefault="00D91995" w:rsidP="006704FC">
      <w:r w:rsidRPr="0037086D">
        <w:rPr>
          <w:rFonts w:hint="eastAsia"/>
        </w:rPr>
        <w:t>操作说明：</w:t>
      </w:r>
    </w:p>
    <w:p w14:paraId="0598ADCB" w14:textId="77777777" w:rsidR="006704FC" w:rsidRPr="0037086D" w:rsidRDefault="00D91995" w:rsidP="006704FC">
      <w:r w:rsidRPr="0024219A">
        <w:rPr>
          <w:rFonts w:hint="eastAsia"/>
        </w:rPr>
        <w:lastRenderedPageBreak/>
        <w:t>【</w:t>
      </w:r>
      <w:r w:rsidRPr="0037086D">
        <w:rPr>
          <w:rFonts w:hint="eastAsia"/>
        </w:rPr>
        <w:t>调阅原单</w:t>
      </w:r>
      <w:r w:rsidRPr="0024219A">
        <w:rPr>
          <w:rFonts w:hint="eastAsia"/>
        </w:rPr>
        <w:t>】</w:t>
      </w:r>
      <w:r w:rsidRPr="0037086D">
        <w:rPr>
          <w:rFonts w:hint="eastAsia"/>
        </w:rPr>
        <w:t>：打开促销的原始单据。</w:t>
      </w:r>
    </w:p>
    <w:p w14:paraId="4D4FF8BF" w14:textId="77777777" w:rsidR="006704FC" w:rsidRPr="0037086D" w:rsidRDefault="00D91995" w:rsidP="006704FC">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14:paraId="1006937A" w14:textId="77777777" w:rsidR="006704FC" w:rsidRPr="0037086D" w:rsidRDefault="00D91995" w:rsidP="006704FC">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14:paraId="67546BDC" w14:textId="77777777" w:rsidR="006704FC" w:rsidRPr="0037086D" w:rsidRDefault="00D91995" w:rsidP="006704FC">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14:paraId="2CBACE22" w14:textId="77777777" w:rsidR="006704FC" w:rsidRPr="0037086D" w:rsidRDefault="00D91995" w:rsidP="006704FC">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14:paraId="1582C7D2" w14:textId="77777777" w:rsidR="006704FC" w:rsidRPr="0037086D" w:rsidRDefault="00D91995" w:rsidP="0024219A">
      <w:pPr>
        <w:pStyle w:val="30"/>
        <w:rPr>
          <w:b/>
        </w:rPr>
      </w:pPr>
      <w:bookmarkStart w:id="262" w:name="_Toc187929629"/>
      <w:r w:rsidRPr="0037086D">
        <w:rPr>
          <w:rFonts w:hint="eastAsia"/>
        </w:rPr>
        <w:t>销售管理报表</w:t>
      </w:r>
      <w:bookmarkEnd w:id="262"/>
    </w:p>
    <w:p w14:paraId="5538721E" w14:textId="77777777" w:rsidR="006704FC" w:rsidRPr="0037086D" w:rsidRDefault="00D91995" w:rsidP="0024219A">
      <w:pPr>
        <w:pStyle w:val="4"/>
        <w:rPr>
          <w:b/>
        </w:rPr>
      </w:pPr>
      <w:bookmarkStart w:id="263" w:name="_Toc187929630"/>
      <w:r w:rsidRPr="0037086D">
        <w:rPr>
          <w:rFonts w:hint="eastAsia"/>
        </w:rPr>
        <w:t>商品销售统计</w:t>
      </w:r>
      <w:bookmarkEnd w:id="263"/>
    </w:p>
    <w:p w14:paraId="717ED6E4" w14:textId="77777777" w:rsidR="006704FC" w:rsidRPr="0037086D" w:rsidRDefault="00136F93" w:rsidP="006704FC">
      <w:pPr>
        <w:rPr>
          <w:rFonts w:cstheme="minorEastAsia"/>
        </w:rPr>
      </w:pPr>
      <w:r>
        <w:rPr>
          <w:noProof/>
        </w:rPr>
        <w:drawing>
          <wp:inline distT="0" distB="0" distL="0" distR="0" wp14:anchorId="7C4A893B" wp14:editId="527F99B7">
            <wp:extent cx="3588371" cy="1800000"/>
            <wp:effectExtent l="0" t="0" r="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3588371" cy="1800000"/>
                    </a:xfrm>
                    <a:prstGeom prst="rect">
                      <a:avLst/>
                    </a:prstGeom>
                  </pic:spPr>
                </pic:pic>
              </a:graphicData>
            </a:graphic>
          </wp:inline>
        </w:drawing>
      </w:r>
    </w:p>
    <w:p w14:paraId="2A06DB8C" w14:textId="77777777" w:rsidR="006704FC" w:rsidRPr="0037086D" w:rsidRDefault="00D91995" w:rsidP="006704FC">
      <w:r w:rsidRPr="0037086D">
        <w:rPr>
          <w:rFonts w:hint="eastAsia"/>
          <w:bCs/>
        </w:rPr>
        <w:t>功能描述：</w:t>
      </w:r>
      <w:r w:rsidRPr="0037086D">
        <w:rPr>
          <w:rFonts w:hint="eastAsia"/>
        </w:rPr>
        <w:t>以商品为对象进行统计，统计某一段时间内的销售情况。</w:t>
      </w:r>
    </w:p>
    <w:p w14:paraId="642140EE" w14:textId="77777777" w:rsidR="006704FC" w:rsidRPr="0037086D" w:rsidRDefault="00D91995" w:rsidP="006704FC">
      <w:r w:rsidRPr="0037086D">
        <w:rPr>
          <w:rFonts w:hint="eastAsia"/>
        </w:rPr>
        <w:t>操作说明：</w:t>
      </w:r>
    </w:p>
    <w:p w14:paraId="6AC4D7B4" w14:textId="77777777" w:rsidR="006704FC" w:rsidRPr="0037086D" w:rsidRDefault="00D91995" w:rsidP="006704FC">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14:paraId="1C940E27" w14:textId="77777777" w:rsidR="006704FC" w:rsidRPr="0037086D" w:rsidRDefault="00D91995" w:rsidP="006704FC">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14:paraId="76EFA816" w14:textId="77777777" w:rsidR="006704FC" w:rsidRPr="00EA6103" w:rsidRDefault="00D91995" w:rsidP="006704FC">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14:paraId="63103D7D" w14:textId="77777777" w:rsidR="006704FC" w:rsidRDefault="00D91995" w:rsidP="006704FC">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14:paraId="0113DB07" w14:textId="77777777" w:rsidR="00E156F4" w:rsidRPr="0037086D" w:rsidRDefault="00D91995" w:rsidP="00E156F4">
      <w:r>
        <w:rPr>
          <w:rFonts w:hint="eastAsia"/>
        </w:rPr>
        <w:t>【其他查询】：</w:t>
      </w:r>
      <w:r w:rsidRPr="0037086D">
        <w:rPr>
          <w:rFonts w:hint="eastAsia"/>
        </w:rPr>
        <w:t>在“商品销售统计树型表”页面可进行明细表、线性列表及销售汇总明细的查询。</w:t>
      </w:r>
    </w:p>
    <w:p w14:paraId="71C63D42" w14:textId="77777777" w:rsidR="006704FC" w:rsidRPr="0037086D" w:rsidRDefault="00D91995" w:rsidP="00E156F4">
      <w:pPr>
        <w:pStyle w:val="4"/>
        <w:rPr>
          <w:b/>
        </w:rPr>
      </w:pPr>
      <w:bookmarkStart w:id="264" w:name="_Toc187929631"/>
      <w:r w:rsidRPr="0037086D">
        <w:rPr>
          <w:rFonts w:hint="eastAsia"/>
        </w:rPr>
        <w:t>客户销售统计</w:t>
      </w:r>
      <w:bookmarkEnd w:id="264"/>
    </w:p>
    <w:p w14:paraId="5D290323" w14:textId="77777777" w:rsidR="006704FC" w:rsidRPr="0037086D" w:rsidRDefault="00136F93" w:rsidP="006704FC">
      <w:r>
        <w:rPr>
          <w:noProof/>
        </w:rPr>
        <w:drawing>
          <wp:inline distT="0" distB="0" distL="0" distR="0" wp14:anchorId="0438CFEF" wp14:editId="128DBE1F">
            <wp:extent cx="3588371" cy="1800000"/>
            <wp:effectExtent l="0" t="0" r="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3588371" cy="1800000"/>
                    </a:xfrm>
                    <a:prstGeom prst="rect">
                      <a:avLst/>
                    </a:prstGeom>
                  </pic:spPr>
                </pic:pic>
              </a:graphicData>
            </a:graphic>
          </wp:inline>
        </w:drawing>
      </w:r>
    </w:p>
    <w:p w14:paraId="096A4C54" w14:textId="77777777" w:rsidR="006704FC" w:rsidRPr="0037086D" w:rsidRDefault="00D91995" w:rsidP="006704FC">
      <w:r w:rsidRPr="0037086D">
        <w:rPr>
          <w:rFonts w:hint="eastAsia"/>
          <w:bCs/>
        </w:rPr>
        <w:t>功能描述：</w:t>
      </w:r>
      <w:r w:rsidRPr="0037086D">
        <w:rPr>
          <w:rFonts w:hint="eastAsia"/>
        </w:rPr>
        <w:t>以客户为统计对象，统计某一段时间内的销售情况。</w:t>
      </w:r>
    </w:p>
    <w:p w14:paraId="4DFEFA99" w14:textId="77777777" w:rsidR="006704FC" w:rsidRPr="0037086D" w:rsidRDefault="00D91995" w:rsidP="006704FC">
      <w:r w:rsidRPr="0037086D">
        <w:rPr>
          <w:rFonts w:hint="eastAsia"/>
        </w:rPr>
        <w:t>操作说明：</w:t>
      </w:r>
    </w:p>
    <w:p w14:paraId="49E08F61" w14:textId="77777777"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14:paraId="46E9673C" w14:textId="77777777" w:rsidR="006704FC" w:rsidRPr="0037086D" w:rsidRDefault="00D91995" w:rsidP="00E156F4">
      <w:pPr>
        <w:pStyle w:val="4"/>
        <w:rPr>
          <w:b/>
        </w:rPr>
      </w:pPr>
      <w:bookmarkStart w:id="265" w:name="_Toc187929632"/>
      <w:r w:rsidRPr="0037086D">
        <w:rPr>
          <w:rFonts w:hint="eastAsia"/>
        </w:rPr>
        <w:lastRenderedPageBreak/>
        <w:t>职员销售统计</w:t>
      </w:r>
      <w:bookmarkEnd w:id="265"/>
    </w:p>
    <w:p w14:paraId="032A5153" w14:textId="77777777" w:rsidR="006704FC" w:rsidRPr="0037086D" w:rsidRDefault="00136F93" w:rsidP="006704FC">
      <w:r>
        <w:rPr>
          <w:noProof/>
        </w:rPr>
        <w:drawing>
          <wp:inline distT="0" distB="0" distL="0" distR="0" wp14:anchorId="62C36AE0" wp14:editId="7DE7F561">
            <wp:extent cx="3588371" cy="1800000"/>
            <wp:effectExtent l="0" t="0" r="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3588371" cy="1800000"/>
                    </a:xfrm>
                    <a:prstGeom prst="rect">
                      <a:avLst/>
                    </a:prstGeom>
                  </pic:spPr>
                </pic:pic>
              </a:graphicData>
            </a:graphic>
          </wp:inline>
        </w:drawing>
      </w:r>
    </w:p>
    <w:p w14:paraId="097E9F8B" w14:textId="77777777" w:rsidR="006704FC" w:rsidRPr="0037086D" w:rsidRDefault="00D91995" w:rsidP="006704FC">
      <w:r w:rsidRPr="0037086D">
        <w:rPr>
          <w:rFonts w:hint="eastAsia"/>
          <w:bCs/>
        </w:rPr>
        <w:t>功能描述：</w:t>
      </w:r>
      <w:r w:rsidRPr="0037086D">
        <w:rPr>
          <w:rFonts w:hint="eastAsia"/>
        </w:rPr>
        <w:t>以职员为统计对象，统计某一段时间内的销售情况。</w:t>
      </w:r>
    </w:p>
    <w:p w14:paraId="59BB486D" w14:textId="77777777" w:rsidR="006704FC" w:rsidRPr="0037086D" w:rsidRDefault="00D91995" w:rsidP="006704FC">
      <w:r w:rsidRPr="0037086D">
        <w:rPr>
          <w:rFonts w:hint="eastAsia"/>
        </w:rPr>
        <w:t>操作说明：</w:t>
      </w:r>
    </w:p>
    <w:p w14:paraId="00D65F86" w14:textId="77777777"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14:paraId="3B1B4B61" w14:textId="77777777" w:rsidR="006704FC" w:rsidRPr="0037086D" w:rsidRDefault="00D91995" w:rsidP="00E156F4">
      <w:pPr>
        <w:pStyle w:val="4"/>
        <w:rPr>
          <w:b/>
        </w:rPr>
      </w:pPr>
      <w:bookmarkStart w:id="266" w:name="_Toc187929633"/>
      <w:r w:rsidRPr="0037086D">
        <w:rPr>
          <w:rFonts w:hint="eastAsia"/>
        </w:rPr>
        <w:t>销售抹零统计</w:t>
      </w:r>
      <w:bookmarkEnd w:id="266"/>
    </w:p>
    <w:p w14:paraId="2127AED2" w14:textId="77777777" w:rsidR="006704FC" w:rsidRPr="0037086D" w:rsidRDefault="00136F93" w:rsidP="006704FC">
      <w:r>
        <w:rPr>
          <w:noProof/>
        </w:rPr>
        <w:drawing>
          <wp:inline distT="0" distB="0" distL="0" distR="0" wp14:anchorId="46BD7A8E" wp14:editId="6E137E36">
            <wp:extent cx="3588371" cy="1800000"/>
            <wp:effectExtent l="0" t="0" r="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3588371" cy="1800000"/>
                    </a:xfrm>
                    <a:prstGeom prst="rect">
                      <a:avLst/>
                    </a:prstGeom>
                  </pic:spPr>
                </pic:pic>
              </a:graphicData>
            </a:graphic>
          </wp:inline>
        </w:drawing>
      </w:r>
    </w:p>
    <w:p w14:paraId="0A6A606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销售类业务中的抹零金额，可以按“部门、职员、往来单位”方式展示</w:t>
      </w:r>
      <w:r w:rsidRPr="0037086D">
        <w:rPr>
          <w:rFonts w:cstheme="minorEastAsia" w:hint="eastAsia"/>
        </w:rPr>
        <w:t>。</w:t>
      </w:r>
    </w:p>
    <w:p w14:paraId="2E01B034" w14:textId="77777777" w:rsidR="006704FC" w:rsidRPr="0037086D" w:rsidRDefault="00D91995" w:rsidP="006704FC">
      <w:r w:rsidRPr="0037086D">
        <w:rPr>
          <w:rFonts w:hint="eastAsia"/>
        </w:rPr>
        <w:t>操作说明：</w:t>
      </w:r>
    </w:p>
    <w:p w14:paraId="11D191BC" w14:textId="77777777" w:rsidR="006704FC" w:rsidRPr="0037086D" w:rsidRDefault="00D91995" w:rsidP="006704FC">
      <w:r>
        <w:rPr>
          <w:rFonts w:hint="eastAsia"/>
        </w:rPr>
        <w:t>【展示方式】：</w:t>
      </w:r>
      <w:r w:rsidRPr="0037086D">
        <w:rPr>
          <w:rFonts w:hint="eastAsia"/>
        </w:rPr>
        <w:t>报表中数据的展示方式也会随之发生变化。按照上述三种方式统计出税价合计、优惠金额和优惠后金额。</w:t>
      </w:r>
    </w:p>
    <w:p w14:paraId="2FD0A0C8"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14:paraId="71B4D712" w14:textId="77777777" w:rsidR="006704FC" w:rsidRPr="0037086D" w:rsidRDefault="00D91995" w:rsidP="00E156F4">
      <w:pPr>
        <w:pStyle w:val="4"/>
        <w:rPr>
          <w:b/>
        </w:rPr>
      </w:pPr>
      <w:bookmarkStart w:id="267" w:name="_Toc187929634"/>
      <w:r w:rsidRPr="0037086D">
        <w:rPr>
          <w:rFonts w:hint="eastAsia"/>
        </w:rPr>
        <w:t>商品自由项销售查询</w:t>
      </w:r>
      <w:bookmarkEnd w:id="267"/>
    </w:p>
    <w:p w14:paraId="41ABB324" w14:textId="77777777" w:rsidR="006704FC" w:rsidRPr="0037086D" w:rsidRDefault="00136F93" w:rsidP="006704FC">
      <w:pPr>
        <w:rPr>
          <w:rFonts w:cstheme="minorEastAsia"/>
        </w:rPr>
      </w:pPr>
      <w:r>
        <w:rPr>
          <w:noProof/>
        </w:rPr>
        <w:drawing>
          <wp:inline distT="0" distB="0" distL="0" distR="0" wp14:anchorId="7CDDDBA5" wp14:editId="664036DC">
            <wp:extent cx="3588371" cy="1800000"/>
            <wp:effectExtent l="0" t="0" r="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3588371" cy="1800000"/>
                    </a:xfrm>
                    <a:prstGeom prst="rect">
                      <a:avLst/>
                    </a:prstGeom>
                  </pic:spPr>
                </pic:pic>
              </a:graphicData>
            </a:graphic>
          </wp:inline>
        </w:drawing>
      </w:r>
    </w:p>
    <w:p w14:paraId="7304519A" w14:textId="77777777" w:rsidR="006704FC" w:rsidRPr="0037086D" w:rsidRDefault="00D91995" w:rsidP="006704FC">
      <w:r w:rsidRPr="0037086D">
        <w:rPr>
          <w:rFonts w:hint="eastAsia"/>
          <w:bCs/>
        </w:rPr>
        <w:t>功能描述：</w:t>
      </w:r>
      <w:r w:rsidRPr="0037086D">
        <w:rPr>
          <w:rFonts w:hint="eastAsia"/>
        </w:rPr>
        <w:t>按商品和其自由项的维度统计商品的销售数量、销售金额等销售数据。</w:t>
      </w:r>
    </w:p>
    <w:p w14:paraId="07BB85DF" w14:textId="77777777" w:rsidR="006704FC" w:rsidRPr="0037086D" w:rsidRDefault="00D91995" w:rsidP="006704FC">
      <w:r w:rsidRPr="0037086D">
        <w:rPr>
          <w:rFonts w:hint="eastAsia"/>
        </w:rPr>
        <w:t>操作说明：</w:t>
      </w:r>
    </w:p>
    <w:p w14:paraId="400B787B" w14:textId="77777777" w:rsidR="006704FC" w:rsidRPr="0037086D" w:rsidRDefault="00D91995" w:rsidP="006704FC">
      <w:r w:rsidRPr="00E156F4">
        <w:rPr>
          <w:rFonts w:hint="eastAsia"/>
        </w:rPr>
        <w:t>【整体概述】：</w:t>
      </w:r>
      <w:r w:rsidRPr="0037086D">
        <w:rPr>
          <w:rFonts w:hint="eastAsia"/>
        </w:rPr>
        <w:t>关注该报表可以进一步分析同一种商品不同属性的销售情况，分析如那种颜色更受客户欢迎。</w:t>
      </w:r>
    </w:p>
    <w:p w14:paraId="1319D091" w14:textId="77777777" w:rsidR="006704FC" w:rsidRPr="0037086D" w:rsidRDefault="00D91995" w:rsidP="006704FC">
      <w:r>
        <w:rPr>
          <w:rFonts w:hint="eastAsia"/>
        </w:rPr>
        <w:lastRenderedPageBreak/>
        <w:t>【</w:t>
      </w:r>
      <w:r w:rsidRPr="0037086D">
        <w:rPr>
          <w:rFonts w:hint="eastAsia"/>
        </w:rPr>
        <w:t>明细账本</w:t>
      </w:r>
      <w:r>
        <w:rPr>
          <w:rFonts w:hint="eastAsia"/>
        </w:rPr>
        <w:t>】</w:t>
      </w:r>
      <w:r w:rsidRPr="0037086D">
        <w:rPr>
          <w:rFonts w:hint="eastAsia"/>
        </w:rPr>
        <w:t>：查询明细数据。</w:t>
      </w:r>
    </w:p>
    <w:p w14:paraId="606301E5" w14:textId="77777777" w:rsidR="006704FC" w:rsidRPr="0037086D" w:rsidRDefault="00D91995" w:rsidP="00E156F4">
      <w:pPr>
        <w:pStyle w:val="4"/>
        <w:rPr>
          <w:b/>
        </w:rPr>
      </w:pPr>
      <w:bookmarkStart w:id="268" w:name="_Toc187929635"/>
      <w:r w:rsidRPr="0037086D">
        <w:rPr>
          <w:rFonts w:hint="eastAsia"/>
        </w:rPr>
        <w:t>序列号销售毛利统计</w:t>
      </w:r>
      <w:bookmarkEnd w:id="268"/>
    </w:p>
    <w:p w14:paraId="514CA95F" w14:textId="77777777" w:rsidR="006704FC" w:rsidRPr="0037086D" w:rsidRDefault="00136F93" w:rsidP="006704FC">
      <w:pPr>
        <w:rPr>
          <w:rFonts w:cstheme="minorEastAsia"/>
        </w:rPr>
      </w:pPr>
      <w:r>
        <w:rPr>
          <w:noProof/>
        </w:rPr>
        <w:drawing>
          <wp:inline distT="0" distB="0" distL="0" distR="0" wp14:anchorId="488581BE" wp14:editId="44CF3E79">
            <wp:extent cx="3588371" cy="1800000"/>
            <wp:effectExtent l="0" t="0" r="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588371" cy="1800000"/>
                    </a:xfrm>
                    <a:prstGeom prst="rect">
                      <a:avLst/>
                    </a:prstGeom>
                  </pic:spPr>
                </pic:pic>
              </a:graphicData>
            </a:graphic>
          </wp:inline>
        </w:drawing>
      </w:r>
    </w:p>
    <w:p w14:paraId="050A9308" w14:textId="77777777" w:rsidR="006704FC" w:rsidRPr="0037086D" w:rsidRDefault="00D91995" w:rsidP="006704FC">
      <w:r w:rsidRPr="0037086D">
        <w:rPr>
          <w:rFonts w:hint="eastAsia"/>
          <w:bCs/>
        </w:rPr>
        <w:t>功能描述：</w:t>
      </w:r>
      <w:r w:rsidRPr="0037086D">
        <w:rPr>
          <w:rFonts w:hint="eastAsia"/>
        </w:rPr>
        <w:t>按每个序列号单独的销售情况统计该序列号的各自毛利。</w:t>
      </w:r>
    </w:p>
    <w:p w14:paraId="01B75481" w14:textId="77777777" w:rsidR="006704FC" w:rsidRPr="0037086D" w:rsidRDefault="00D91995" w:rsidP="006704FC">
      <w:r w:rsidRPr="0037086D">
        <w:rPr>
          <w:rFonts w:hint="eastAsia"/>
        </w:rPr>
        <w:t>操作说明：</w:t>
      </w:r>
    </w:p>
    <w:p w14:paraId="71318DFC" w14:textId="77777777" w:rsidR="00A57591" w:rsidRDefault="00D91995" w:rsidP="006704FC">
      <w:r w:rsidRPr="00A57591">
        <w:rPr>
          <w:rFonts w:hint="eastAsia"/>
        </w:rPr>
        <w:t>【整体概述】：</w:t>
      </w:r>
    </w:p>
    <w:p w14:paraId="1520F470" w14:textId="77777777" w:rsidR="006704FC" w:rsidRPr="0037086D" w:rsidRDefault="00D91995" w:rsidP="00A57591">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14:paraId="2C4E28DB" w14:textId="77777777" w:rsidR="006704FC" w:rsidRPr="0037086D" w:rsidRDefault="00D91995" w:rsidP="00A57591">
      <w:pPr>
        <w:pStyle w:val="11"/>
      </w:pPr>
      <w:r w:rsidRPr="0037086D">
        <w:rPr>
          <w:rFonts w:hint="eastAsia"/>
        </w:rPr>
        <w:t>在“系统配置</w:t>
      </w:r>
      <w:r w:rsidRPr="0037086D">
        <w:t>--</w:t>
      </w:r>
      <w:r w:rsidRPr="0037086D">
        <w:rPr>
          <w:rFonts w:hint="eastAsia"/>
        </w:rPr>
        <w:t>全局配置</w:t>
      </w:r>
      <w:r w:rsidRPr="0037086D">
        <w:t>--</w:t>
      </w:r>
      <w:r w:rsidR="006704FC"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14:paraId="4D822DED" w14:textId="77777777" w:rsidR="006704FC" w:rsidRPr="0037086D" w:rsidRDefault="00D91995" w:rsidP="00A57591">
      <w:pPr>
        <w:pStyle w:val="11"/>
      </w:pPr>
      <w:r w:rsidRPr="0037086D">
        <w:rPr>
          <w:rFonts w:hint="eastAsia"/>
        </w:rPr>
        <w:t>该报表可针对同一种商品不同的序列号统计出其销售毛利和毛利率</w:t>
      </w:r>
      <w:r w:rsidRPr="0037086D">
        <w:t>(%)</w:t>
      </w:r>
      <w:r w:rsidRPr="0037086D">
        <w:rPr>
          <w:rFonts w:hint="eastAsia"/>
        </w:rPr>
        <w:t>。</w:t>
      </w:r>
    </w:p>
    <w:p w14:paraId="1628CB2C" w14:textId="77777777" w:rsidR="006704FC" w:rsidRPr="0037086D" w:rsidRDefault="00D91995" w:rsidP="00A57591">
      <w:pPr>
        <w:pStyle w:val="11"/>
      </w:pPr>
      <w:r w:rsidRPr="0037086D">
        <w:rPr>
          <w:rFonts w:hint="eastAsia"/>
        </w:rPr>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14:paraId="360703F1" w14:textId="77777777" w:rsidR="006704FC" w:rsidRPr="0037086D" w:rsidRDefault="00D91995" w:rsidP="00A57591">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14:paraId="462F0DCA" w14:textId="77777777" w:rsidR="006704FC" w:rsidRPr="0037086D" w:rsidRDefault="00D91995" w:rsidP="00A57591">
      <w:pPr>
        <w:pStyle w:val="11"/>
      </w:pPr>
      <w:r w:rsidRPr="0037086D">
        <w:rPr>
          <w:rFonts w:hint="eastAsia"/>
        </w:rPr>
        <w:t>查询方式：</w:t>
      </w:r>
    </w:p>
    <w:p w14:paraId="1630E50A" w14:textId="77777777" w:rsidR="006704FC" w:rsidRPr="0037086D" w:rsidRDefault="00D91995" w:rsidP="00A57591">
      <w:pPr>
        <w:pStyle w:val="20"/>
      </w:pPr>
      <w:r w:rsidRPr="0037086D">
        <w:rPr>
          <w:rFonts w:hint="eastAsia"/>
        </w:rPr>
        <w:t>序列号销售记录：只查询“已销售”状态序列号毛利数据</w:t>
      </w:r>
    </w:p>
    <w:p w14:paraId="6CCF5E43" w14:textId="77777777" w:rsidR="006704FC" w:rsidRPr="0037086D" w:rsidRDefault="00D91995" w:rsidP="00A57591">
      <w:pPr>
        <w:pStyle w:val="20"/>
      </w:pPr>
      <w:r w:rsidRPr="0037086D">
        <w:rPr>
          <w:rFonts w:hint="eastAsia"/>
        </w:rPr>
        <w:t>序列号销售、退货跟踪：跟踪序列号销售以及退货全记录毛利数据，退货序列号毛利为负数。</w:t>
      </w:r>
    </w:p>
    <w:p w14:paraId="6A6021EE" w14:textId="77777777" w:rsidR="006704FC" w:rsidRPr="0037086D" w:rsidRDefault="00D91995" w:rsidP="00A57591">
      <w:pPr>
        <w:pStyle w:val="4"/>
        <w:rPr>
          <w:b/>
        </w:rPr>
      </w:pPr>
      <w:bookmarkStart w:id="269" w:name="_Toc187929636"/>
      <w:bookmarkStart w:id="270" w:name="_Toc15027"/>
      <w:r w:rsidRPr="0037086D">
        <w:rPr>
          <w:rFonts w:hint="eastAsia"/>
        </w:rPr>
        <w:t>新品销售分析报表</w:t>
      </w:r>
      <w:bookmarkEnd w:id="269"/>
    </w:p>
    <w:p w14:paraId="05028F64" w14:textId="77777777" w:rsidR="006704FC" w:rsidRPr="0037086D" w:rsidRDefault="00136F93" w:rsidP="006704FC">
      <w:r>
        <w:rPr>
          <w:noProof/>
        </w:rPr>
        <w:drawing>
          <wp:inline distT="0" distB="0" distL="0" distR="0" wp14:anchorId="5D9C89BD" wp14:editId="595CF312">
            <wp:extent cx="3588371" cy="1800000"/>
            <wp:effectExtent l="0" t="0" r="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588371" cy="1800000"/>
                    </a:xfrm>
                    <a:prstGeom prst="rect">
                      <a:avLst/>
                    </a:prstGeom>
                  </pic:spPr>
                </pic:pic>
              </a:graphicData>
            </a:graphic>
          </wp:inline>
        </w:drawing>
      </w:r>
    </w:p>
    <w:p w14:paraId="4E43A055"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上新商品的销售数量、次数、销售金额、毛利、同期的相关权重</w:t>
      </w:r>
      <w:r w:rsidRPr="0037086D">
        <w:rPr>
          <w:rFonts w:cstheme="minorEastAsia" w:hint="eastAsia"/>
        </w:rPr>
        <w:t>。</w:t>
      </w:r>
    </w:p>
    <w:p w14:paraId="136AAEC7" w14:textId="77777777" w:rsidR="006704FC" w:rsidRPr="0037086D" w:rsidRDefault="00D91995" w:rsidP="006704FC">
      <w:r w:rsidRPr="0037086D">
        <w:rPr>
          <w:rFonts w:hint="eastAsia"/>
        </w:rPr>
        <w:t>操作说明：</w:t>
      </w:r>
    </w:p>
    <w:p w14:paraId="7EBFD038" w14:textId="77777777" w:rsidR="00695F25" w:rsidRDefault="00D91995" w:rsidP="006704FC">
      <w:r w:rsidRPr="00695F25">
        <w:rPr>
          <w:rFonts w:hint="eastAsia"/>
        </w:rPr>
        <w:t>【整体概述】：</w:t>
      </w:r>
    </w:p>
    <w:p w14:paraId="1FA402EF" w14:textId="77777777" w:rsidR="006704FC" w:rsidRPr="0037086D" w:rsidRDefault="00D91995" w:rsidP="00695F25">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w:t>
      </w:r>
      <w:r w:rsidRPr="0037086D">
        <w:rPr>
          <w:rFonts w:hint="eastAsia"/>
        </w:rPr>
        <w:lastRenderedPageBreak/>
        <w:t>额的贡献率是多少？知道我们的爆款是什么？销售频次如何？从而进一步分析销售额变动的原因和判断之后的趋势。</w:t>
      </w:r>
    </w:p>
    <w:p w14:paraId="721157C6" w14:textId="77777777" w:rsidR="006704FC" w:rsidRPr="0037086D" w:rsidRDefault="00D91995" w:rsidP="00695F25">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14:paraId="1E6135AD" w14:textId="77777777" w:rsidR="006704FC" w:rsidRPr="0037086D" w:rsidRDefault="00D91995" w:rsidP="00695F25">
      <w:pPr>
        <w:pStyle w:val="11"/>
      </w:pPr>
      <w:r w:rsidRPr="0037086D">
        <w:rPr>
          <w:rFonts w:hint="eastAsia"/>
        </w:rPr>
        <w:t>该商品首张过账状态下的采购入库单的过账时间，即为该商品的“首次采购时间”。</w:t>
      </w:r>
    </w:p>
    <w:p w14:paraId="1254F34F" w14:textId="77777777" w:rsidR="006704FC" w:rsidRDefault="00D91995" w:rsidP="00695F25">
      <w:pPr>
        <w:pStyle w:val="11"/>
      </w:pPr>
      <w:r w:rsidRPr="0037086D">
        <w:rPr>
          <w:rFonts w:hint="eastAsia"/>
        </w:rPr>
        <w:t>主要数据统计规则说明：</w:t>
      </w:r>
    </w:p>
    <w:tbl>
      <w:tblPr>
        <w:tblStyle w:val="ab"/>
        <w:tblW w:w="0" w:type="auto"/>
        <w:tblLook w:val="04A0" w:firstRow="1" w:lastRow="0" w:firstColumn="1" w:lastColumn="0" w:noHBand="0" w:noVBand="1"/>
      </w:tblPr>
      <w:tblGrid>
        <w:gridCol w:w="2376"/>
        <w:gridCol w:w="6146"/>
      </w:tblGrid>
      <w:tr w:rsidR="00695F25" w14:paraId="34D2AAE3" w14:textId="77777777" w:rsidTr="00695F25">
        <w:tc>
          <w:tcPr>
            <w:tcW w:w="2376" w:type="dxa"/>
            <w:shd w:val="clear" w:color="auto" w:fill="D9D9D9" w:themeFill="background1" w:themeFillShade="D9"/>
          </w:tcPr>
          <w:p w14:paraId="6006DFC9" w14:textId="77777777" w:rsidR="00695F25" w:rsidRPr="0037086D" w:rsidRDefault="00D91995" w:rsidP="00A943E4">
            <w:r w:rsidRPr="0037086D">
              <w:rPr>
                <w:rFonts w:hint="eastAsia"/>
              </w:rPr>
              <w:t>系统列名</w:t>
            </w:r>
          </w:p>
        </w:tc>
        <w:tc>
          <w:tcPr>
            <w:tcW w:w="6146" w:type="dxa"/>
            <w:shd w:val="clear" w:color="auto" w:fill="D9D9D9" w:themeFill="background1" w:themeFillShade="D9"/>
          </w:tcPr>
          <w:p w14:paraId="02C403CE" w14:textId="77777777" w:rsidR="00695F25" w:rsidRPr="0037086D" w:rsidRDefault="00D91995" w:rsidP="00A943E4">
            <w:r w:rsidRPr="0037086D">
              <w:rPr>
                <w:rFonts w:hint="eastAsia"/>
              </w:rPr>
              <w:t>功能说明</w:t>
            </w:r>
          </w:p>
        </w:tc>
      </w:tr>
      <w:tr w:rsidR="00695F25" w14:paraId="1E126032" w14:textId="77777777" w:rsidTr="00695F25">
        <w:tc>
          <w:tcPr>
            <w:tcW w:w="2376" w:type="dxa"/>
          </w:tcPr>
          <w:p w14:paraId="10F29106" w14:textId="77777777" w:rsidR="00695F25" w:rsidRPr="0037086D" w:rsidRDefault="00D91995" w:rsidP="00A943E4">
            <w:r w:rsidRPr="0037086D">
              <w:rPr>
                <w:rFonts w:hint="eastAsia"/>
              </w:rPr>
              <w:t>商品编号、商品名称</w:t>
            </w:r>
          </w:p>
        </w:tc>
        <w:tc>
          <w:tcPr>
            <w:tcW w:w="6146" w:type="dxa"/>
          </w:tcPr>
          <w:p w14:paraId="44B25365" w14:textId="77777777" w:rsidR="00695F25" w:rsidRPr="0037086D" w:rsidRDefault="00D91995" w:rsidP="00A943E4">
            <w:r w:rsidRPr="0037086D">
              <w:rPr>
                <w:rFonts w:hint="eastAsia"/>
              </w:rPr>
              <w:t>查询出来的商品编号、商品名称。</w:t>
            </w:r>
          </w:p>
          <w:p w14:paraId="083616B9" w14:textId="77777777" w:rsidR="00695F25" w:rsidRPr="0037086D" w:rsidRDefault="00D91995" w:rsidP="00A943E4">
            <w:r w:rsidRPr="0037086D">
              <w:rPr>
                <w:rFonts w:hint="eastAsia"/>
              </w:rPr>
              <w:t>停用的商品显示为蓝色。</w:t>
            </w:r>
          </w:p>
        </w:tc>
      </w:tr>
      <w:tr w:rsidR="00695F25" w14:paraId="24632CA2" w14:textId="77777777" w:rsidTr="00695F25">
        <w:tc>
          <w:tcPr>
            <w:tcW w:w="2376" w:type="dxa"/>
          </w:tcPr>
          <w:p w14:paraId="42011F5A" w14:textId="77777777" w:rsidR="00695F25" w:rsidRPr="0037086D" w:rsidRDefault="00D91995" w:rsidP="00A943E4">
            <w:r w:rsidRPr="0037086D">
              <w:rPr>
                <w:rFonts w:hint="eastAsia"/>
              </w:rPr>
              <w:t>首次采购时间</w:t>
            </w:r>
          </w:p>
        </w:tc>
        <w:tc>
          <w:tcPr>
            <w:tcW w:w="6146" w:type="dxa"/>
          </w:tcPr>
          <w:p w14:paraId="401C9A95" w14:textId="77777777" w:rsidR="00695F25" w:rsidRPr="0037086D" w:rsidRDefault="00D91995" w:rsidP="00A943E4">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695F25" w14:paraId="23DF8DB7" w14:textId="77777777" w:rsidTr="00695F25">
        <w:tc>
          <w:tcPr>
            <w:tcW w:w="2376" w:type="dxa"/>
          </w:tcPr>
          <w:p w14:paraId="0BB408EA" w14:textId="77777777" w:rsidR="00695F25" w:rsidRPr="0037086D" w:rsidRDefault="00D91995" w:rsidP="00A943E4">
            <w:r w:rsidRPr="0037086D">
              <w:rPr>
                <w:rFonts w:hint="eastAsia"/>
              </w:rPr>
              <w:t>销售数量</w:t>
            </w:r>
          </w:p>
        </w:tc>
        <w:tc>
          <w:tcPr>
            <w:tcW w:w="6146" w:type="dxa"/>
          </w:tcPr>
          <w:p w14:paraId="14C6A61E"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695F25" w14:paraId="40058191" w14:textId="77777777" w:rsidTr="00695F25">
        <w:tc>
          <w:tcPr>
            <w:tcW w:w="2376" w:type="dxa"/>
          </w:tcPr>
          <w:p w14:paraId="524C5D87" w14:textId="77777777" w:rsidR="00695F25" w:rsidRPr="0037086D" w:rsidRDefault="00D91995" w:rsidP="00A943E4">
            <w:r w:rsidRPr="0037086D">
              <w:rPr>
                <w:rFonts w:hint="eastAsia"/>
              </w:rPr>
              <w:t>销售次数</w:t>
            </w:r>
          </w:p>
        </w:tc>
        <w:tc>
          <w:tcPr>
            <w:tcW w:w="6146" w:type="dxa"/>
          </w:tcPr>
          <w:p w14:paraId="56ACD8C9"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695F25" w14:paraId="0B422D1E" w14:textId="77777777" w:rsidTr="00695F25">
        <w:tc>
          <w:tcPr>
            <w:tcW w:w="2376" w:type="dxa"/>
          </w:tcPr>
          <w:p w14:paraId="2E487CC1" w14:textId="77777777" w:rsidR="00695F25" w:rsidRPr="0037086D" w:rsidRDefault="00D91995" w:rsidP="00A943E4">
            <w:r w:rsidRPr="0037086D">
              <w:rPr>
                <w:rFonts w:hint="eastAsia"/>
              </w:rPr>
              <w:t>销售金额</w:t>
            </w:r>
          </w:p>
        </w:tc>
        <w:tc>
          <w:tcPr>
            <w:tcW w:w="6146" w:type="dxa"/>
          </w:tcPr>
          <w:p w14:paraId="2DE6D33A"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695F25" w14:paraId="016D302E" w14:textId="77777777" w:rsidTr="00695F25">
        <w:tc>
          <w:tcPr>
            <w:tcW w:w="2376" w:type="dxa"/>
          </w:tcPr>
          <w:p w14:paraId="04C99199" w14:textId="77777777" w:rsidR="00695F25" w:rsidRPr="0037086D" w:rsidRDefault="00D91995" w:rsidP="00A943E4">
            <w:r w:rsidRPr="0037086D">
              <w:rPr>
                <w:rFonts w:hint="eastAsia"/>
              </w:rPr>
              <w:t>毛利</w:t>
            </w:r>
          </w:p>
        </w:tc>
        <w:tc>
          <w:tcPr>
            <w:tcW w:w="6146" w:type="dxa"/>
          </w:tcPr>
          <w:p w14:paraId="43E348D0"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695F25" w14:paraId="62B43994" w14:textId="77777777" w:rsidTr="00695F25">
        <w:tc>
          <w:tcPr>
            <w:tcW w:w="2376" w:type="dxa"/>
          </w:tcPr>
          <w:p w14:paraId="54DDF54E" w14:textId="77777777" w:rsidR="00695F25" w:rsidRPr="0037086D" w:rsidRDefault="00D91995" w:rsidP="00A943E4">
            <w:r w:rsidRPr="0037086D">
              <w:rPr>
                <w:rFonts w:hint="eastAsia"/>
              </w:rPr>
              <w:t>毛利率</w:t>
            </w:r>
            <w:r w:rsidRPr="0037086D">
              <w:t>(%)</w:t>
            </w:r>
          </w:p>
        </w:tc>
        <w:tc>
          <w:tcPr>
            <w:tcW w:w="6146" w:type="dxa"/>
          </w:tcPr>
          <w:p w14:paraId="62188BB3"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695F25" w14:paraId="717EDC0A" w14:textId="77777777" w:rsidTr="00695F25">
        <w:tc>
          <w:tcPr>
            <w:tcW w:w="2376" w:type="dxa"/>
          </w:tcPr>
          <w:p w14:paraId="3711BDA8" w14:textId="77777777" w:rsidR="00695F25" w:rsidRPr="0037086D" w:rsidRDefault="00D91995" w:rsidP="00A943E4">
            <w:r w:rsidRPr="0037086D">
              <w:rPr>
                <w:rFonts w:hint="eastAsia"/>
              </w:rPr>
              <w:t>同期销量权重</w:t>
            </w:r>
            <w:r w:rsidRPr="0037086D">
              <w:t>(%)</w:t>
            </w:r>
          </w:p>
        </w:tc>
        <w:tc>
          <w:tcPr>
            <w:tcW w:w="6146" w:type="dxa"/>
          </w:tcPr>
          <w:p w14:paraId="3EA5962C" w14:textId="77777777" w:rsidR="00695F25" w:rsidRPr="0037086D" w:rsidRDefault="00D91995" w:rsidP="00A943E4">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695F25" w14:paraId="6140CCEE" w14:textId="77777777" w:rsidTr="00695F25">
        <w:tc>
          <w:tcPr>
            <w:tcW w:w="2376" w:type="dxa"/>
          </w:tcPr>
          <w:p w14:paraId="2ACC6578" w14:textId="77777777" w:rsidR="00695F25" w:rsidRPr="0037086D" w:rsidRDefault="00D91995" w:rsidP="00A943E4">
            <w:r w:rsidRPr="0037086D">
              <w:rPr>
                <w:rFonts w:hint="eastAsia"/>
              </w:rPr>
              <w:t>同期销售次数权重</w:t>
            </w:r>
            <w:r w:rsidRPr="0037086D">
              <w:t>(%)</w:t>
            </w:r>
          </w:p>
        </w:tc>
        <w:tc>
          <w:tcPr>
            <w:tcW w:w="6146" w:type="dxa"/>
          </w:tcPr>
          <w:p w14:paraId="7E5D6D8E" w14:textId="77777777" w:rsidR="00695F25" w:rsidRPr="0037086D" w:rsidRDefault="00D91995" w:rsidP="00A943E4">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695F25" w14:paraId="1D1B3D99" w14:textId="77777777" w:rsidTr="00695F25">
        <w:tc>
          <w:tcPr>
            <w:tcW w:w="2376" w:type="dxa"/>
          </w:tcPr>
          <w:p w14:paraId="0E02B97B" w14:textId="77777777" w:rsidR="00695F25" w:rsidRPr="0037086D" w:rsidRDefault="00D91995" w:rsidP="00A943E4">
            <w:r w:rsidRPr="0037086D">
              <w:rPr>
                <w:rFonts w:hint="eastAsia"/>
              </w:rPr>
              <w:t>同期销售金额权重</w:t>
            </w:r>
            <w:r w:rsidRPr="0037086D">
              <w:t>(%)</w:t>
            </w:r>
          </w:p>
        </w:tc>
        <w:tc>
          <w:tcPr>
            <w:tcW w:w="6146" w:type="dxa"/>
          </w:tcPr>
          <w:p w14:paraId="19925032" w14:textId="77777777" w:rsidR="00695F25" w:rsidRPr="0037086D" w:rsidRDefault="00D91995" w:rsidP="00A943E4">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695F25" w14:paraId="4B10B8DB" w14:textId="77777777" w:rsidTr="00695F25">
        <w:tc>
          <w:tcPr>
            <w:tcW w:w="2376" w:type="dxa"/>
          </w:tcPr>
          <w:p w14:paraId="3916C93C" w14:textId="77777777" w:rsidR="00695F25" w:rsidRPr="0037086D" w:rsidRDefault="00D91995" w:rsidP="00A943E4">
            <w:r w:rsidRPr="0037086D">
              <w:rPr>
                <w:rFonts w:hint="eastAsia"/>
              </w:rPr>
              <w:t>同期销售毛利权重</w:t>
            </w:r>
            <w:r w:rsidRPr="0037086D">
              <w:t>(%)</w:t>
            </w:r>
          </w:p>
        </w:tc>
        <w:tc>
          <w:tcPr>
            <w:tcW w:w="6146" w:type="dxa"/>
          </w:tcPr>
          <w:p w14:paraId="3A32D48B" w14:textId="77777777" w:rsidR="00695F25" w:rsidRPr="0037086D" w:rsidRDefault="00D91995" w:rsidP="00A943E4">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695F25" w14:paraId="7CA528EB" w14:textId="77777777" w:rsidTr="00695F25">
        <w:tc>
          <w:tcPr>
            <w:tcW w:w="2376" w:type="dxa"/>
          </w:tcPr>
          <w:p w14:paraId="5B9073A9" w14:textId="77777777" w:rsidR="00695F25" w:rsidRPr="0037086D" w:rsidRDefault="00D91995" w:rsidP="00A943E4">
            <w:r w:rsidRPr="0037086D">
              <w:rPr>
                <w:rFonts w:hint="eastAsia"/>
              </w:rPr>
              <w:t>采购数量</w:t>
            </w:r>
          </w:p>
        </w:tc>
        <w:tc>
          <w:tcPr>
            <w:tcW w:w="6146" w:type="dxa"/>
          </w:tcPr>
          <w:p w14:paraId="4FB20CE2"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695F25" w14:paraId="141B5FD3" w14:textId="77777777" w:rsidTr="00695F25">
        <w:tc>
          <w:tcPr>
            <w:tcW w:w="2376" w:type="dxa"/>
          </w:tcPr>
          <w:p w14:paraId="671FB202" w14:textId="77777777" w:rsidR="00695F25" w:rsidRPr="0037086D" w:rsidRDefault="00D91995" w:rsidP="00A943E4">
            <w:r w:rsidRPr="0037086D">
              <w:rPr>
                <w:rFonts w:hint="eastAsia"/>
              </w:rPr>
              <w:t>采购次数</w:t>
            </w:r>
          </w:p>
        </w:tc>
        <w:tc>
          <w:tcPr>
            <w:tcW w:w="6146" w:type="dxa"/>
          </w:tcPr>
          <w:p w14:paraId="45FCF3A2"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695F25" w14:paraId="0C4EA4C5" w14:textId="77777777" w:rsidTr="00695F25">
        <w:tc>
          <w:tcPr>
            <w:tcW w:w="2376" w:type="dxa"/>
          </w:tcPr>
          <w:p w14:paraId="7937F08C" w14:textId="77777777" w:rsidR="00695F25" w:rsidRPr="0037086D" w:rsidRDefault="00D91995" w:rsidP="00A943E4">
            <w:r w:rsidRPr="0037086D">
              <w:rPr>
                <w:rFonts w:hint="eastAsia"/>
              </w:rPr>
              <w:t>采购金额</w:t>
            </w:r>
          </w:p>
        </w:tc>
        <w:tc>
          <w:tcPr>
            <w:tcW w:w="6146" w:type="dxa"/>
          </w:tcPr>
          <w:p w14:paraId="72143553"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14:paraId="4013D788" w14:textId="77777777" w:rsidR="006704FC" w:rsidRPr="0037086D" w:rsidRDefault="00D91995" w:rsidP="00695F25">
      <w:pPr>
        <w:pStyle w:val="4"/>
        <w:rPr>
          <w:b/>
        </w:rPr>
      </w:pPr>
      <w:bookmarkStart w:id="271" w:name="_Toc187929637"/>
      <w:bookmarkEnd w:id="270"/>
      <w:r w:rsidRPr="0037086D">
        <w:rPr>
          <w:rFonts w:hint="eastAsia"/>
        </w:rPr>
        <w:lastRenderedPageBreak/>
        <w:t>销售汇总明细表</w:t>
      </w:r>
      <w:bookmarkEnd w:id="271"/>
    </w:p>
    <w:p w14:paraId="54405E90" w14:textId="77777777" w:rsidR="006704FC" w:rsidRPr="0037086D" w:rsidRDefault="000C64F8" w:rsidP="006704FC">
      <w:r>
        <w:rPr>
          <w:noProof/>
        </w:rPr>
        <w:drawing>
          <wp:inline distT="0" distB="0" distL="0" distR="0" wp14:anchorId="5DE5EA74" wp14:editId="58605A14">
            <wp:extent cx="3588371" cy="1800000"/>
            <wp:effectExtent l="0" t="0" r="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3588371" cy="1800000"/>
                    </a:xfrm>
                    <a:prstGeom prst="rect">
                      <a:avLst/>
                    </a:prstGeom>
                  </pic:spPr>
                </pic:pic>
              </a:graphicData>
            </a:graphic>
          </wp:inline>
        </w:drawing>
      </w:r>
    </w:p>
    <w:p w14:paraId="44789234" w14:textId="77777777" w:rsidR="006704FC" w:rsidRPr="0037086D" w:rsidRDefault="00D91995" w:rsidP="006704FC">
      <w:r w:rsidRPr="0037086D">
        <w:rPr>
          <w:rFonts w:hint="eastAsia"/>
          <w:bCs/>
        </w:rPr>
        <w:t>功能描述：</w:t>
      </w:r>
      <w:r w:rsidRPr="0037086D">
        <w:rPr>
          <w:rFonts w:hint="eastAsia"/>
        </w:rPr>
        <w:t>统计某商品的某一时间段的销售情况。</w:t>
      </w:r>
    </w:p>
    <w:p w14:paraId="608DB133" w14:textId="77777777" w:rsidR="006704FC" w:rsidRPr="0037086D" w:rsidRDefault="00D91995" w:rsidP="006704FC">
      <w:r w:rsidRPr="0037086D">
        <w:rPr>
          <w:rFonts w:hint="eastAsia"/>
        </w:rPr>
        <w:t>操作说明：</w:t>
      </w:r>
    </w:p>
    <w:p w14:paraId="36D3E957" w14:textId="77777777" w:rsidR="006704FC" w:rsidRPr="0037086D" w:rsidRDefault="00D91995" w:rsidP="006704FC">
      <w:r w:rsidRPr="0037086D">
        <w:rPr>
          <w:rFonts w:hint="eastAsia"/>
        </w:rPr>
        <w:t>包括销售数量、金额及其占该商品销售总量的比例。并且以把单据表体显示的所有商品销售数据都以明细汇总的方式显示。</w:t>
      </w:r>
    </w:p>
    <w:p w14:paraId="7AAB7316" w14:textId="77777777" w:rsidR="006704FC" w:rsidRPr="0037086D" w:rsidRDefault="00D91995" w:rsidP="00695F25">
      <w:pPr>
        <w:pStyle w:val="4"/>
        <w:rPr>
          <w:b/>
        </w:rPr>
      </w:pPr>
      <w:bookmarkStart w:id="272" w:name="_Toc187929638"/>
      <w:r w:rsidRPr="0037086D">
        <w:rPr>
          <w:rFonts w:hint="eastAsia"/>
        </w:rPr>
        <w:t>销售二维表</w:t>
      </w:r>
      <w:bookmarkEnd w:id="272"/>
    </w:p>
    <w:p w14:paraId="1E6B13F2" w14:textId="77777777" w:rsidR="006704FC" w:rsidRPr="0037086D" w:rsidRDefault="000C64F8" w:rsidP="006704FC">
      <w:pPr>
        <w:rPr>
          <w:rFonts w:cstheme="minorEastAsia"/>
        </w:rPr>
      </w:pPr>
      <w:r>
        <w:rPr>
          <w:noProof/>
        </w:rPr>
        <w:drawing>
          <wp:inline distT="0" distB="0" distL="0" distR="0" wp14:anchorId="036C875D" wp14:editId="7591A2F2">
            <wp:extent cx="3588371" cy="1800000"/>
            <wp:effectExtent l="0" t="0" r="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3588371" cy="1800000"/>
                    </a:xfrm>
                    <a:prstGeom prst="rect">
                      <a:avLst/>
                    </a:prstGeom>
                  </pic:spPr>
                </pic:pic>
              </a:graphicData>
            </a:graphic>
          </wp:inline>
        </w:drawing>
      </w:r>
    </w:p>
    <w:p w14:paraId="0CE8F59F" w14:textId="77777777"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14:paraId="60238BE8" w14:textId="77777777" w:rsidR="006704FC" w:rsidRPr="0037086D" w:rsidRDefault="00D91995" w:rsidP="006704FC">
      <w:r w:rsidRPr="0037086D">
        <w:rPr>
          <w:rFonts w:hint="eastAsia"/>
        </w:rPr>
        <w:t>操作说明：</w:t>
      </w:r>
    </w:p>
    <w:p w14:paraId="4EBB377F" w14:textId="77777777" w:rsidR="006704FC" w:rsidRPr="0037086D" w:rsidRDefault="00D91995" w:rsidP="00695F25">
      <w:pPr>
        <w:pStyle w:val="11"/>
      </w:pPr>
      <w:r w:rsidRPr="0037086D">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14:paraId="7F4CD268" w14:textId="77777777" w:rsidR="006704FC" w:rsidRPr="0037086D" w:rsidRDefault="00D91995" w:rsidP="00695F25">
      <w:pPr>
        <w:pStyle w:val="11"/>
      </w:pPr>
      <w:r w:rsidRPr="0037086D">
        <w:rPr>
          <w:rFonts w:hint="eastAsia"/>
        </w:rPr>
        <w:t>“维度层级”表示报表展示该维度基本信息时，按父类还是子类显示，因系统中允许基本信息分类最多</w:t>
      </w:r>
      <w:r w:rsidRPr="0037086D">
        <w:t>10</w:t>
      </w:r>
      <w:r w:rsidRPr="0037086D">
        <w:rPr>
          <w:rFonts w:hint="eastAsia"/>
        </w:rPr>
        <w:t>层级，因此这里可以选择</w:t>
      </w:r>
      <w:r w:rsidRPr="0037086D">
        <w:t>1</w:t>
      </w:r>
      <w:r w:rsidRPr="0037086D">
        <w:rPr>
          <w:rFonts w:hint="eastAsia"/>
        </w:rPr>
        <w:t>到</w:t>
      </w:r>
      <w:r w:rsidRPr="0037086D">
        <w:t>10</w:t>
      </w:r>
      <w:r w:rsidRPr="0037086D">
        <w:rPr>
          <w:rFonts w:hint="eastAsia"/>
        </w:rPr>
        <w:t>层级。</w:t>
      </w:r>
    </w:p>
    <w:p w14:paraId="4130E6BA" w14:textId="77777777" w:rsidR="006704FC" w:rsidRPr="0037086D" w:rsidRDefault="00D91995" w:rsidP="00695F25">
      <w:pPr>
        <w:pStyle w:val="11"/>
      </w:pPr>
      <w:r w:rsidRPr="0037086D">
        <w:rPr>
          <w:rFonts w:hint="eastAsia"/>
        </w:rPr>
        <w:t>统计维度一下方提供“显示小计”选项，勾选后会按统计维度一进行数据合并提供小计数据，方便用户统计维度一对应的小计数量。</w:t>
      </w:r>
    </w:p>
    <w:p w14:paraId="0C104CA8" w14:textId="7D611CCC" w:rsidR="006704FC" w:rsidRPr="0037086D" w:rsidRDefault="00DB181B" w:rsidP="00695F25">
      <w:pPr>
        <w:pStyle w:val="4"/>
        <w:rPr>
          <w:b/>
        </w:rPr>
      </w:pPr>
      <w:bookmarkStart w:id="273" w:name="_Toc187929639"/>
      <w:r w:rsidRPr="00DB181B">
        <w:rPr>
          <w:rFonts w:hint="eastAsia"/>
        </w:rPr>
        <w:t>销售波动分析树形表</w:t>
      </w:r>
      <w:bookmarkEnd w:id="273"/>
    </w:p>
    <w:p w14:paraId="68598FC3" w14:textId="2FBB60FB" w:rsidR="006704FC" w:rsidRPr="0037086D" w:rsidRDefault="00D4484B" w:rsidP="006704FC">
      <w:pPr>
        <w:rPr>
          <w:rFonts w:cstheme="minorEastAsia"/>
        </w:rPr>
      </w:pPr>
      <w:r>
        <w:rPr>
          <w:noProof/>
        </w:rPr>
        <w:drawing>
          <wp:inline distT="0" distB="0" distL="0" distR="0" wp14:anchorId="42843947" wp14:editId="058FF89C">
            <wp:extent cx="3588766" cy="180000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588766" cy="1800000"/>
                    </a:xfrm>
                    <a:prstGeom prst="rect">
                      <a:avLst/>
                    </a:prstGeom>
                  </pic:spPr>
                </pic:pic>
              </a:graphicData>
            </a:graphic>
          </wp:inline>
        </w:drawing>
      </w:r>
    </w:p>
    <w:p w14:paraId="4EED17A9" w14:textId="77777777" w:rsidR="006704FC" w:rsidRPr="0037086D" w:rsidRDefault="00D91995" w:rsidP="006704FC">
      <w:r w:rsidRPr="0037086D">
        <w:rPr>
          <w:rFonts w:hint="eastAsia"/>
          <w:bCs/>
        </w:rPr>
        <w:lastRenderedPageBreak/>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78B196D7" w14:textId="77777777" w:rsidR="006704FC" w:rsidRPr="0037086D" w:rsidRDefault="00D91995" w:rsidP="006704FC">
      <w:r w:rsidRPr="0037086D">
        <w:rPr>
          <w:rFonts w:hint="eastAsia"/>
        </w:rPr>
        <w:t>操作说明：</w:t>
      </w:r>
    </w:p>
    <w:p w14:paraId="4FF4BE40" w14:textId="2AE16C1C" w:rsidR="006704FC" w:rsidRPr="0037086D" w:rsidRDefault="00787F28" w:rsidP="00041394">
      <w:pPr>
        <w:pStyle w:val="11"/>
      </w:pPr>
      <w:r>
        <w:rPr>
          <w:rFonts w:hint="eastAsia"/>
        </w:rPr>
        <w:t>支持按“商品、往来单位、职员、部门、仓库、地区、品牌”的多个维度</w:t>
      </w:r>
      <w:r w:rsidR="00D91995" w:rsidRPr="0037086D">
        <w:rPr>
          <w:rFonts w:hint="eastAsia"/>
        </w:rPr>
        <w:t>纵向分析每月、每季度商品的销量，企业可以直观分析出该企业销售的淡季和旺季。</w:t>
      </w:r>
    </w:p>
    <w:p w14:paraId="7B3378BC" w14:textId="77777777" w:rsidR="006704FC" w:rsidRPr="0037086D" w:rsidRDefault="00D91995" w:rsidP="00EB7017">
      <w:pPr>
        <w:pStyle w:val="11"/>
      </w:pPr>
      <w:r w:rsidRPr="0037086D">
        <w:rPr>
          <w:rFonts w:hint="eastAsia"/>
        </w:rPr>
        <w:t>纵向分析每月、每季度、每年职员的销量，企业可以直观了解每个职员的业绩完成情况和成长情况。</w:t>
      </w:r>
    </w:p>
    <w:p w14:paraId="00ABBC30" w14:textId="24FD44CA" w:rsidR="006704FC" w:rsidRDefault="00D91995" w:rsidP="00EB7017">
      <w:pPr>
        <w:pStyle w:val="11"/>
      </w:pPr>
      <w:r w:rsidRPr="0037086D">
        <w:rPr>
          <w:rFonts w:hint="eastAsia"/>
        </w:rPr>
        <w:t>该报表统计的销售数据来源于：零售单、零售退货单、销售出库单、销售换货单、销售退货单。</w:t>
      </w:r>
    </w:p>
    <w:p w14:paraId="2344D253" w14:textId="56C1A1CC" w:rsidR="00787F28" w:rsidRPr="0037086D" w:rsidRDefault="00787F28" w:rsidP="00EB7017">
      <w:pPr>
        <w:pStyle w:val="11"/>
      </w:pPr>
      <w:r>
        <w:rPr>
          <w:rFonts w:hint="eastAsia"/>
        </w:rPr>
        <w:t>退货数据支持“合并显示”和“单独显示”2种统计方案。</w:t>
      </w:r>
    </w:p>
    <w:p w14:paraId="575F2287" w14:textId="77777777" w:rsidR="006704FC" w:rsidRPr="0037086D" w:rsidRDefault="00D91995" w:rsidP="00EB7017">
      <w:pPr>
        <w:pStyle w:val="11"/>
      </w:pPr>
      <w:r w:rsidRPr="0037086D">
        <w:rPr>
          <w:rFonts w:hint="eastAsia"/>
        </w:rPr>
        <w:t>该报表支持“树形”和“线性”两种数据统计方式。</w:t>
      </w:r>
    </w:p>
    <w:p w14:paraId="77BC6B82" w14:textId="77777777" w:rsidR="006704FC" w:rsidRPr="0037086D" w:rsidRDefault="00D91995" w:rsidP="00EB7017">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14:paraId="1275570F" w14:textId="77777777" w:rsidR="006704FC" w:rsidRPr="0037086D" w:rsidRDefault="00D91995" w:rsidP="00EB7017">
      <w:pPr>
        <w:pStyle w:val="20"/>
      </w:pPr>
      <w:r w:rsidRPr="0037086D">
        <w:rPr>
          <w:rFonts w:hint="eastAsia"/>
        </w:rPr>
        <w:t>月报：支持查询某一个年度中自然月</w:t>
      </w:r>
      <w:r w:rsidRPr="0037086D">
        <w:t>1~12</w:t>
      </w:r>
      <w:r w:rsidRPr="0037086D">
        <w:rPr>
          <w:rFonts w:hint="eastAsia"/>
        </w:rPr>
        <w:t>月的商品销售数据；</w:t>
      </w:r>
    </w:p>
    <w:p w14:paraId="3A99A59A" w14:textId="77777777" w:rsidR="006704FC" w:rsidRPr="0037086D" w:rsidRDefault="00D91995" w:rsidP="00EB7017">
      <w:pPr>
        <w:pStyle w:val="20"/>
      </w:pPr>
      <w:r w:rsidRPr="0037086D">
        <w:rPr>
          <w:rFonts w:hint="eastAsia"/>
        </w:rPr>
        <w:t>季报：支持查询某一个年度中自然月季度</w:t>
      </w:r>
      <w:r w:rsidRPr="0037086D">
        <w:t>1~4</w:t>
      </w:r>
      <w:r w:rsidRPr="0037086D">
        <w:rPr>
          <w:rFonts w:hint="eastAsia"/>
        </w:rPr>
        <w:t>季度的商品销售数据；</w:t>
      </w:r>
    </w:p>
    <w:p w14:paraId="3372E5E7" w14:textId="77777777" w:rsidR="006704FC" w:rsidRPr="0037086D" w:rsidRDefault="00D91995" w:rsidP="00EB7017">
      <w:pPr>
        <w:pStyle w:val="20"/>
      </w:pPr>
      <w:r w:rsidRPr="0037086D">
        <w:rPr>
          <w:rFonts w:hint="eastAsia"/>
        </w:rPr>
        <w:t>每月日报：支持查询某一个年度中具体某月中每一天的商品销售数据；</w:t>
      </w:r>
    </w:p>
    <w:p w14:paraId="59EAAA67" w14:textId="77777777" w:rsidR="006704FC" w:rsidRPr="0037086D" w:rsidRDefault="00D91995" w:rsidP="00EB7017">
      <w:pPr>
        <w:pStyle w:val="20"/>
      </w:pPr>
      <w:r w:rsidRPr="0037086D">
        <w:rPr>
          <w:rFonts w:hint="eastAsia"/>
        </w:rPr>
        <w:t>每月周报：支持查询某一个年度中具体某月中每一周的商品销售数据；</w:t>
      </w:r>
    </w:p>
    <w:p w14:paraId="1A98294E" w14:textId="77777777" w:rsidR="006704FC" w:rsidRPr="0037086D" w:rsidRDefault="00D91995" w:rsidP="00EB7017">
      <w:pPr>
        <w:pStyle w:val="11"/>
      </w:pPr>
      <w:r w:rsidRPr="0037086D">
        <w:rPr>
          <w:rFonts w:hint="eastAsia"/>
        </w:rPr>
        <w:t>该报表中商品销售“金额”可通过上方“按钮区域”中的“金额显示方式”配置按“金额、折后金额或者价税合计”来统计。</w:t>
      </w:r>
    </w:p>
    <w:p w14:paraId="5A7560CA" w14:textId="33765A0F" w:rsidR="006704FC" w:rsidRPr="0037086D" w:rsidRDefault="00D91995" w:rsidP="00EB7017">
      <w:pPr>
        <w:pStyle w:val="11"/>
      </w:pPr>
      <w:r w:rsidRPr="0037086D">
        <w:rPr>
          <w:rFonts w:hint="eastAsia"/>
        </w:rPr>
        <w:t>“图形化报表”区域可以通过点击“</w:t>
      </w:r>
      <w:r w:rsidR="006704FC" w:rsidRPr="0037086D">
        <w:rPr>
          <w:rFonts w:hint="eastAsia"/>
          <w:noProof/>
        </w:rPr>
        <w:drawing>
          <wp:inline distT="0" distB="0" distL="114300" distR="114300" wp14:anchorId="45628C3D" wp14:editId="70AAC983">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39"/>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00787F28">
        <w:rPr>
          <w:noProof/>
        </w:rPr>
        <w:drawing>
          <wp:inline distT="0" distB="0" distL="0" distR="0" wp14:anchorId="5E69CC69" wp14:editId="1BD3C59E">
            <wp:extent cx="419048" cy="161905"/>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19048" cy="161905"/>
                    </a:xfrm>
                    <a:prstGeom prst="rect">
                      <a:avLst/>
                    </a:prstGeom>
                  </pic:spPr>
                </pic:pic>
              </a:graphicData>
            </a:graphic>
          </wp:inline>
        </w:drawing>
      </w:r>
      <w:r w:rsidRPr="0037086D">
        <w:rPr>
          <w:rFonts w:hint="eastAsia"/>
        </w:rPr>
        <w:t>”切换图形展示样式为“折线图或者柱状图”；可通过点击“</w:t>
      </w:r>
      <w:r w:rsidR="00787F28">
        <w:rPr>
          <w:rFonts w:hint="eastAsia"/>
          <w:noProof/>
        </w:rPr>
        <w:sym w:font="Wingdings 2" w:char="F052"/>
      </w:r>
      <w:r w:rsidRPr="0037086D">
        <w:rPr>
          <w:rFonts w:hint="eastAsia"/>
        </w:rPr>
        <w:t>”设置是否显示</w:t>
      </w:r>
      <w:r w:rsidR="00787F28">
        <w:rPr>
          <w:rFonts w:hint="eastAsia"/>
        </w:rPr>
        <w:t>对应</w:t>
      </w:r>
      <w:r w:rsidRPr="0037086D">
        <w:rPr>
          <w:rFonts w:hint="eastAsia"/>
        </w:rPr>
        <w:t>数据。</w:t>
      </w:r>
    </w:p>
    <w:p w14:paraId="02F207C3" w14:textId="2484A714" w:rsidR="00FC5EA0" w:rsidRPr="0037086D" w:rsidRDefault="00FC5EA0" w:rsidP="00FC5EA0">
      <w:pPr>
        <w:pStyle w:val="4"/>
        <w:rPr>
          <w:b/>
        </w:rPr>
      </w:pPr>
      <w:bookmarkStart w:id="274" w:name="_Toc187929640"/>
      <w:r w:rsidRPr="00DB181B">
        <w:rPr>
          <w:rFonts w:hint="eastAsia"/>
        </w:rPr>
        <w:t>销售波动分析</w:t>
      </w:r>
      <w:r>
        <w:rPr>
          <w:rFonts w:hint="eastAsia"/>
        </w:rPr>
        <w:t>线</w:t>
      </w:r>
      <w:r w:rsidRPr="00DB181B">
        <w:rPr>
          <w:rFonts w:hint="eastAsia"/>
        </w:rPr>
        <w:t>形表</w:t>
      </w:r>
      <w:bookmarkEnd w:id="274"/>
    </w:p>
    <w:p w14:paraId="1A2088C7" w14:textId="5FB09EEE" w:rsidR="00FC5EA0" w:rsidRPr="0037086D" w:rsidRDefault="00D4484B" w:rsidP="00FC5EA0">
      <w:pPr>
        <w:rPr>
          <w:rFonts w:cstheme="minorEastAsia"/>
        </w:rPr>
      </w:pPr>
      <w:r>
        <w:rPr>
          <w:noProof/>
        </w:rPr>
        <w:drawing>
          <wp:inline distT="0" distB="0" distL="0" distR="0" wp14:anchorId="15CDF0BF" wp14:editId="194DFC88">
            <wp:extent cx="3588766" cy="180000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588766" cy="1800000"/>
                    </a:xfrm>
                    <a:prstGeom prst="rect">
                      <a:avLst/>
                    </a:prstGeom>
                  </pic:spPr>
                </pic:pic>
              </a:graphicData>
            </a:graphic>
          </wp:inline>
        </w:drawing>
      </w:r>
    </w:p>
    <w:p w14:paraId="6D2BF1F7" w14:textId="77777777" w:rsidR="00FC5EA0" w:rsidRPr="0037086D" w:rsidRDefault="00FC5EA0" w:rsidP="00FC5EA0">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49EE8000" w14:textId="77777777" w:rsidR="00FC5EA0" w:rsidRPr="0037086D" w:rsidRDefault="00FC5EA0" w:rsidP="00FC5EA0">
      <w:r w:rsidRPr="0037086D">
        <w:rPr>
          <w:rFonts w:hint="eastAsia"/>
        </w:rPr>
        <w:t>操作说明：</w:t>
      </w:r>
    </w:p>
    <w:p w14:paraId="5DB14FCC" w14:textId="3F48ED0A" w:rsidR="00FC5EA0" w:rsidRPr="0037086D" w:rsidRDefault="00FC5EA0" w:rsidP="00FC5EA0">
      <w:pPr>
        <w:pStyle w:val="11"/>
      </w:pPr>
      <w:r>
        <w:rPr>
          <w:rFonts w:hint="eastAsia"/>
        </w:rPr>
        <w:t>线性表统计规则同树形表统计规则一致，只是线性表直接通过线性方式进行数据展示</w:t>
      </w:r>
      <w:r w:rsidRPr="0037086D">
        <w:rPr>
          <w:rFonts w:hint="eastAsia"/>
        </w:rPr>
        <w:t>。</w:t>
      </w:r>
    </w:p>
    <w:p w14:paraId="640EFBD9" w14:textId="77777777" w:rsidR="006704FC" w:rsidRPr="0037086D" w:rsidRDefault="00D91995" w:rsidP="00EB7017">
      <w:pPr>
        <w:pStyle w:val="4"/>
        <w:rPr>
          <w:b/>
        </w:rPr>
      </w:pPr>
      <w:bookmarkStart w:id="275" w:name="_Toc187929641"/>
      <w:r w:rsidRPr="0037086D">
        <w:rPr>
          <w:rFonts w:hint="eastAsia"/>
        </w:rPr>
        <w:t>整单销售毛利统计</w:t>
      </w:r>
      <w:bookmarkEnd w:id="275"/>
    </w:p>
    <w:p w14:paraId="2DE0A533" w14:textId="77777777" w:rsidR="006704FC" w:rsidRPr="0037086D" w:rsidRDefault="000C64F8" w:rsidP="006704FC">
      <w:r>
        <w:rPr>
          <w:noProof/>
        </w:rPr>
        <w:drawing>
          <wp:inline distT="0" distB="0" distL="0" distR="0" wp14:anchorId="1E56E7FF" wp14:editId="070EDF02">
            <wp:extent cx="3588371" cy="1800000"/>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588371" cy="1800000"/>
                    </a:xfrm>
                    <a:prstGeom prst="rect">
                      <a:avLst/>
                    </a:prstGeom>
                  </pic:spPr>
                </pic:pic>
              </a:graphicData>
            </a:graphic>
          </wp:inline>
        </w:drawing>
      </w:r>
    </w:p>
    <w:p w14:paraId="1E2E688D" w14:textId="77777777" w:rsidR="006704FC" w:rsidRPr="0037086D" w:rsidRDefault="00D91995" w:rsidP="006704FC">
      <w:r w:rsidRPr="0037086D">
        <w:rPr>
          <w:rFonts w:hint="eastAsia"/>
          <w:bCs/>
        </w:rPr>
        <w:lastRenderedPageBreak/>
        <w:t>功能描述：</w:t>
      </w:r>
      <w:r w:rsidRPr="0037086D">
        <w:rPr>
          <w:rFonts w:hint="eastAsia"/>
        </w:rPr>
        <w:t>按单据的方式统计每张单据的销售金额、成本、毛利、毛利率等信息。</w:t>
      </w:r>
    </w:p>
    <w:p w14:paraId="756DA696" w14:textId="77777777" w:rsidR="006704FC" w:rsidRPr="0037086D" w:rsidRDefault="00D91995" w:rsidP="006704FC">
      <w:r w:rsidRPr="0037086D">
        <w:rPr>
          <w:rFonts w:hint="eastAsia"/>
        </w:rPr>
        <w:t>操作说明：</w:t>
      </w:r>
    </w:p>
    <w:p w14:paraId="0A9CBFA2" w14:textId="77777777" w:rsidR="00EB7017" w:rsidRDefault="00D91995" w:rsidP="006704FC">
      <w:r w:rsidRPr="00EB7017">
        <w:rPr>
          <w:rFonts w:hint="eastAsia"/>
        </w:rPr>
        <w:t>【统计内容】：</w:t>
      </w:r>
    </w:p>
    <w:p w14:paraId="3A705623" w14:textId="77777777" w:rsidR="006704FC" w:rsidRPr="0037086D" w:rsidRDefault="00D91995" w:rsidP="00EB7017">
      <w:pPr>
        <w:pStyle w:val="11"/>
      </w:pPr>
      <w:r w:rsidRPr="0037086D">
        <w:rPr>
          <w:rFonts w:hint="eastAsia"/>
        </w:rPr>
        <w:t>支持查询全部销售（零售单、零售退货单、销售出库单、销售退货单、销售换货单）相关的单据，也支持查询一类单据。</w:t>
      </w:r>
    </w:p>
    <w:p w14:paraId="02A53D9B" w14:textId="77777777" w:rsidR="006704FC" w:rsidRPr="0037086D" w:rsidRDefault="00D91995" w:rsidP="00EB7017">
      <w:pPr>
        <w:pStyle w:val="11"/>
      </w:pPr>
      <w:r w:rsidRPr="0037086D">
        <w:rPr>
          <w:rFonts w:hint="eastAsia"/>
        </w:rPr>
        <w:t>对于退货的单据采用负数的方式进行展示。</w:t>
      </w:r>
    </w:p>
    <w:p w14:paraId="18392253" w14:textId="77777777" w:rsidR="006704FC" w:rsidRPr="0037086D" w:rsidRDefault="00D91995" w:rsidP="006704FC">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14:paraId="62E69AC7" w14:textId="77777777" w:rsidR="006704FC" w:rsidRPr="0037086D" w:rsidRDefault="00D91995" w:rsidP="00EB7017">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14:paraId="43CC9FDB" w14:textId="77777777" w:rsidR="006704FC" w:rsidRPr="0037086D" w:rsidRDefault="00D91995" w:rsidP="00EB7017">
      <w:pPr>
        <w:pStyle w:val="11"/>
      </w:pPr>
      <w:r w:rsidRPr="0037086D">
        <w:rPr>
          <w:rFonts w:hint="eastAsia"/>
        </w:rPr>
        <w:t>成本金额：拥有权限“允许查看成本价格”才显示具体数字否则显示为</w:t>
      </w:r>
      <w:r w:rsidRPr="0037086D">
        <w:t>*</w:t>
      </w:r>
      <w:r w:rsidRPr="0037086D">
        <w:rPr>
          <w:rFonts w:hint="eastAsia"/>
        </w:rPr>
        <w:t>号。</w:t>
      </w:r>
    </w:p>
    <w:p w14:paraId="1C1D6D0D" w14:textId="77777777" w:rsidR="006704FC" w:rsidRPr="0037086D" w:rsidRDefault="00D91995" w:rsidP="00EB7017">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14:paraId="2FED530E" w14:textId="77777777" w:rsidR="006704FC" w:rsidRPr="0037086D" w:rsidRDefault="00D91995" w:rsidP="00EB7017">
      <w:pPr>
        <w:pStyle w:val="2"/>
        <w:ind w:left="578"/>
        <w:rPr>
          <w:b/>
        </w:rPr>
      </w:pPr>
      <w:bookmarkStart w:id="276" w:name="_Toc187929642"/>
      <w:r w:rsidRPr="0037086D">
        <w:rPr>
          <w:rFonts w:hint="eastAsia"/>
        </w:rPr>
        <w:t>采购管理</w:t>
      </w:r>
      <w:bookmarkEnd w:id="276"/>
    </w:p>
    <w:p w14:paraId="3E9816EE" w14:textId="77777777" w:rsidR="006704FC" w:rsidRPr="0037086D" w:rsidRDefault="00D91995" w:rsidP="00EB7017">
      <w:pPr>
        <w:pStyle w:val="30"/>
        <w:rPr>
          <w:b/>
        </w:rPr>
      </w:pPr>
      <w:bookmarkStart w:id="277" w:name="_Toc187929643"/>
      <w:r w:rsidRPr="0037086D">
        <w:rPr>
          <w:rFonts w:hint="eastAsia"/>
        </w:rPr>
        <w:t>采购管理总览</w:t>
      </w:r>
      <w:bookmarkEnd w:id="277"/>
    </w:p>
    <w:p w14:paraId="6BB46FF1" w14:textId="77777777" w:rsidR="006704FC" w:rsidRPr="0037086D" w:rsidRDefault="00D91995" w:rsidP="00EB7017">
      <w:pPr>
        <w:pStyle w:val="a1"/>
        <w:ind w:firstLine="420"/>
      </w:pPr>
      <w:r w:rsidRPr="0037086D">
        <w:rPr>
          <w:rFonts w:hint="eastAsia"/>
        </w:rPr>
        <w:t>采购管理涵盖了请购询价管理、订单管理、收货管理、采购报表等主要业务模块。</w:t>
      </w:r>
    </w:p>
    <w:p w14:paraId="04375555" w14:textId="77777777" w:rsidR="006704FC" w:rsidRPr="0037086D" w:rsidRDefault="00D91995" w:rsidP="00EB7017">
      <w:pPr>
        <w:pStyle w:val="30"/>
        <w:rPr>
          <w:b/>
        </w:rPr>
      </w:pPr>
      <w:bookmarkStart w:id="278" w:name="_Toc187929644"/>
      <w:r w:rsidRPr="0037086D">
        <w:rPr>
          <w:rFonts w:hint="eastAsia"/>
        </w:rPr>
        <w:t>请购询价管理</w:t>
      </w:r>
      <w:bookmarkEnd w:id="278"/>
    </w:p>
    <w:p w14:paraId="59D15D31" w14:textId="77777777" w:rsidR="006704FC" w:rsidRPr="0037086D" w:rsidRDefault="00D91995" w:rsidP="00EB7017">
      <w:pPr>
        <w:pStyle w:val="4"/>
        <w:rPr>
          <w:b/>
        </w:rPr>
      </w:pPr>
      <w:bookmarkStart w:id="279" w:name="_Toc187929645"/>
      <w:r w:rsidRPr="0037086D">
        <w:rPr>
          <w:rFonts w:hint="eastAsia"/>
        </w:rPr>
        <w:t>请购询价管理总览</w:t>
      </w:r>
      <w:bookmarkEnd w:id="279"/>
    </w:p>
    <w:p w14:paraId="4FF10D4C" w14:textId="77777777" w:rsidR="006704FC" w:rsidRPr="0037086D" w:rsidRDefault="00D91995" w:rsidP="00EB7017">
      <w:pPr>
        <w:pStyle w:val="a1"/>
        <w:ind w:firstLine="420"/>
      </w:pPr>
      <w:r w:rsidRPr="0037086D">
        <w:rPr>
          <w:rFonts w:hint="eastAsia"/>
        </w:rPr>
        <w:t>请购管理环节主要包括物资在进入正式采购之前，企业内部部门或个人根据实际的业务需要，将所需采购的物资和相关需求列出，向主管部门或人员提出采购申请以及相关计划处理、审批的管理过程。</w:t>
      </w:r>
    </w:p>
    <w:p w14:paraId="6D97F70C" w14:textId="77777777" w:rsidR="006704FC" w:rsidRPr="0037086D" w:rsidRDefault="00D91995" w:rsidP="00EB7017">
      <w:pPr>
        <w:pStyle w:val="a1"/>
        <w:ind w:firstLine="420"/>
      </w:pPr>
      <w:r w:rsidRPr="0037086D">
        <w:rPr>
          <w:rFonts w:hint="eastAsia"/>
        </w:rPr>
        <w:t>询价管理主要对企业采购正式下单前向供应商询价的信息进行管理，包括询价单和询价单查询功能。</w:t>
      </w:r>
    </w:p>
    <w:p w14:paraId="79ED6A69" w14:textId="77777777" w:rsidR="006704FC" w:rsidRPr="0037086D" w:rsidRDefault="00D91995" w:rsidP="00EB7017">
      <w:pPr>
        <w:pStyle w:val="4"/>
        <w:rPr>
          <w:b/>
        </w:rPr>
      </w:pPr>
      <w:bookmarkStart w:id="280" w:name="_Toc187929646"/>
      <w:r w:rsidRPr="0037086D">
        <w:rPr>
          <w:rFonts w:hint="eastAsia"/>
        </w:rPr>
        <w:t>请购单</w:t>
      </w:r>
      <w:bookmarkEnd w:id="280"/>
    </w:p>
    <w:p w14:paraId="24184372" w14:textId="77777777" w:rsidR="006704FC" w:rsidRPr="0037086D" w:rsidRDefault="000C64F8" w:rsidP="006704FC">
      <w:pPr>
        <w:rPr>
          <w:rFonts w:cstheme="minorEastAsia"/>
        </w:rPr>
      </w:pPr>
      <w:r>
        <w:rPr>
          <w:noProof/>
        </w:rPr>
        <w:drawing>
          <wp:inline distT="0" distB="0" distL="0" distR="0" wp14:anchorId="608DFA22" wp14:editId="41C1E336">
            <wp:extent cx="3588371" cy="1800000"/>
            <wp:effectExtent l="0" t="0" r="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3588371" cy="1800000"/>
                    </a:xfrm>
                    <a:prstGeom prst="rect">
                      <a:avLst/>
                    </a:prstGeom>
                  </pic:spPr>
                </pic:pic>
              </a:graphicData>
            </a:graphic>
          </wp:inline>
        </w:drawing>
      </w:r>
    </w:p>
    <w:p w14:paraId="51E02549" w14:textId="77777777" w:rsidR="006704FC" w:rsidRPr="0037086D" w:rsidRDefault="00D91995" w:rsidP="006704FC">
      <w:r w:rsidRPr="0037086D">
        <w:rPr>
          <w:rFonts w:hint="eastAsia"/>
          <w:bCs/>
        </w:rPr>
        <w:t>功能描述：</w:t>
      </w:r>
      <w:r w:rsidRPr="0037086D">
        <w:rPr>
          <w:rFonts w:hint="eastAsia"/>
        </w:rPr>
        <w:t>请购单用于企业内部部门或个人列出所需物资，向主管部门或人员提出采购申请。</w:t>
      </w:r>
    </w:p>
    <w:p w14:paraId="1F033631" w14:textId="77777777" w:rsidR="006704FC" w:rsidRPr="0037086D" w:rsidRDefault="00D91995" w:rsidP="006704FC">
      <w:r w:rsidRPr="0037086D">
        <w:rPr>
          <w:rFonts w:hint="eastAsia"/>
        </w:rPr>
        <w:t>操作说明：</w:t>
      </w:r>
    </w:p>
    <w:p w14:paraId="5942B304" w14:textId="77777777" w:rsidR="00BC79BE" w:rsidRDefault="00D91995" w:rsidP="00BC79BE">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6EDA89A6" w14:textId="77777777" w:rsidR="00BC79BE" w:rsidRDefault="00D91995" w:rsidP="00BC79BE">
      <w:r>
        <w:rPr>
          <w:rFonts w:hint="eastAsia"/>
        </w:rPr>
        <w:t>【单据助手】：</w:t>
      </w:r>
      <w:r w:rsidRPr="0037086D">
        <w:rPr>
          <w:rFonts w:hint="eastAsia"/>
        </w:rPr>
        <w:t>实时库存；单据操作日志；</w:t>
      </w:r>
      <w:r w:rsidRPr="0037086D">
        <w:t>Exce1</w:t>
      </w:r>
      <w:r w:rsidRPr="0037086D">
        <w:rPr>
          <w:rFonts w:hint="eastAsia"/>
        </w:rPr>
        <w:t>明细导入；其他单据明细导入；清除数量为</w:t>
      </w:r>
      <w:r w:rsidRPr="0037086D">
        <w:t>0</w:t>
      </w:r>
      <w:r w:rsidRPr="0037086D">
        <w:rPr>
          <w:rFonts w:hint="eastAsia"/>
        </w:rPr>
        <w:t>的商品；刷新虚拟库存；刷新账面库存；快速录入商品。</w:t>
      </w:r>
    </w:p>
    <w:p w14:paraId="50DFA668" w14:textId="77777777" w:rsidR="00BC79BE" w:rsidRDefault="00D91995" w:rsidP="00BC79BE">
      <w:r>
        <w:rPr>
          <w:rFonts w:hint="eastAsia"/>
        </w:rPr>
        <w:t>【单据修改】：支持修改“单据日期、单据编号、经手人、部门、说明、摘要”。</w:t>
      </w:r>
    </w:p>
    <w:p w14:paraId="2EFFBC6C" w14:textId="77777777" w:rsidR="00BC79BE" w:rsidRDefault="00D91995" w:rsidP="00BC79BE">
      <w:r>
        <w:rPr>
          <w:rFonts w:hint="eastAsia"/>
        </w:rPr>
        <w:t>【单据上、下游关联】：</w:t>
      </w:r>
    </w:p>
    <w:p w14:paraId="23EC5081" w14:textId="77777777" w:rsidR="00BC79BE" w:rsidRDefault="00D91995" w:rsidP="00BC79BE">
      <w:pPr>
        <w:pStyle w:val="11"/>
      </w:pPr>
      <w:r>
        <w:rPr>
          <w:rFonts w:hint="eastAsia"/>
        </w:rPr>
        <w:t>下游单据：询价单、采购订单、采购入库单。</w:t>
      </w:r>
    </w:p>
    <w:p w14:paraId="3BD93377" w14:textId="77777777" w:rsidR="00BC79BE" w:rsidRDefault="00D91995" w:rsidP="00BC79BE">
      <w:r>
        <w:rPr>
          <w:rFonts w:hint="eastAsia"/>
        </w:rPr>
        <w:t>【其他】：</w:t>
      </w:r>
    </w:p>
    <w:p w14:paraId="16982477" w14:textId="77777777" w:rsidR="006704FC" w:rsidRPr="0037086D" w:rsidRDefault="00D91995" w:rsidP="00BC79BE">
      <w:pPr>
        <w:pStyle w:val="11"/>
      </w:pPr>
      <w:r w:rsidRPr="0037086D">
        <w:rPr>
          <w:rFonts w:hint="eastAsia"/>
        </w:rPr>
        <w:t>支持以销定采的业务。</w:t>
      </w:r>
    </w:p>
    <w:p w14:paraId="65BBA09A" w14:textId="77777777" w:rsidR="006704FC" w:rsidRPr="0037086D" w:rsidRDefault="00D91995" w:rsidP="00BC79BE">
      <w:pPr>
        <w:pStyle w:val="11"/>
      </w:pPr>
      <w:r w:rsidRPr="0037086D">
        <w:rPr>
          <w:rFonts w:hint="eastAsia"/>
        </w:rPr>
        <w:lastRenderedPageBreak/>
        <w:t>请购单“计划状态”表示该商品在请购过程中的各种状态变化，由系统自动生成，不允许手工进行调整，包括：请购、接收、分配、反馈、修正、取消、比价、订单、入库。</w:t>
      </w:r>
    </w:p>
    <w:p w14:paraId="6A0D16B3" w14:textId="77777777" w:rsidR="006704FC" w:rsidRPr="0037086D" w:rsidRDefault="00D91995" w:rsidP="00BC79BE">
      <w:pPr>
        <w:pStyle w:val="11"/>
      </w:pPr>
      <w:r w:rsidRPr="0037086D">
        <w:rPr>
          <w:rFonts w:hint="eastAsia"/>
        </w:rPr>
        <w:t>接收、分配、反馈、修正、取消状态在请购计划处理进行变更。</w:t>
      </w:r>
    </w:p>
    <w:p w14:paraId="132CBA4E" w14:textId="77777777" w:rsidR="006704FC" w:rsidRPr="0037086D" w:rsidRDefault="00D91995" w:rsidP="00BC79BE">
      <w:pPr>
        <w:pStyle w:val="11"/>
      </w:pPr>
      <w:r w:rsidRPr="0037086D">
        <w:rPr>
          <w:rFonts w:hint="eastAsia"/>
        </w:rPr>
        <w:t>比价在请购比价生单功能进行操作。</w:t>
      </w:r>
    </w:p>
    <w:p w14:paraId="35F3FDAE" w14:textId="77777777" w:rsidR="006704FC" w:rsidRPr="0037086D" w:rsidRDefault="00D91995" w:rsidP="00BC79BE">
      <w:pPr>
        <w:pStyle w:val="11"/>
      </w:pPr>
      <w:r w:rsidRPr="0037086D">
        <w:rPr>
          <w:rFonts w:hint="eastAsia"/>
        </w:rPr>
        <w:t>订单、入库在请购商品被引用采购后变更。</w:t>
      </w:r>
    </w:p>
    <w:p w14:paraId="6C57D0A7" w14:textId="77777777" w:rsidR="006704FC" w:rsidRPr="0037086D" w:rsidRDefault="00D91995" w:rsidP="00BC79BE">
      <w:pPr>
        <w:pStyle w:val="11"/>
      </w:pPr>
      <w:r w:rsidRPr="0037086D">
        <w:rPr>
          <w:rFonts w:hint="eastAsia"/>
        </w:rPr>
        <w:t>请购单中的单价为建议采购价，允许不填写。</w:t>
      </w:r>
    </w:p>
    <w:p w14:paraId="7FEC8BB4" w14:textId="77777777" w:rsidR="006704FC" w:rsidRPr="0037086D" w:rsidRDefault="00D91995" w:rsidP="00BC79BE">
      <w:pPr>
        <w:pStyle w:val="11"/>
      </w:pPr>
      <w:r w:rsidRPr="0037086D">
        <w:rPr>
          <w:rFonts w:hint="eastAsia"/>
        </w:rPr>
        <w:t>请购单保存后不影响财务数据，不影响除请购类报表外的其他业务报表。</w:t>
      </w:r>
    </w:p>
    <w:p w14:paraId="30B86E1B" w14:textId="77777777" w:rsidR="006704FC" w:rsidRPr="0037086D" w:rsidRDefault="00D91995" w:rsidP="00BC79BE">
      <w:pPr>
        <w:pStyle w:val="4"/>
        <w:rPr>
          <w:b/>
        </w:rPr>
      </w:pPr>
      <w:bookmarkStart w:id="281" w:name="_Toc187929647"/>
      <w:r w:rsidRPr="0037086D">
        <w:rPr>
          <w:rFonts w:hint="eastAsia"/>
        </w:rPr>
        <w:t>询价单</w:t>
      </w:r>
      <w:bookmarkEnd w:id="281"/>
    </w:p>
    <w:p w14:paraId="2E64C313" w14:textId="77777777" w:rsidR="006704FC" w:rsidRPr="0037086D" w:rsidRDefault="000C64F8" w:rsidP="006704FC">
      <w:pPr>
        <w:rPr>
          <w:rFonts w:cstheme="minorEastAsia"/>
        </w:rPr>
      </w:pPr>
      <w:r>
        <w:rPr>
          <w:noProof/>
        </w:rPr>
        <w:drawing>
          <wp:inline distT="0" distB="0" distL="0" distR="0" wp14:anchorId="463667EF" wp14:editId="303E0315">
            <wp:extent cx="3588371" cy="1800000"/>
            <wp:effectExtent l="0" t="0" r="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3588371" cy="1800000"/>
                    </a:xfrm>
                    <a:prstGeom prst="rect">
                      <a:avLst/>
                    </a:prstGeom>
                  </pic:spPr>
                </pic:pic>
              </a:graphicData>
            </a:graphic>
          </wp:inline>
        </w:drawing>
      </w:r>
    </w:p>
    <w:p w14:paraId="6A9C6B65" w14:textId="77777777" w:rsidR="006704FC" w:rsidRPr="0037086D" w:rsidRDefault="00D91995" w:rsidP="006704FC">
      <w:r w:rsidRPr="0037086D">
        <w:rPr>
          <w:rFonts w:hint="eastAsia"/>
          <w:bCs/>
        </w:rPr>
        <w:t>功能描述：</w:t>
      </w:r>
      <w:r w:rsidRPr="0037086D">
        <w:rPr>
          <w:rFonts w:hint="eastAsia"/>
        </w:rPr>
        <w:t>询价单主要记录企业正式采购下单前向各供应商询价的信息。</w:t>
      </w:r>
    </w:p>
    <w:p w14:paraId="0DD0E413" w14:textId="77777777" w:rsidR="006704FC" w:rsidRPr="0037086D" w:rsidRDefault="00D91995" w:rsidP="006704FC">
      <w:r w:rsidRPr="0037086D">
        <w:rPr>
          <w:rFonts w:hint="eastAsia"/>
        </w:rPr>
        <w:t>操作说明：</w:t>
      </w:r>
    </w:p>
    <w:p w14:paraId="21CA7356" w14:textId="77777777" w:rsidR="00E542A3" w:rsidRDefault="00D91995" w:rsidP="00E542A3">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14:paraId="6EB77A30" w14:textId="77777777" w:rsidR="00E542A3" w:rsidRDefault="00D91995" w:rsidP="00E542A3">
      <w:r>
        <w:rPr>
          <w:rFonts w:hint="eastAsia"/>
        </w:rPr>
        <w:t>【单据助手】：</w:t>
      </w:r>
      <w:r w:rsidRPr="0037086D">
        <w:rPr>
          <w:rFonts w:hint="eastAsia"/>
        </w:rPr>
        <w:t>单据操作日志、商品历史询价、商品历史进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14:paraId="0FD77C60" w14:textId="77777777" w:rsidR="00E542A3" w:rsidRDefault="00D91995" w:rsidP="00E542A3">
      <w:r>
        <w:rPr>
          <w:rFonts w:hint="eastAsia"/>
        </w:rPr>
        <w:t>【单据修改】：</w:t>
      </w:r>
    </w:p>
    <w:p w14:paraId="58CB28F1" w14:textId="77777777" w:rsidR="00E542A3" w:rsidRDefault="00D91995" w:rsidP="00E542A3">
      <w:pPr>
        <w:pStyle w:val="11"/>
      </w:pPr>
      <w:r>
        <w:rPr>
          <w:rFonts w:hint="eastAsia"/>
        </w:rPr>
        <w:t>不支持单据全面修改。</w:t>
      </w:r>
    </w:p>
    <w:p w14:paraId="04EE9CFE" w14:textId="77777777" w:rsidR="00E542A3" w:rsidRDefault="00D91995" w:rsidP="00E542A3">
      <w:pPr>
        <w:pStyle w:val="11"/>
      </w:pPr>
      <w:r>
        <w:rPr>
          <w:rFonts w:hint="eastAsia"/>
        </w:rPr>
        <w:t>支持修改“单据日期、单据编号、经手人、部门、说明、摘要”。</w:t>
      </w:r>
    </w:p>
    <w:p w14:paraId="51095DEA" w14:textId="77777777" w:rsidR="00E542A3" w:rsidRDefault="00D91995" w:rsidP="00E542A3">
      <w:r>
        <w:rPr>
          <w:rFonts w:hint="eastAsia"/>
        </w:rPr>
        <w:t>【单据上、下游关联】：</w:t>
      </w:r>
    </w:p>
    <w:p w14:paraId="6F64C933" w14:textId="77777777" w:rsidR="00E542A3" w:rsidRDefault="00D91995" w:rsidP="00E542A3">
      <w:pPr>
        <w:pStyle w:val="11"/>
      </w:pPr>
      <w:r>
        <w:rPr>
          <w:rFonts w:hint="eastAsia"/>
        </w:rPr>
        <w:t>上游单据：请购单。</w:t>
      </w:r>
    </w:p>
    <w:p w14:paraId="088798A6" w14:textId="77777777" w:rsidR="00E542A3" w:rsidRDefault="00D91995" w:rsidP="00E542A3">
      <w:pPr>
        <w:pStyle w:val="11"/>
      </w:pPr>
      <w:r>
        <w:rPr>
          <w:rFonts w:hint="eastAsia"/>
        </w:rPr>
        <w:t>下游单据：询价单、询价单。</w:t>
      </w:r>
    </w:p>
    <w:p w14:paraId="54F7DA2A" w14:textId="77777777" w:rsidR="00E542A3" w:rsidRDefault="00D91995" w:rsidP="00E542A3">
      <w:r>
        <w:rPr>
          <w:rFonts w:hint="eastAsia"/>
        </w:rPr>
        <w:t>【其他】：</w:t>
      </w:r>
    </w:p>
    <w:p w14:paraId="4379707F" w14:textId="77777777" w:rsidR="006704FC" w:rsidRPr="0037086D" w:rsidRDefault="00D91995" w:rsidP="00E542A3">
      <w:pPr>
        <w:pStyle w:val="11"/>
      </w:pPr>
      <w:r w:rsidRPr="0037086D">
        <w:rPr>
          <w:rFonts w:hint="eastAsia"/>
        </w:rPr>
        <w:t>询价单支持单一询价与区间询价两种类型，通过表头“询价类型”字段进行选择。单一询价类型下采购数量非必填，区间询价类型下同一商品采购数量区间不允许重复，采购数量下限必填。</w:t>
      </w:r>
    </w:p>
    <w:p w14:paraId="24DD9FEA" w14:textId="77777777" w:rsidR="006704FC" w:rsidRPr="0037086D" w:rsidRDefault="00D91995" w:rsidP="00E542A3">
      <w:pPr>
        <w:pStyle w:val="11"/>
      </w:pPr>
      <w:r w:rsidRPr="0037086D">
        <w:rPr>
          <w:rFonts w:hint="eastAsia"/>
        </w:rPr>
        <w:t>询价单同一商品判断规则：商品编号、商品名称、自由项、采购单位、生效日期、失效日期一致</w:t>
      </w:r>
    </w:p>
    <w:p w14:paraId="654C9D70" w14:textId="77777777" w:rsidR="006704FC" w:rsidRPr="0037086D" w:rsidRDefault="00D91995" w:rsidP="00E542A3">
      <w:pPr>
        <w:pStyle w:val="11"/>
      </w:pPr>
      <w:r w:rsidRPr="0037086D">
        <w:rPr>
          <w:rFonts w:hint="eastAsia"/>
        </w:rPr>
        <w:t>询价单被后续单据应用后允许修改的范围</w:t>
      </w:r>
    </w:p>
    <w:p w14:paraId="4740ABD3" w14:textId="77777777" w:rsidR="006704FC" w:rsidRPr="0037086D" w:rsidRDefault="00D91995" w:rsidP="00E542A3">
      <w:pPr>
        <w:pStyle w:val="20"/>
      </w:pPr>
      <w:r w:rsidRPr="0037086D">
        <w:rPr>
          <w:rFonts w:hint="eastAsia"/>
        </w:rPr>
        <w:t>表头：允许修改。</w:t>
      </w:r>
    </w:p>
    <w:p w14:paraId="170CAB33" w14:textId="77777777" w:rsidR="006704FC" w:rsidRPr="0037086D" w:rsidRDefault="00D91995" w:rsidP="00E542A3">
      <w:pPr>
        <w:pStyle w:val="20"/>
      </w:pPr>
      <w:r w:rsidRPr="0037086D">
        <w:rPr>
          <w:rFonts w:hint="eastAsia"/>
        </w:rPr>
        <w:t>明细：商品编号、商品名称置灰不允许修改；其余信息可以修改。</w:t>
      </w:r>
    </w:p>
    <w:p w14:paraId="5C108C6E" w14:textId="77777777" w:rsidR="006704FC" w:rsidRPr="0037086D" w:rsidRDefault="00D91995" w:rsidP="00E542A3">
      <w:pPr>
        <w:pStyle w:val="11"/>
      </w:pPr>
      <w:r w:rsidRPr="0037086D">
        <w:rPr>
          <w:rFonts w:hint="eastAsia"/>
        </w:rPr>
        <w:t>询价单拆行功能：</w:t>
      </w:r>
    </w:p>
    <w:p w14:paraId="01E84E0D" w14:textId="77777777" w:rsidR="006704FC" w:rsidRPr="0037086D" w:rsidRDefault="00D91995" w:rsidP="00E542A3">
      <w:pPr>
        <w:pStyle w:val="20"/>
      </w:pPr>
      <w:r w:rsidRPr="0037086D">
        <w:rPr>
          <w:rFonts w:hint="eastAsia"/>
        </w:rPr>
        <w:t>拆行复制字段：生效日期、失效日期、商品编号、商品名称、自由项、采购单位、采购单价、扣率、税率</w:t>
      </w:r>
      <w:r w:rsidRPr="0037086D">
        <w:t>(%)</w:t>
      </w:r>
      <w:r w:rsidRPr="0037086D">
        <w:rPr>
          <w:rFonts w:hint="eastAsia"/>
        </w:rPr>
        <w:t>、价格信息、浮动换算率、浮动计量单位、备注、表体自定义</w:t>
      </w:r>
    </w:p>
    <w:p w14:paraId="48070663" w14:textId="77777777" w:rsidR="006704FC" w:rsidRPr="0037086D" w:rsidRDefault="00D91995" w:rsidP="00E542A3">
      <w:pPr>
        <w:pStyle w:val="20"/>
      </w:pPr>
      <w:r w:rsidRPr="0037086D">
        <w:rPr>
          <w:rFonts w:hint="eastAsia"/>
        </w:rPr>
        <w:lastRenderedPageBreak/>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null</w:t>
      </w:r>
      <w:r w:rsidRPr="0037086D">
        <w:rPr>
          <w:rFonts w:hint="eastAsia"/>
        </w:rPr>
        <w:t>，</w:t>
      </w:r>
      <w:proofErr w:type="spellStart"/>
      <w:r w:rsidRPr="0037086D">
        <w:t>null~null</w:t>
      </w:r>
      <w:proofErr w:type="spellEnd"/>
      <w:r w:rsidRPr="0037086D">
        <w:rPr>
          <w:rFonts w:hint="eastAsia"/>
        </w:rPr>
        <w:t>。这种情况如果不修改，保存时会提示不允许保存）。</w:t>
      </w:r>
    </w:p>
    <w:p w14:paraId="508CF09D" w14:textId="77777777" w:rsidR="006704FC" w:rsidRPr="0037086D" w:rsidRDefault="00D91995" w:rsidP="00E542A3">
      <w:pPr>
        <w:pStyle w:val="20"/>
      </w:pPr>
      <w:r w:rsidRPr="0037086D">
        <w:rPr>
          <w:rFonts w:hint="eastAsia"/>
        </w:rPr>
        <w:t>询价类型为单一类型时，被拆行与拆行新增行所有字段均可修改。</w:t>
      </w:r>
    </w:p>
    <w:p w14:paraId="49F7900D" w14:textId="77777777" w:rsidR="006704FC" w:rsidRPr="0037086D" w:rsidRDefault="00D91995" w:rsidP="00E542A3">
      <w:pPr>
        <w:pStyle w:val="20"/>
      </w:pPr>
      <w:r w:rsidRPr="0037086D">
        <w:rPr>
          <w:rFonts w:hint="eastAsia"/>
        </w:rPr>
        <w:t>询价类型为区间类型时，被拆行与拆行新增行“商品编号、商品名称”不能修改，“生效日期、失效日期、自由项、采购单位、浮动换算率”某一行数据修改之后需要将拆行关联关系相同的其他行对应数据也进行更新，其他字段不做联动处理。</w:t>
      </w:r>
    </w:p>
    <w:p w14:paraId="395E1478" w14:textId="77777777" w:rsidR="006704FC" w:rsidRPr="0037086D" w:rsidRDefault="00D91995" w:rsidP="00E542A3">
      <w:pPr>
        <w:pStyle w:val="11"/>
      </w:pPr>
      <w:r w:rsidRPr="0037086D">
        <w:rPr>
          <w:rFonts w:hint="eastAsia"/>
        </w:rPr>
        <w:t>询价单表尾支持录入抹零金额，询价时可录入整单优惠抹零金额。</w:t>
      </w:r>
    </w:p>
    <w:p w14:paraId="69441FF3" w14:textId="77777777" w:rsidR="006704FC" w:rsidRPr="0037086D" w:rsidRDefault="00D91995" w:rsidP="00E542A3">
      <w:pPr>
        <w:pStyle w:val="11"/>
      </w:pPr>
      <w:r w:rsidRPr="0037086D">
        <w:rPr>
          <w:rFonts w:hint="eastAsia"/>
        </w:rPr>
        <w:t>询价单支持录入商品状态（正常、赠品）。</w:t>
      </w:r>
    </w:p>
    <w:p w14:paraId="758A9DBE" w14:textId="77777777" w:rsidR="006704FC" w:rsidRPr="0037086D" w:rsidRDefault="00D91995" w:rsidP="00E542A3">
      <w:pPr>
        <w:pStyle w:val="4"/>
        <w:rPr>
          <w:b/>
        </w:rPr>
      </w:pPr>
      <w:bookmarkStart w:id="282" w:name="_Toc187929648"/>
      <w:r w:rsidRPr="0037086D">
        <w:rPr>
          <w:rFonts w:hint="eastAsia"/>
        </w:rPr>
        <w:t>请购计划处理</w:t>
      </w:r>
      <w:bookmarkEnd w:id="282"/>
    </w:p>
    <w:p w14:paraId="61D27483" w14:textId="77777777" w:rsidR="006704FC" w:rsidRPr="0037086D" w:rsidRDefault="000C64F8" w:rsidP="006704FC">
      <w:pPr>
        <w:rPr>
          <w:rFonts w:cstheme="minorEastAsia"/>
        </w:rPr>
      </w:pPr>
      <w:r>
        <w:rPr>
          <w:noProof/>
        </w:rPr>
        <w:drawing>
          <wp:inline distT="0" distB="0" distL="0" distR="0" wp14:anchorId="56090C80" wp14:editId="34317C78">
            <wp:extent cx="3588371" cy="1800000"/>
            <wp:effectExtent l="0" t="0" r="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3588371" cy="1800000"/>
                    </a:xfrm>
                    <a:prstGeom prst="rect">
                      <a:avLst/>
                    </a:prstGeom>
                  </pic:spPr>
                </pic:pic>
              </a:graphicData>
            </a:graphic>
          </wp:inline>
        </w:drawing>
      </w:r>
    </w:p>
    <w:p w14:paraId="61CCB468" w14:textId="77777777" w:rsidR="006704FC" w:rsidRPr="0037086D" w:rsidRDefault="00D91995" w:rsidP="006704FC">
      <w:r w:rsidRPr="0037086D">
        <w:rPr>
          <w:rFonts w:hint="eastAsia"/>
          <w:bCs/>
        </w:rPr>
        <w:t>功能描述：</w:t>
      </w:r>
      <w:r w:rsidRPr="0037086D">
        <w:rPr>
          <w:rFonts w:hint="eastAsia"/>
        </w:rPr>
        <w:t>对商品请购申请计划进行处理，包括接收、分配、反馈、修正、取消、恢复等。</w:t>
      </w:r>
    </w:p>
    <w:p w14:paraId="0531EC6D" w14:textId="77777777" w:rsidR="006704FC" w:rsidRPr="0037086D" w:rsidRDefault="00D91995" w:rsidP="006704FC">
      <w:r w:rsidRPr="0037086D">
        <w:rPr>
          <w:rFonts w:hint="eastAsia"/>
        </w:rPr>
        <w:t>操作说明：</w:t>
      </w:r>
    </w:p>
    <w:p w14:paraId="6747C1A0" w14:textId="77777777" w:rsidR="006704FC" w:rsidRPr="0037086D" w:rsidRDefault="00D91995" w:rsidP="006704FC">
      <w:r w:rsidRPr="00E542A3">
        <w:rPr>
          <w:rFonts w:hint="eastAsia"/>
        </w:rPr>
        <w:t>【</w:t>
      </w:r>
      <w:r w:rsidRPr="0037086D">
        <w:rPr>
          <w:rFonts w:hint="eastAsia"/>
        </w:rPr>
        <w:t>批量接收</w:t>
      </w:r>
      <w:r w:rsidRPr="00E542A3">
        <w:rPr>
          <w:rFonts w:hint="eastAsia"/>
        </w:rPr>
        <w:t>】</w:t>
      </w:r>
      <w:r w:rsidRPr="0037086D">
        <w:rPr>
          <w:rFonts w:hint="eastAsia"/>
        </w:rPr>
        <w:t>：只可对请购计划状态为“请购、修正”的单据行进行操作，成功后请购单商品明细请购计划状态为“接收”。</w:t>
      </w:r>
    </w:p>
    <w:p w14:paraId="46DC0186" w14:textId="77777777" w:rsidR="006704FC" w:rsidRPr="0037086D" w:rsidRDefault="00D91995" w:rsidP="006704FC">
      <w:r w:rsidRPr="00E542A3">
        <w:rPr>
          <w:rFonts w:hint="eastAsia"/>
        </w:rPr>
        <w:t>【</w:t>
      </w:r>
      <w:r w:rsidRPr="0037086D">
        <w:rPr>
          <w:rFonts w:hint="eastAsia"/>
        </w:rPr>
        <w:t>批量反馈</w:t>
      </w:r>
      <w:r w:rsidRPr="00E542A3">
        <w:rPr>
          <w:rFonts w:hint="eastAsia"/>
        </w:rPr>
        <w:t>】</w:t>
      </w:r>
      <w:r w:rsidRPr="0037086D">
        <w:rPr>
          <w:rFonts w:hint="eastAsia"/>
        </w:rPr>
        <w:t>：只可对请购计划状态为“请购、修正”的单据行进行操作，成功后请购单商品明细请购计划状态为“反馈”。</w:t>
      </w:r>
    </w:p>
    <w:p w14:paraId="013348D3" w14:textId="77777777" w:rsidR="006704FC" w:rsidRPr="0037086D" w:rsidRDefault="00D91995" w:rsidP="006704FC">
      <w:r w:rsidRPr="00E542A3">
        <w:rPr>
          <w:rFonts w:hint="eastAsia"/>
        </w:rPr>
        <w:t>【</w:t>
      </w:r>
      <w:r w:rsidRPr="0037086D">
        <w:rPr>
          <w:rFonts w:hint="eastAsia"/>
        </w:rPr>
        <w:t>修正</w:t>
      </w:r>
      <w:r w:rsidRPr="00E542A3">
        <w:rPr>
          <w:rFonts w:hint="eastAsia"/>
        </w:rPr>
        <w:t>】</w:t>
      </w:r>
      <w:r w:rsidRPr="0037086D">
        <w:rPr>
          <w:rFonts w:hint="eastAsia"/>
        </w:rPr>
        <w:t>：只可对请购计划状态为“反馈”和“修正”的单据行进行操作，不允许批量修正，成功后请购单商品明细请购计划状态为“修正”。</w:t>
      </w:r>
    </w:p>
    <w:p w14:paraId="277D83A5" w14:textId="77777777" w:rsidR="006704FC" w:rsidRPr="0037086D" w:rsidRDefault="00D91995" w:rsidP="006704FC">
      <w:r w:rsidRPr="00E542A3">
        <w:rPr>
          <w:rFonts w:hint="eastAsia"/>
        </w:rPr>
        <w:t>【</w:t>
      </w:r>
      <w:r w:rsidRPr="0037086D">
        <w:rPr>
          <w:rFonts w:hint="eastAsia"/>
        </w:rPr>
        <w:t>批量分配</w:t>
      </w:r>
      <w:r w:rsidRPr="00E542A3">
        <w:rPr>
          <w:rFonts w:hint="eastAsia"/>
        </w:rPr>
        <w:t>】</w:t>
      </w:r>
      <w:r w:rsidRPr="0037086D">
        <w:rPr>
          <w:rFonts w:hint="eastAsia"/>
        </w:rPr>
        <w:t>：为请购计划分配采购员，只可对请购计划状态为“接收、修正”的单据行进行操作，成功后请购单商品明细请购计划状态为“分配”。</w:t>
      </w:r>
    </w:p>
    <w:p w14:paraId="1530253D" w14:textId="77777777" w:rsidR="006704FC" w:rsidRPr="0037086D" w:rsidRDefault="00D91995" w:rsidP="006704FC">
      <w:r w:rsidRPr="00E542A3">
        <w:rPr>
          <w:rFonts w:hint="eastAsia"/>
        </w:rPr>
        <w:t>【</w:t>
      </w:r>
      <w:r w:rsidRPr="0037086D">
        <w:rPr>
          <w:rFonts w:hint="eastAsia"/>
        </w:rPr>
        <w:t>批量取消</w:t>
      </w:r>
      <w:r w:rsidRPr="00E542A3">
        <w:rPr>
          <w:rFonts w:hint="eastAsia"/>
        </w:rPr>
        <w:t>】</w:t>
      </w:r>
      <w:r w:rsidRPr="0037086D">
        <w:rPr>
          <w:rFonts w:hint="eastAsia"/>
        </w:rPr>
        <w:t>：取消请购申请，支持对所有状态进行取消，成功后请购单商品明细请购计划状态为“取消”。</w:t>
      </w:r>
    </w:p>
    <w:p w14:paraId="73116166" w14:textId="77777777" w:rsidR="006704FC" w:rsidRPr="0037086D" w:rsidRDefault="00D91995" w:rsidP="006704FC">
      <w:r w:rsidRPr="00E542A3">
        <w:rPr>
          <w:rFonts w:hint="eastAsia"/>
        </w:rPr>
        <w:t>【</w:t>
      </w:r>
      <w:r w:rsidRPr="0037086D">
        <w:rPr>
          <w:rFonts w:hint="eastAsia"/>
        </w:rPr>
        <w:t>批量恢复</w:t>
      </w:r>
      <w:r w:rsidRPr="00E542A3">
        <w:rPr>
          <w:rFonts w:hint="eastAsia"/>
        </w:rPr>
        <w:t>】</w:t>
      </w:r>
      <w:r w:rsidRPr="0037086D">
        <w:rPr>
          <w:rFonts w:hint="eastAsia"/>
        </w:rPr>
        <w:t>：可将所有计划状态恢复为“请购”。</w:t>
      </w:r>
      <w:r w:rsidR="006704FC" w:rsidRPr="0037086D">
        <w:rPr>
          <w:rFonts w:hint="eastAsia"/>
        </w:rPr>
        <w:t xml:space="preserve"> </w:t>
      </w:r>
    </w:p>
    <w:p w14:paraId="7CD26C24" w14:textId="77777777" w:rsidR="006704FC" w:rsidRPr="0037086D" w:rsidRDefault="00D91995" w:rsidP="006704FC">
      <w:r w:rsidRPr="00E542A3">
        <w:rPr>
          <w:rFonts w:hint="eastAsia"/>
        </w:rPr>
        <w:t>【</w:t>
      </w:r>
      <w:r>
        <w:rPr>
          <w:rFonts w:hint="eastAsia"/>
        </w:rPr>
        <w:t>其他</w:t>
      </w:r>
      <w:r w:rsidRPr="00E542A3">
        <w:rPr>
          <w:rFonts w:hint="eastAsia"/>
        </w:rPr>
        <w:t>】</w:t>
      </w:r>
      <w:r>
        <w:rPr>
          <w:rFonts w:hint="eastAsia"/>
        </w:rPr>
        <w:t>：</w:t>
      </w:r>
      <w:r w:rsidRPr="0037086D">
        <w:rPr>
          <w:rFonts w:hint="eastAsia"/>
        </w:rPr>
        <w:t>请购计划处理只显示非中止状态商品请购申请，且请购计划状态在请购（未经处理单据行计划状态，原始状态）、接收、反馈、修正、分配、取消内。</w:t>
      </w:r>
    </w:p>
    <w:p w14:paraId="2F8BA0D5" w14:textId="77777777" w:rsidR="006704FC" w:rsidRPr="0037086D" w:rsidRDefault="00D91995" w:rsidP="00E542A3">
      <w:pPr>
        <w:pStyle w:val="4"/>
        <w:rPr>
          <w:b/>
        </w:rPr>
      </w:pPr>
      <w:bookmarkStart w:id="283" w:name="_Toc187929649"/>
      <w:r w:rsidRPr="0037086D">
        <w:rPr>
          <w:rFonts w:hint="eastAsia"/>
        </w:rPr>
        <w:lastRenderedPageBreak/>
        <w:t>请购比价生单</w:t>
      </w:r>
      <w:bookmarkEnd w:id="283"/>
    </w:p>
    <w:p w14:paraId="1AA5D9AE" w14:textId="77777777" w:rsidR="006704FC" w:rsidRPr="0037086D" w:rsidRDefault="000C64F8" w:rsidP="006704FC">
      <w:pPr>
        <w:rPr>
          <w:rFonts w:cstheme="minorEastAsia"/>
        </w:rPr>
      </w:pPr>
      <w:r>
        <w:rPr>
          <w:noProof/>
        </w:rPr>
        <w:drawing>
          <wp:inline distT="0" distB="0" distL="0" distR="0" wp14:anchorId="6980C5A2" wp14:editId="0C2AC0FB">
            <wp:extent cx="3588371" cy="1800000"/>
            <wp:effectExtent l="0" t="0" r="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3588371" cy="1800000"/>
                    </a:xfrm>
                    <a:prstGeom prst="rect">
                      <a:avLst/>
                    </a:prstGeom>
                  </pic:spPr>
                </pic:pic>
              </a:graphicData>
            </a:graphic>
          </wp:inline>
        </w:drawing>
      </w:r>
    </w:p>
    <w:p w14:paraId="679CBAEE" w14:textId="77777777" w:rsidR="006704FC" w:rsidRPr="0037086D" w:rsidRDefault="00D91995" w:rsidP="006704FC">
      <w:r w:rsidRPr="0037086D">
        <w:rPr>
          <w:rFonts w:hint="eastAsia"/>
          <w:bCs/>
        </w:rPr>
        <w:t>功能描述：</w:t>
      </w:r>
      <w:r w:rsidRPr="0037086D">
        <w:rPr>
          <w:rFonts w:hint="eastAsia"/>
        </w:rPr>
        <w:t>对请购单采购申请与销售订单订货商品按询价、历史采购数据比价，生成采购单。</w:t>
      </w:r>
    </w:p>
    <w:p w14:paraId="02BC2AAF" w14:textId="77777777" w:rsidR="006704FC" w:rsidRPr="0037086D" w:rsidRDefault="00D91995" w:rsidP="006704FC">
      <w:r w:rsidRPr="0037086D">
        <w:rPr>
          <w:rFonts w:hint="eastAsia"/>
        </w:rPr>
        <w:t>操作说明：</w:t>
      </w:r>
    </w:p>
    <w:p w14:paraId="07BE3679" w14:textId="77777777" w:rsidR="006704FC" w:rsidRPr="0037086D" w:rsidRDefault="00D91995" w:rsidP="006704FC">
      <w:r w:rsidRPr="00E542A3">
        <w:rPr>
          <w:rFonts w:hint="eastAsia"/>
        </w:rPr>
        <w:t>【</w:t>
      </w:r>
      <w:r>
        <w:rPr>
          <w:rFonts w:hint="eastAsia"/>
        </w:rPr>
        <w:t>数据显示</w:t>
      </w:r>
      <w:r w:rsidRPr="00E542A3">
        <w:rPr>
          <w:rFonts w:hint="eastAsia"/>
        </w:rPr>
        <w:t>】</w:t>
      </w:r>
      <w:r>
        <w:rPr>
          <w:rFonts w:hint="eastAsia"/>
        </w:rPr>
        <w:t>：</w:t>
      </w:r>
      <w:r w:rsidRPr="0037086D">
        <w:rPr>
          <w:rFonts w:hint="eastAsia"/>
        </w:rPr>
        <w:t>报表上表体为请购单</w:t>
      </w:r>
      <w:r w:rsidRPr="0037086D">
        <w:t>/</w:t>
      </w:r>
      <w:r w:rsidRPr="0037086D">
        <w:rPr>
          <w:rFonts w:hint="eastAsia"/>
        </w:rPr>
        <w:t>销售订单商品明细行数据，下表体为询价单与历史采购数据（采购订单、采购入库单）明细数据。</w:t>
      </w:r>
    </w:p>
    <w:p w14:paraId="273C6A98" w14:textId="77777777" w:rsidR="006704FC" w:rsidRPr="0037086D" w:rsidRDefault="00D91995" w:rsidP="006704FC">
      <w:r w:rsidRPr="00E542A3">
        <w:rPr>
          <w:rFonts w:hint="eastAsia"/>
        </w:rPr>
        <w:t>【</w:t>
      </w:r>
      <w:r w:rsidRPr="0037086D">
        <w:rPr>
          <w:rFonts w:hint="eastAsia"/>
        </w:rPr>
        <w:t>单据类型</w:t>
      </w:r>
      <w:r w:rsidRPr="00E542A3">
        <w:rPr>
          <w:rFonts w:hint="eastAsia"/>
        </w:rPr>
        <w:t>】</w:t>
      </w:r>
      <w:r w:rsidRPr="0037086D">
        <w:rPr>
          <w:rFonts w:hint="eastAsia"/>
        </w:rPr>
        <w:t>：每次只支持针对销售订单与请购单中一种单据类型进行比价生单操作。</w:t>
      </w:r>
    </w:p>
    <w:p w14:paraId="53D22140" w14:textId="77777777" w:rsidR="006704FC" w:rsidRPr="0037086D" w:rsidRDefault="00D91995" w:rsidP="006704FC">
      <w:r w:rsidRPr="00E542A3">
        <w:rPr>
          <w:rFonts w:hint="eastAsia"/>
        </w:rPr>
        <w:t>【</w:t>
      </w:r>
      <w:r w:rsidRPr="0037086D">
        <w:rPr>
          <w:rFonts w:hint="eastAsia"/>
        </w:rPr>
        <w:t>比价配置</w:t>
      </w:r>
      <w:r w:rsidRPr="00E542A3">
        <w:rPr>
          <w:rFonts w:hint="eastAsia"/>
        </w:rPr>
        <w:t>】</w:t>
      </w:r>
      <w:r w:rsidRPr="0037086D">
        <w:rPr>
          <w:rFonts w:hint="eastAsia"/>
        </w:rPr>
        <w:t>：配置自动比价与手动比价默认比价规则，包括比价来源单据、日期范围、币种范围、比价状态、对比价格、请购单是否只针对下游询价单比价等规则。</w:t>
      </w:r>
    </w:p>
    <w:p w14:paraId="3F526F40" w14:textId="77777777" w:rsidR="006704FC" w:rsidRPr="0037086D" w:rsidRDefault="00D91995" w:rsidP="006704FC">
      <w:r w:rsidRPr="00E542A3">
        <w:rPr>
          <w:rFonts w:hint="eastAsia"/>
        </w:rPr>
        <w:t>【</w:t>
      </w:r>
      <w:r w:rsidRPr="0037086D">
        <w:rPr>
          <w:rFonts w:hint="eastAsia"/>
        </w:rPr>
        <w:t>批量自动比价</w:t>
      </w:r>
      <w:r w:rsidRPr="00E542A3">
        <w:rPr>
          <w:rFonts w:hint="eastAsia"/>
        </w:rPr>
        <w:t>】</w:t>
      </w:r>
      <w:r w:rsidRPr="0037086D">
        <w:rPr>
          <w:rFonts w:hint="eastAsia"/>
        </w:rPr>
        <w:t>：根据比价配置规则，对选中请购单</w:t>
      </w:r>
      <w:r w:rsidRPr="0037086D">
        <w:t>/</w:t>
      </w:r>
      <w:r w:rsidRPr="0037086D">
        <w:rPr>
          <w:rFonts w:hint="eastAsia"/>
        </w:rPr>
        <w:t>销售订单商品进行自动比价，比价操作以询价单</w:t>
      </w:r>
      <w:r w:rsidRPr="0037086D">
        <w:t>/</w:t>
      </w:r>
      <w:r w:rsidRPr="0037086D">
        <w:rPr>
          <w:rFonts w:hint="eastAsia"/>
        </w:rPr>
        <w:t>采购订单</w:t>
      </w:r>
      <w:r w:rsidRPr="0037086D">
        <w:t>/</w:t>
      </w:r>
      <w:r w:rsidRPr="0037086D">
        <w:rPr>
          <w:rFonts w:hint="eastAsia"/>
        </w:rPr>
        <w:t>采购入库单本位币金额进行比较，取最小值为比价结果。</w:t>
      </w:r>
    </w:p>
    <w:p w14:paraId="5882C80F" w14:textId="77777777" w:rsidR="006704FC" w:rsidRPr="0007375B" w:rsidRDefault="00D91995" w:rsidP="00E542A3">
      <w:pPr>
        <w:pStyle w:val="11"/>
        <w:rPr>
          <w:rStyle w:val="1Char"/>
        </w:rPr>
      </w:pPr>
      <w:r w:rsidRPr="0037086D">
        <w:rPr>
          <w:rFonts w:hint="eastAsia"/>
        </w:rPr>
        <w:t>询</w:t>
      </w:r>
      <w:r w:rsidRPr="0007375B">
        <w:rPr>
          <w:rStyle w:val="1Char"/>
          <w:rFonts w:hint="eastAsia"/>
        </w:rPr>
        <w:t>价单比价逻辑：按询价类型分区间与单一两种方式进行对比</w:t>
      </w:r>
    </w:p>
    <w:p w14:paraId="2C41D12D" w14:textId="77777777" w:rsidR="006704FC" w:rsidRPr="0037086D" w:rsidRDefault="00D91995" w:rsidP="00E542A3">
      <w:pPr>
        <w:pStyle w:val="11"/>
      </w:pPr>
      <w:r w:rsidRPr="0037086D">
        <w:rPr>
          <w:rFonts w:hint="eastAsia"/>
        </w:rPr>
        <w:t>询价类型为区间：将请购单基本单位采购数量与询价单基本单位采购数量范围进行匹配，在数量范围匹配的询价信息中取最小值所属询价单明细行。</w:t>
      </w:r>
    </w:p>
    <w:p w14:paraId="74026A22" w14:textId="77777777" w:rsidR="006704FC" w:rsidRPr="0037086D" w:rsidRDefault="00D91995" w:rsidP="00E542A3">
      <w:pPr>
        <w:pStyle w:val="11"/>
      </w:pPr>
      <w:r w:rsidRPr="0037086D">
        <w:rPr>
          <w:rFonts w:hint="eastAsia"/>
        </w:rPr>
        <w:t>询价类型为单一：不需要对比数量，直接找出询价商品单价最小值所属询价单明细行</w:t>
      </w:r>
    </w:p>
    <w:p w14:paraId="1BAEA2CC" w14:textId="77777777" w:rsidR="006704FC" w:rsidRPr="0037086D" w:rsidRDefault="00D91995" w:rsidP="00E542A3">
      <w:pPr>
        <w:pStyle w:val="20"/>
      </w:pPr>
      <w:r w:rsidRPr="0037086D">
        <w:rPr>
          <w:rFonts w:hint="eastAsia"/>
        </w:rPr>
        <w:t>将两种类型下的对比结果再对比，单价最小值为最终对比结果。</w:t>
      </w:r>
    </w:p>
    <w:p w14:paraId="15A83D1C" w14:textId="77777777" w:rsidR="006704FC" w:rsidRPr="0037086D" w:rsidRDefault="00D91995" w:rsidP="00E542A3">
      <w:pPr>
        <w:pStyle w:val="20"/>
      </w:pPr>
      <w:r w:rsidRPr="0037086D">
        <w:rPr>
          <w:rFonts w:hint="eastAsia"/>
        </w:rPr>
        <w:t>采购订单</w:t>
      </w:r>
      <w:r w:rsidRPr="0037086D">
        <w:t>/</w:t>
      </w:r>
      <w:r w:rsidRPr="0037086D">
        <w:rPr>
          <w:rFonts w:hint="eastAsia"/>
        </w:rPr>
        <w:t>采购入库单比价逻辑：在单据中找到对比价格下最小值所属单据明细行，即为对比结果</w:t>
      </w:r>
    </w:p>
    <w:p w14:paraId="723D1C35" w14:textId="77777777" w:rsidR="006704FC" w:rsidRPr="0037086D" w:rsidRDefault="00D91995" w:rsidP="00E542A3">
      <w:pPr>
        <w:pStyle w:val="20"/>
      </w:pPr>
      <w:r w:rsidRPr="0037086D">
        <w:rPr>
          <w:rFonts w:hint="eastAsia"/>
        </w:rPr>
        <w:t>询价单与采购订单、采购入库单一起对比时，将询价单比价结果与采购订单</w:t>
      </w:r>
      <w:r w:rsidRPr="0037086D">
        <w:t>/</w:t>
      </w:r>
      <w:r w:rsidRPr="0037086D">
        <w:rPr>
          <w:rFonts w:hint="eastAsia"/>
        </w:rPr>
        <w:t>采购入库单比价结果进行对比，取最小值作为最终比价结果。</w:t>
      </w:r>
    </w:p>
    <w:p w14:paraId="2D701092" w14:textId="77777777" w:rsidR="006704FC" w:rsidRPr="0037086D" w:rsidRDefault="00D91995" w:rsidP="00E542A3">
      <w:pPr>
        <w:pStyle w:val="20"/>
      </w:pPr>
      <w:r w:rsidRPr="0037086D">
        <w:rPr>
          <w:rFonts w:hint="eastAsia"/>
        </w:rPr>
        <w:t>请购单商品“计划状态”变更为“比价”。</w:t>
      </w:r>
    </w:p>
    <w:p w14:paraId="3F38797F" w14:textId="77777777" w:rsidR="006704FC" w:rsidRPr="0037086D" w:rsidRDefault="00D91995" w:rsidP="006704FC">
      <w:r w:rsidRPr="00E542A3">
        <w:rPr>
          <w:rFonts w:hint="eastAsia"/>
        </w:rPr>
        <w:t>【</w:t>
      </w:r>
      <w:r w:rsidRPr="0037086D">
        <w:rPr>
          <w:rFonts w:hint="eastAsia"/>
        </w:rPr>
        <w:t>手动比价</w:t>
      </w:r>
      <w:r w:rsidRPr="00E542A3">
        <w:rPr>
          <w:rFonts w:hint="eastAsia"/>
        </w:rPr>
        <w:t>】</w:t>
      </w:r>
      <w:r w:rsidRPr="0037086D">
        <w:rPr>
          <w:rFonts w:hint="eastAsia"/>
        </w:rPr>
        <w:t>：手动比价只可对同一商品同一自由项下数据进行对比，将下表体询价单</w:t>
      </w:r>
      <w:r w:rsidRPr="0037086D">
        <w:t>/</w:t>
      </w:r>
      <w:r w:rsidRPr="0037086D">
        <w:rPr>
          <w:rFonts w:hint="eastAsia"/>
        </w:rPr>
        <w:t>历史采购数据引入销售订单</w:t>
      </w:r>
      <w:r w:rsidRPr="0037086D">
        <w:t>/</w:t>
      </w:r>
      <w:r w:rsidRPr="0037086D">
        <w:rPr>
          <w:rFonts w:hint="eastAsia"/>
        </w:rPr>
        <w:t>请购单明细行作为对比结果。</w:t>
      </w:r>
    </w:p>
    <w:p w14:paraId="7499C969" w14:textId="77777777" w:rsidR="006704FC" w:rsidRPr="0037086D" w:rsidRDefault="00D91995" w:rsidP="006704FC">
      <w:r w:rsidRPr="00E542A3">
        <w:rPr>
          <w:rFonts w:hint="eastAsia"/>
        </w:rPr>
        <w:t>【</w:t>
      </w:r>
      <w:r w:rsidRPr="0037086D">
        <w:rPr>
          <w:rFonts w:hint="eastAsia"/>
        </w:rPr>
        <w:t>清空</w:t>
      </w:r>
      <w:r w:rsidRPr="00E542A3">
        <w:rPr>
          <w:rFonts w:hint="eastAsia"/>
        </w:rPr>
        <w:t>】</w:t>
      </w:r>
      <w:r w:rsidRPr="0037086D">
        <w:rPr>
          <w:rFonts w:hint="eastAsia"/>
        </w:rPr>
        <w:t>：将比价结果清空，请购计划状态由“比价”变为“分配”。</w:t>
      </w:r>
    </w:p>
    <w:p w14:paraId="4AD0BDE6" w14:textId="77777777" w:rsidR="006704FC" w:rsidRPr="0037086D" w:rsidRDefault="00D91995" w:rsidP="006704FC">
      <w:r w:rsidRPr="00E542A3">
        <w:rPr>
          <w:rFonts w:hint="eastAsia"/>
        </w:rPr>
        <w:t>【</w:t>
      </w:r>
      <w:r w:rsidRPr="0037086D">
        <w:rPr>
          <w:rFonts w:hint="eastAsia"/>
        </w:rPr>
        <w:t>生成采购单</w:t>
      </w:r>
      <w:r w:rsidRPr="00E542A3">
        <w:rPr>
          <w:rFonts w:hint="eastAsia"/>
        </w:rPr>
        <w:t>】</w:t>
      </w:r>
      <w:r w:rsidRPr="0037086D">
        <w:rPr>
          <w:rFonts w:hint="eastAsia"/>
        </w:rPr>
        <w:t>：将比价结果，生成采购订单</w:t>
      </w:r>
      <w:r w:rsidRPr="0037086D">
        <w:t>/</w:t>
      </w:r>
      <w:r w:rsidRPr="0037086D">
        <w:rPr>
          <w:rFonts w:hint="eastAsia"/>
        </w:rPr>
        <w:t>采购入库单。</w:t>
      </w:r>
    </w:p>
    <w:p w14:paraId="45120B07" w14:textId="77777777" w:rsidR="006704FC" w:rsidRPr="0037086D" w:rsidRDefault="00D91995" w:rsidP="00E542A3">
      <w:pPr>
        <w:pStyle w:val="4"/>
        <w:rPr>
          <w:b/>
        </w:rPr>
      </w:pPr>
      <w:bookmarkStart w:id="284" w:name="_Toc187929650"/>
      <w:r w:rsidRPr="0037086D">
        <w:rPr>
          <w:rFonts w:hint="eastAsia"/>
        </w:rPr>
        <w:t>请购单查询</w:t>
      </w:r>
      <w:bookmarkEnd w:id="284"/>
    </w:p>
    <w:p w14:paraId="603DE9A7" w14:textId="77777777" w:rsidR="006704FC" w:rsidRPr="0037086D" w:rsidRDefault="000C64F8" w:rsidP="006704FC">
      <w:pPr>
        <w:rPr>
          <w:rFonts w:cstheme="minorEastAsia"/>
        </w:rPr>
      </w:pPr>
      <w:r>
        <w:rPr>
          <w:noProof/>
        </w:rPr>
        <w:drawing>
          <wp:inline distT="0" distB="0" distL="0" distR="0" wp14:anchorId="5F3A0A97" wp14:editId="50B51F8B">
            <wp:extent cx="3588371" cy="1800000"/>
            <wp:effectExtent l="0" t="0" r="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3588371" cy="1800000"/>
                    </a:xfrm>
                    <a:prstGeom prst="rect">
                      <a:avLst/>
                    </a:prstGeom>
                  </pic:spPr>
                </pic:pic>
              </a:graphicData>
            </a:graphic>
          </wp:inline>
        </w:drawing>
      </w:r>
    </w:p>
    <w:p w14:paraId="42398AE7" w14:textId="77777777" w:rsidR="006704FC" w:rsidRPr="0037086D" w:rsidRDefault="00D91995" w:rsidP="006704FC">
      <w:r w:rsidRPr="0037086D">
        <w:rPr>
          <w:rFonts w:hint="eastAsia"/>
          <w:bCs/>
        </w:rPr>
        <w:lastRenderedPageBreak/>
        <w:t>功能描述：</w:t>
      </w:r>
      <w:r w:rsidRPr="0037086D">
        <w:rPr>
          <w:rFonts w:hint="eastAsia"/>
        </w:rPr>
        <w:t>查询请购单以及请购单询价、订购、到货信息。支持批量中止、删除等功能。</w:t>
      </w:r>
    </w:p>
    <w:p w14:paraId="34929497" w14:textId="77777777" w:rsidR="006704FC" w:rsidRPr="0037086D" w:rsidRDefault="00D91995" w:rsidP="006704FC">
      <w:r w:rsidRPr="0037086D">
        <w:rPr>
          <w:rFonts w:hint="eastAsia"/>
        </w:rPr>
        <w:t>操作说明：</w:t>
      </w:r>
    </w:p>
    <w:p w14:paraId="765B2212" w14:textId="77777777"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请购单。</w:t>
      </w:r>
    </w:p>
    <w:p w14:paraId="2136F5BE" w14:textId="77777777"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14:paraId="547E2E66" w14:textId="77777777" w:rsidR="006704FC" w:rsidRPr="0037086D" w:rsidRDefault="00D91995" w:rsidP="00E542A3">
      <w:pPr>
        <w:pStyle w:val="11"/>
      </w:pPr>
      <w:r w:rsidRPr="0037086D">
        <w:rPr>
          <w:rFonts w:hint="eastAsia"/>
        </w:rPr>
        <w:t>下拉列表功能，包含“批量中止”和“批量解除中止”。</w:t>
      </w:r>
    </w:p>
    <w:p w14:paraId="07C6D7A0" w14:textId="77777777" w:rsidR="006704FC" w:rsidRPr="0037086D" w:rsidRDefault="00D91995" w:rsidP="00E542A3">
      <w:pPr>
        <w:pStyle w:val="11"/>
      </w:pPr>
      <w:r w:rsidRPr="0037086D">
        <w:rPr>
          <w:rFonts w:hint="eastAsia"/>
        </w:rPr>
        <w:t>批量中止：勾选需要中止的单据，对整单进行中止。</w:t>
      </w:r>
    </w:p>
    <w:p w14:paraId="724ABD0F" w14:textId="77777777" w:rsidR="006704FC" w:rsidRPr="0037086D" w:rsidRDefault="00D91995" w:rsidP="00E542A3">
      <w:pPr>
        <w:pStyle w:val="11"/>
      </w:pPr>
      <w:r w:rsidRPr="0037086D">
        <w:rPr>
          <w:rFonts w:hint="eastAsia"/>
        </w:rPr>
        <w:t>批量解除中止：勾选需要解除中止的单据，对整单进行解除中止。</w:t>
      </w:r>
    </w:p>
    <w:p w14:paraId="3843E189"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1F300CA1" w14:textId="77777777"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14:paraId="11613763" w14:textId="77777777" w:rsidR="006704FC" w:rsidRPr="0037086D" w:rsidRDefault="00D91995" w:rsidP="00E542A3">
      <w:pPr>
        <w:pStyle w:val="11"/>
      </w:pPr>
      <w:r w:rsidRPr="0037086D">
        <w:rPr>
          <w:rFonts w:hint="eastAsia"/>
        </w:rPr>
        <w:t>下拉列表功能，包含“批量中止”和“批量解除中止”。</w:t>
      </w:r>
    </w:p>
    <w:p w14:paraId="59967B99" w14:textId="77777777" w:rsidR="006704FC" w:rsidRPr="0037086D" w:rsidRDefault="00D91995" w:rsidP="00E542A3">
      <w:pPr>
        <w:pStyle w:val="11"/>
      </w:pPr>
      <w:r w:rsidRPr="0037086D">
        <w:rPr>
          <w:rFonts w:hint="eastAsia"/>
        </w:rPr>
        <w:t>批量中止：勾选需要中止的明细数据，对明细数据进行中止。</w:t>
      </w:r>
    </w:p>
    <w:p w14:paraId="7D1083FB" w14:textId="77777777" w:rsidR="006704FC" w:rsidRPr="0037086D" w:rsidRDefault="00D91995" w:rsidP="00E542A3">
      <w:pPr>
        <w:pStyle w:val="11"/>
      </w:pPr>
      <w:r w:rsidRPr="0037086D">
        <w:rPr>
          <w:rFonts w:hint="eastAsia"/>
        </w:rPr>
        <w:t>批量解除中止：勾选需要解除中止的明细数据，对明细数据进行解除中止。</w:t>
      </w:r>
    </w:p>
    <w:p w14:paraId="7DA4277F"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1D8C21F5" w14:textId="77777777"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请购单修改界面。</w:t>
      </w:r>
    </w:p>
    <w:p w14:paraId="23FF805C" w14:textId="77777777"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请购单的摘要和说明字段。</w:t>
      </w:r>
    </w:p>
    <w:p w14:paraId="1BEC006C" w14:textId="77777777"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请购单的审核情况。</w:t>
      </w:r>
    </w:p>
    <w:p w14:paraId="47D8EF26" w14:textId="77777777"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请购单进行反审核操作。</w:t>
      </w:r>
    </w:p>
    <w:p w14:paraId="685B5C52" w14:textId="77777777"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14:paraId="13F195A0" w14:textId="77777777" w:rsidR="006704FC" w:rsidRPr="0037086D" w:rsidRDefault="00D91995" w:rsidP="006704FC">
      <w:r w:rsidRPr="00E542A3">
        <w:rPr>
          <w:rFonts w:hint="eastAsia"/>
        </w:rPr>
        <w:t>【</w:t>
      </w:r>
      <w:r w:rsidRPr="0037086D">
        <w:rPr>
          <w:rFonts w:hint="eastAsia"/>
        </w:rPr>
        <w:t>请购明细</w:t>
      </w:r>
      <w:r w:rsidRPr="00E542A3">
        <w:rPr>
          <w:rFonts w:hint="eastAsia"/>
        </w:rPr>
        <w:t>】</w:t>
      </w:r>
      <w:r w:rsidRPr="0037086D">
        <w:rPr>
          <w:rFonts w:hint="eastAsia"/>
        </w:rPr>
        <w:t>：展示请购单商品明细请购数据。</w:t>
      </w:r>
    </w:p>
    <w:p w14:paraId="3605DAD1" w14:textId="77777777" w:rsidR="006704FC" w:rsidRPr="0037086D" w:rsidRDefault="00D91995" w:rsidP="006704FC">
      <w:r w:rsidRPr="00E542A3">
        <w:rPr>
          <w:rFonts w:hint="eastAsia"/>
        </w:rPr>
        <w:t>【</w:t>
      </w:r>
      <w:r w:rsidRPr="0037086D">
        <w:rPr>
          <w:rFonts w:hint="eastAsia"/>
        </w:rPr>
        <w:t>询价情况</w:t>
      </w:r>
      <w:r w:rsidRPr="00E542A3">
        <w:rPr>
          <w:rFonts w:hint="eastAsia"/>
        </w:rPr>
        <w:t>】</w:t>
      </w:r>
      <w:r w:rsidRPr="0037086D">
        <w:rPr>
          <w:rFonts w:hint="eastAsia"/>
        </w:rPr>
        <w:t>：展示请购单下游询价单询价明细行数据。</w:t>
      </w:r>
    </w:p>
    <w:p w14:paraId="19A8468A" w14:textId="77777777"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14:paraId="67A6E1F7" w14:textId="77777777"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14:paraId="0837A5AA" w14:textId="77777777"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14:paraId="59DB1192" w14:textId="77777777" w:rsidR="006704FC" w:rsidRPr="0037086D" w:rsidRDefault="00D91995" w:rsidP="00E542A3">
      <w:pPr>
        <w:pStyle w:val="4"/>
        <w:rPr>
          <w:b/>
        </w:rPr>
      </w:pPr>
      <w:bookmarkStart w:id="285" w:name="_Toc187929651"/>
      <w:r w:rsidRPr="0037086D">
        <w:rPr>
          <w:rFonts w:hint="eastAsia"/>
        </w:rPr>
        <w:t>询价单查询</w:t>
      </w:r>
      <w:bookmarkEnd w:id="285"/>
    </w:p>
    <w:p w14:paraId="443DEB53" w14:textId="77777777" w:rsidR="006704FC" w:rsidRPr="0037086D" w:rsidRDefault="000C64F8" w:rsidP="006704FC">
      <w:pPr>
        <w:rPr>
          <w:rFonts w:cstheme="minorEastAsia"/>
        </w:rPr>
      </w:pPr>
      <w:r>
        <w:rPr>
          <w:noProof/>
        </w:rPr>
        <w:drawing>
          <wp:inline distT="0" distB="0" distL="0" distR="0" wp14:anchorId="4F87E56C" wp14:editId="2B79367A">
            <wp:extent cx="3588371" cy="1800000"/>
            <wp:effectExtent l="0" t="0" r="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588371" cy="1800000"/>
                    </a:xfrm>
                    <a:prstGeom prst="rect">
                      <a:avLst/>
                    </a:prstGeom>
                  </pic:spPr>
                </pic:pic>
              </a:graphicData>
            </a:graphic>
          </wp:inline>
        </w:drawing>
      </w:r>
    </w:p>
    <w:p w14:paraId="1679AE77" w14:textId="77777777" w:rsidR="006704FC" w:rsidRPr="0037086D" w:rsidRDefault="00D91995" w:rsidP="006704FC">
      <w:r w:rsidRPr="0037086D">
        <w:rPr>
          <w:rFonts w:hint="eastAsia"/>
          <w:bCs/>
        </w:rPr>
        <w:t>功能描述：</w:t>
      </w:r>
      <w:r w:rsidRPr="0037086D">
        <w:rPr>
          <w:rFonts w:hint="eastAsia"/>
        </w:rPr>
        <w:t>查询询价单，查看每张询价单及商品明细的订货及到货对应的数量、金额等信息。</w:t>
      </w:r>
    </w:p>
    <w:p w14:paraId="5526C081" w14:textId="77777777" w:rsidR="006704FC" w:rsidRPr="0037086D" w:rsidRDefault="00D91995" w:rsidP="006704FC">
      <w:r w:rsidRPr="0037086D">
        <w:rPr>
          <w:rFonts w:hint="eastAsia"/>
        </w:rPr>
        <w:t>操作说明：</w:t>
      </w:r>
    </w:p>
    <w:p w14:paraId="4AB3F452" w14:textId="77777777"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报价单。</w:t>
      </w:r>
    </w:p>
    <w:p w14:paraId="74B0D75C" w14:textId="77777777"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14:paraId="3F42E201" w14:textId="77777777" w:rsidR="006704FC" w:rsidRPr="0037086D" w:rsidRDefault="00D91995" w:rsidP="00E542A3">
      <w:pPr>
        <w:pStyle w:val="11"/>
      </w:pPr>
      <w:r w:rsidRPr="0037086D">
        <w:rPr>
          <w:rFonts w:hint="eastAsia"/>
        </w:rPr>
        <w:t>下拉列表功能，包含“批量中止”和“批量解除中止”。</w:t>
      </w:r>
    </w:p>
    <w:p w14:paraId="03E50454" w14:textId="77777777" w:rsidR="006704FC" w:rsidRPr="0037086D" w:rsidRDefault="00D91995" w:rsidP="00E542A3">
      <w:pPr>
        <w:pStyle w:val="11"/>
      </w:pPr>
      <w:r w:rsidRPr="0037086D">
        <w:rPr>
          <w:rFonts w:hint="eastAsia"/>
        </w:rPr>
        <w:t>批量中止：勾选需要中止的单据，对整单进行中止。</w:t>
      </w:r>
    </w:p>
    <w:p w14:paraId="03E3B454" w14:textId="77777777" w:rsidR="006704FC" w:rsidRPr="0037086D" w:rsidRDefault="00D91995" w:rsidP="00E542A3">
      <w:pPr>
        <w:pStyle w:val="11"/>
      </w:pPr>
      <w:r w:rsidRPr="0037086D">
        <w:rPr>
          <w:rFonts w:hint="eastAsia"/>
        </w:rPr>
        <w:t>批量解除中止：勾选需要解除中止的单据，对整单进行解除中止。</w:t>
      </w:r>
    </w:p>
    <w:p w14:paraId="5189BBA1"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2BEFE369" w14:textId="77777777"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14:paraId="2CF3F768" w14:textId="77777777" w:rsidR="006704FC" w:rsidRPr="0037086D" w:rsidRDefault="00D91995" w:rsidP="00E542A3">
      <w:pPr>
        <w:pStyle w:val="11"/>
      </w:pPr>
      <w:r w:rsidRPr="0037086D">
        <w:rPr>
          <w:rFonts w:hint="eastAsia"/>
        </w:rPr>
        <w:t>下拉列表功能，包含“批量中止”和“批量解除中止”。</w:t>
      </w:r>
    </w:p>
    <w:p w14:paraId="26671677" w14:textId="77777777" w:rsidR="006704FC" w:rsidRPr="0037086D" w:rsidRDefault="00D91995" w:rsidP="00E542A3">
      <w:pPr>
        <w:pStyle w:val="11"/>
      </w:pPr>
      <w:r w:rsidRPr="0037086D">
        <w:rPr>
          <w:rFonts w:hint="eastAsia"/>
        </w:rPr>
        <w:lastRenderedPageBreak/>
        <w:t>批量中止：勾选需要中止的明细数据，对明细数据进行中止。</w:t>
      </w:r>
    </w:p>
    <w:p w14:paraId="5BD5AA39" w14:textId="77777777" w:rsidR="006704FC" w:rsidRPr="0037086D" w:rsidRDefault="00D91995" w:rsidP="00E542A3">
      <w:pPr>
        <w:pStyle w:val="11"/>
      </w:pPr>
      <w:r w:rsidRPr="0037086D">
        <w:rPr>
          <w:rFonts w:hint="eastAsia"/>
        </w:rPr>
        <w:t>批量解除中止：勾选需要解除中止的明细数据，对明细数据进行解除中止。</w:t>
      </w:r>
    </w:p>
    <w:p w14:paraId="2EF02220"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4D5A0229" w14:textId="77777777"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询价单修改界面。</w:t>
      </w:r>
    </w:p>
    <w:p w14:paraId="1111C540" w14:textId="77777777"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询价单的摘要和说明字段。</w:t>
      </w:r>
    </w:p>
    <w:p w14:paraId="71C8E05E" w14:textId="77777777"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询价单的审核情况。</w:t>
      </w:r>
    </w:p>
    <w:p w14:paraId="42547839" w14:textId="77777777"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询价单进行反审核操作。</w:t>
      </w:r>
    </w:p>
    <w:p w14:paraId="3D950922" w14:textId="77777777"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14:paraId="198C42CF" w14:textId="77777777" w:rsidR="006704FC" w:rsidRPr="0037086D" w:rsidRDefault="00D91995" w:rsidP="006704FC">
      <w:r w:rsidRPr="00E542A3">
        <w:rPr>
          <w:rFonts w:hint="eastAsia"/>
        </w:rPr>
        <w:t>【</w:t>
      </w:r>
      <w:r w:rsidRPr="0037086D">
        <w:rPr>
          <w:rFonts w:hint="eastAsia"/>
        </w:rPr>
        <w:t>询价明细</w:t>
      </w:r>
      <w:r w:rsidRPr="00E542A3">
        <w:rPr>
          <w:rFonts w:hint="eastAsia"/>
        </w:rPr>
        <w:t>】</w:t>
      </w:r>
      <w:r w:rsidRPr="0037086D">
        <w:rPr>
          <w:rFonts w:hint="eastAsia"/>
        </w:rPr>
        <w:t>：展示询价单询价明细行信息。</w:t>
      </w:r>
    </w:p>
    <w:p w14:paraId="34EBB06E" w14:textId="77777777"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14:paraId="50DC2C66" w14:textId="77777777"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14:paraId="29A026FD" w14:textId="77777777"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14:paraId="00047AE6" w14:textId="77777777" w:rsidR="006704FC" w:rsidRPr="0037086D" w:rsidRDefault="00D91995" w:rsidP="00EE640B">
      <w:pPr>
        <w:pStyle w:val="30"/>
        <w:rPr>
          <w:b/>
        </w:rPr>
      </w:pPr>
      <w:bookmarkStart w:id="286" w:name="_Toc187929652"/>
      <w:r w:rsidRPr="0037086D">
        <w:rPr>
          <w:rFonts w:hint="eastAsia"/>
        </w:rPr>
        <w:t>订单管理</w:t>
      </w:r>
      <w:bookmarkEnd w:id="286"/>
    </w:p>
    <w:p w14:paraId="46EB8BDE" w14:textId="77777777" w:rsidR="006704FC" w:rsidRPr="0037086D" w:rsidRDefault="00D91995" w:rsidP="00EE640B">
      <w:pPr>
        <w:pStyle w:val="4"/>
        <w:rPr>
          <w:b/>
        </w:rPr>
      </w:pPr>
      <w:bookmarkStart w:id="287" w:name="_Toc187929653"/>
      <w:r w:rsidRPr="0037086D">
        <w:rPr>
          <w:rFonts w:hint="eastAsia"/>
        </w:rPr>
        <w:t>订单管理总览</w:t>
      </w:r>
      <w:bookmarkEnd w:id="287"/>
    </w:p>
    <w:p w14:paraId="556193F9" w14:textId="77777777" w:rsidR="006704FC" w:rsidRPr="0037086D" w:rsidRDefault="00D91995" w:rsidP="00EE640B">
      <w:pPr>
        <w:pStyle w:val="a1"/>
        <w:ind w:firstLine="420"/>
      </w:pPr>
      <w:r w:rsidRPr="0037086D">
        <w:rPr>
          <w:rFonts w:hint="eastAsia"/>
        </w:rPr>
        <w:t>采购订单管理</w:t>
      </w:r>
      <w:r w:rsidRPr="00EE640B">
        <w:rPr>
          <w:rStyle w:val="40"/>
          <w:rFonts w:hint="eastAsia"/>
        </w:rPr>
        <w:t>，是企业在经营过程中非常重要的一环，是企业对供货商进行采购业务的确认过程。订单管理主要包含了采购订单、采购订单查询、采购订单到期报警、采购订单汇总表、采购订单分组明细表等业</w:t>
      </w:r>
      <w:r w:rsidRPr="0037086D">
        <w:rPr>
          <w:rFonts w:hint="eastAsia"/>
        </w:rPr>
        <w:t>务。</w:t>
      </w:r>
    </w:p>
    <w:p w14:paraId="1B76945F" w14:textId="77777777" w:rsidR="006704FC" w:rsidRPr="0037086D" w:rsidRDefault="00D91995" w:rsidP="00EE640B">
      <w:pPr>
        <w:pStyle w:val="4"/>
        <w:rPr>
          <w:b/>
        </w:rPr>
      </w:pPr>
      <w:bookmarkStart w:id="288" w:name="_Toc187929654"/>
      <w:r w:rsidRPr="0037086D">
        <w:rPr>
          <w:rFonts w:hint="eastAsia"/>
        </w:rPr>
        <w:t>采购订单</w:t>
      </w:r>
      <w:bookmarkEnd w:id="288"/>
    </w:p>
    <w:p w14:paraId="2F26BCFB" w14:textId="77777777" w:rsidR="006704FC" w:rsidRPr="0037086D" w:rsidRDefault="000C64F8" w:rsidP="006704FC">
      <w:pPr>
        <w:rPr>
          <w:rFonts w:cstheme="minorEastAsia"/>
        </w:rPr>
      </w:pPr>
      <w:r>
        <w:rPr>
          <w:noProof/>
        </w:rPr>
        <w:drawing>
          <wp:inline distT="0" distB="0" distL="0" distR="0" wp14:anchorId="642BC2C8" wp14:editId="7DDC5209">
            <wp:extent cx="3588371" cy="1800000"/>
            <wp:effectExtent l="0" t="0" r="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588371" cy="1800000"/>
                    </a:xfrm>
                    <a:prstGeom prst="rect">
                      <a:avLst/>
                    </a:prstGeom>
                  </pic:spPr>
                </pic:pic>
              </a:graphicData>
            </a:graphic>
          </wp:inline>
        </w:drawing>
      </w:r>
    </w:p>
    <w:p w14:paraId="7C2CB30F" w14:textId="77777777" w:rsidR="006704FC" w:rsidRPr="0037086D" w:rsidRDefault="00D91995" w:rsidP="006704FC">
      <w:r w:rsidRPr="0037086D">
        <w:rPr>
          <w:rFonts w:hint="eastAsia"/>
          <w:bCs/>
        </w:rPr>
        <w:t>功能描述：</w:t>
      </w:r>
      <w:r w:rsidRPr="0037086D">
        <w:rPr>
          <w:rFonts w:hint="eastAsia"/>
        </w:rPr>
        <w:t>采购订单用于确认供货商订货情况。保存订单后对账务数据没有任何影响。</w:t>
      </w:r>
    </w:p>
    <w:p w14:paraId="59DE4A66" w14:textId="77777777" w:rsidR="006704FC" w:rsidRPr="0037086D" w:rsidRDefault="00D91995" w:rsidP="006704FC">
      <w:r w:rsidRPr="0037086D">
        <w:rPr>
          <w:rFonts w:hint="eastAsia"/>
        </w:rPr>
        <w:t>操作说明：</w:t>
      </w:r>
    </w:p>
    <w:p w14:paraId="3FD8FFF3" w14:textId="77777777"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02DFDF67" w14:textId="77777777" w:rsidR="00EE640B" w:rsidRDefault="00D91995" w:rsidP="00EE640B">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14:paraId="618A28E4" w14:textId="77777777" w:rsidR="00EE640B" w:rsidRDefault="00D91995" w:rsidP="00EE640B">
      <w:r>
        <w:rPr>
          <w:rFonts w:hint="eastAsia"/>
        </w:rPr>
        <w:t>【单据修改】：</w:t>
      </w:r>
    </w:p>
    <w:p w14:paraId="0C4F8EB2" w14:textId="77777777" w:rsidR="00EE640B" w:rsidRDefault="00D91995" w:rsidP="00EE640B">
      <w:pPr>
        <w:pStyle w:val="11"/>
      </w:pPr>
      <w:r>
        <w:rPr>
          <w:rFonts w:hint="eastAsia"/>
        </w:rPr>
        <w:t>支持单据全面修改。</w:t>
      </w:r>
    </w:p>
    <w:p w14:paraId="6322014D" w14:textId="77777777" w:rsidR="00EE640B" w:rsidRDefault="00D91995" w:rsidP="00EE640B">
      <w:pPr>
        <w:pStyle w:val="11"/>
      </w:pPr>
      <w:r>
        <w:rPr>
          <w:rFonts w:hint="eastAsia"/>
        </w:rPr>
        <w:t>支持修改“单据日期、单据编号、经手人、部门、说明、摘要”。</w:t>
      </w:r>
    </w:p>
    <w:p w14:paraId="2A98E17B" w14:textId="77777777" w:rsidR="00EE640B" w:rsidRDefault="00D91995" w:rsidP="00EE640B">
      <w:r>
        <w:rPr>
          <w:rFonts w:hint="eastAsia"/>
        </w:rPr>
        <w:t>【单据上、下游关联】：</w:t>
      </w:r>
    </w:p>
    <w:p w14:paraId="460F04D9" w14:textId="77777777" w:rsidR="00EE640B" w:rsidRDefault="00D91995" w:rsidP="00EE640B">
      <w:pPr>
        <w:pStyle w:val="11"/>
      </w:pPr>
      <w:r>
        <w:rPr>
          <w:rFonts w:hint="eastAsia"/>
        </w:rPr>
        <w:t>上游单据：</w:t>
      </w:r>
      <w:r w:rsidRPr="0037086D">
        <w:rPr>
          <w:rFonts w:hint="eastAsia"/>
        </w:rPr>
        <w:t>请购单、询价单、销售订单，</w:t>
      </w:r>
    </w:p>
    <w:p w14:paraId="4939D884" w14:textId="77777777" w:rsidR="00EE640B" w:rsidRDefault="00D91995" w:rsidP="00EE640B">
      <w:pPr>
        <w:pStyle w:val="11"/>
      </w:pPr>
      <w:r>
        <w:rPr>
          <w:rFonts w:hint="eastAsia"/>
        </w:rPr>
        <w:t>下游单据：</w:t>
      </w:r>
      <w:r w:rsidRPr="0037086D">
        <w:rPr>
          <w:rFonts w:hint="eastAsia"/>
        </w:rPr>
        <w:t>采购入库单、付款单、预付款单。</w:t>
      </w:r>
    </w:p>
    <w:p w14:paraId="4B341812" w14:textId="77777777" w:rsidR="00EE640B" w:rsidRDefault="00D91995" w:rsidP="00EE640B">
      <w:r>
        <w:rPr>
          <w:rFonts w:hint="eastAsia"/>
        </w:rPr>
        <w:t>【其他】：</w:t>
      </w:r>
    </w:p>
    <w:p w14:paraId="288C3565" w14:textId="77777777" w:rsidR="006704FC" w:rsidRPr="0037086D" w:rsidRDefault="00D91995" w:rsidP="00EE640B">
      <w:pPr>
        <w:pStyle w:val="11"/>
      </w:pPr>
      <w:r w:rsidRPr="0037086D">
        <w:rPr>
          <w:rFonts w:hint="eastAsia"/>
        </w:rPr>
        <w:t>支持以销定采的业务。</w:t>
      </w:r>
    </w:p>
    <w:p w14:paraId="25E928C7" w14:textId="77777777" w:rsidR="006704FC" w:rsidRPr="0037086D" w:rsidRDefault="00D91995" w:rsidP="00EE640B">
      <w:pPr>
        <w:pStyle w:val="11"/>
      </w:pPr>
      <w:r w:rsidRPr="0037086D">
        <w:rPr>
          <w:rFonts w:hint="eastAsia"/>
        </w:rPr>
        <w:t>订单支持结算订金，当有订金的时候可以自动生成预付款单或付款单。</w:t>
      </w:r>
    </w:p>
    <w:p w14:paraId="7CCE1FE6" w14:textId="77777777" w:rsidR="006704FC" w:rsidRDefault="00D91995" w:rsidP="00EE640B">
      <w:pPr>
        <w:pStyle w:val="11"/>
      </w:pPr>
      <w:r w:rsidRPr="0037086D">
        <w:rPr>
          <w:rFonts w:hint="eastAsia"/>
        </w:rPr>
        <w:lastRenderedPageBreak/>
        <w:t>采购订单被后续单据引用后，只要是不打断关联关系的信息均还可以被修改，如采购单价。</w:t>
      </w:r>
    </w:p>
    <w:p w14:paraId="0AAAB0F2" w14:textId="77777777" w:rsidR="000C64F8" w:rsidRDefault="000C64F8" w:rsidP="000C64F8">
      <w:r>
        <w:rPr>
          <w:rFonts w:hint="eastAsia"/>
        </w:rPr>
        <w:t>【质检方式】：</w:t>
      </w:r>
    </w:p>
    <w:p w14:paraId="5152E717" w14:textId="77777777" w:rsidR="000C64F8" w:rsidRDefault="000C64F8" w:rsidP="00EE640B">
      <w:pPr>
        <w:pStyle w:val="11"/>
      </w:pPr>
      <w:r>
        <w:rPr>
          <w:rFonts w:hint="eastAsia"/>
        </w:rPr>
        <w:t>由单据明细决定该业务是否进行质检流程。</w:t>
      </w:r>
    </w:p>
    <w:p w14:paraId="74783984" w14:textId="77777777" w:rsidR="000C64F8" w:rsidRDefault="000C64F8" w:rsidP="000C64F8">
      <w:pPr>
        <w:pStyle w:val="11"/>
      </w:pPr>
      <w:r>
        <w:rPr>
          <w:rFonts w:hint="eastAsia"/>
        </w:rPr>
        <w:t>选择商品后会将该商品档案中默认的质检方式带出</w:t>
      </w:r>
      <w:r w:rsidRPr="00F17B58">
        <w:rPr>
          <w:rFonts w:hint="eastAsia"/>
        </w:rPr>
        <w:t>。</w:t>
      </w:r>
    </w:p>
    <w:p w14:paraId="434366D4" w14:textId="77777777" w:rsidR="000C64F8" w:rsidRDefault="000C64F8" w:rsidP="000C64F8">
      <w:pPr>
        <w:pStyle w:val="11"/>
      </w:pPr>
      <w:r>
        <w:rPr>
          <w:rFonts w:hint="eastAsia"/>
        </w:rPr>
        <w:t>这里可以进行修改，最终是否进行质检由单据决定。</w:t>
      </w:r>
    </w:p>
    <w:p w14:paraId="0BCC9FD2" w14:textId="77777777" w:rsidR="006704FC" w:rsidRPr="0037086D" w:rsidRDefault="00D91995" w:rsidP="00EE640B">
      <w:pPr>
        <w:pStyle w:val="4"/>
        <w:rPr>
          <w:b/>
        </w:rPr>
      </w:pPr>
      <w:bookmarkStart w:id="289" w:name="_Toc187929655"/>
      <w:r w:rsidRPr="0037086D">
        <w:rPr>
          <w:rFonts w:hint="eastAsia"/>
        </w:rPr>
        <w:t>采购订单查询</w:t>
      </w:r>
      <w:bookmarkEnd w:id="289"/>
    </w:p>
    <w:p w14:paraId="441BF5BC" w14:textId="5A56F3FF" w:rsidR="006704FC" w:rsidRPr="0037086D" w:rsidRDefault="00392805" w:rsidP="006704FC">
      <w:r>
        <w:rPr>
          <w:noProof/>
        </w:rPr>
        <w:drawing>
          <wp:inline distT="0" distB="0" distL="0" distR="0" wp14:anchorId="54DB639D" wp14:editId="105EF0A0">
            <wp:extent cx="3588766" cy="18000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588766" cy="1800000"/>
                    </a:xfrm>
                    <a:prstGeom prst="rect">
                      <a:avLst/>
                    </a:prstGeom>
                  </pic:spPr>
                </pic:pic>
              </a:graphicData>
            </a:graphic>
          </wp:inline>
        </w:drawing>
      </w:r>
    </w:p>
    <w:p w14:paraId="7FAEFAD8" w14:textId="77777777" w:rsidR="006704FC" w:rsidRPr="0037086D" w:rsidRDefault="00D91995" w:rsidP="006704FC">
      <w:r w:rsidRPr="0037086D">
        <w:rPr>
          <w:rFonts w:hint="eastAsia"/>
          <w:bCs/>
        </w:rPr>
        <w:t>功能描述：</w:t>
      </w:r>
      <w:r w:rsidRPr="0037086D">
        <w:rPr>
          <w:rFonts w:hint="eastAsia"/>
        </w:rPr>
        <w:t>查询采购订单，可以每张订单的订货及收货对应的数量、金额、订金等信息。</w:t>
      </w:r>
    </w:p>
    <w:p w14:paraId="76DA3098" w14:textId="77777777" w:rsidR="006704FC" w:rsidRPr="0037086D" w:rsidRDefault="00D91995" w:rsidP="006704FC">
      <w:r w:rsidRPr="0037086D">
        <w:rPr>
          <w:rFonts w:hint="eastAsia"/>
        </w:rPr>
        <w:t>操作说明：</w:t>
      </w:r>
    </w:p>
    <w:p w14:paraId="2B872870" w14:textId="77777777" w:rsidR="006704FC" w:rsidRPr="0037086D" w:rsidRDefault="00D91995" w:rsidP="006704FC">
      <w:r w:rsidRPr="0037086D">
        <w:rPr>
          <w:rFonts w:hint="eastAsia"/>
        </w:rPr>
        <w:t>参考销售订单查询。</w:t>
      </w:r>
    </w:p>
    <w:p w14:paraId="7B2715D8" w14:textId="77777777" w:rsidR="006704FC" w:rsidRPr="0037086D" w:rsidRDefault="00D91995" w:rsidP="00EE640B">
      <w:pPr>
        <w:pStyle w:val="4"/>
        <w:rPr>
          <w:b/>
        </w:rPr>
      </w:pPr>
      <w:bookmarkStart w:id="290" w:name="_Toc187929656"/>
      <w:r w:rsidRPr="0037086D">
        <w:rPr>
          <w:rFonts w:hint="eastAsia"/>
        </w:rPr>
        <w:t>采购订单到期报警</w:t>
      </w:r>
      <w:bookmarkEnd w:id="290"/>
    </w:p>
    <w:p w14:paraId="257DF269" w14:textId="77777777" w:rsidR="006704FC" w:rsidRPr="0037086D" w:rsidRDefault="00C51E87" w:rsidP="006704FC">
      <w:pPr>
        <w:rPr>
          <w:rFonts w:cstheme="minorEastAsia"/>
        </w:rPr>
      </w:pPr>
      <w:r>
        <w:rPr>
          <w:noProof/>
        </w:rPr>
        <w:drawing>
          <wp:inline distT="0" distB="0" distL="0" distR="0" wp14:anchorId="5BFA2115" wp14:editId="25D41CB0">
            <wp:extent cx="3588371" cy="1800000"/>
            <wp:effectExtent l="0" t="0" r="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3588371" cy="1800000"/>
                    </a:xfrm>
                    <a:prstGeom prst="rect">
                      <a:avLst/>
                    </a:prstGeom>
                  </pic:spPr>
                </pic:pic>
              </a:graphicData>
            </a:graphic>
          </wp:inline>
        </w:drawing>
      </w:r>
    </w:p>
    <w:p w14:paraId="6BC97232" w14:textId="77777777" w:rsidR="006704FC" w:rsidRPr="0037086D" w:rsidRDefault="00D91995" w:rsidP="006704FC">
      <w:r w:rsidRPr="0037086D">
        <w:rPr>
          <w:rFonts w:hint="eastAsia"/>
          <w:bCs/>
        </w:rPr>
        <w:t>功能描述：</w:t>
      </w:r>
      <w:r w:rsidRPr="0037086D">
        <w:rPr>
          <w:rFonts w:hint="eastAsia"/>
        </w:rPr>
        <w:t>查询到期订货商品进行报警。</w:t>
      </w:r>
    </w:p>
    <w:p w14:paraId="2A2ED004" w14:textId="77777777" w:rsidR="006704FC" w:rsidRPr="0037086D" w:rsidRDefault="00D91995" w:rsidP="006704FC">
      <w:r w:rsidRPr="0037086D">
        <w:rPr>
          <w:rFonts w:hint="eastAsia"/>
        </w:rPr>
        <w:t>操作说明：</w:t>
      </w:r>
    </w:p>
    <w:p w14:paraId="60EEFA00" w14:textId="77777777" w:rsidR="006704FC" w:rsidRPr="0037086D" w:rsidRDefault="00D91995" w:rsidP="006704FC">
      <w:r w:rsidRPr="0037086D">
        <w:rPr>
          <w:rFonts w:hint="eastAsia"/>
        </w:rPr>
        <w:t>详见：销售订单到期报警。</w:t>
      </w:r>
    </w:p>
    <w:p w14:paraId="4AF9B5F4" w14:textId="77777777" w:rsidR="006704FC" w:rsidRPr="0037086D" w:rsidRDefault="00D91995" w:rsidP="00EE640B">
      <w:pPr>
        <w:pStyle w:val="4"/>
        <w:rPr>
          <w:b/>
        </w:rPr>
      </w:pPr>
      <w:bookmarkStart w:id="291" w:name="_Toc187929657"/>
      <w:r w:rsidRPr="0037086D">
        <w:rPr>
          <w:rFonts w:hint="eastAsia"/>
        </w:rPr>
        <w:t>采购订单汇总表</w:t>
      </w:r>
      <w:bookmarkEnd w:id="291"/>
    </w:p>
    <w:p w14:paraId="68C63751" w14:textId="77777777" w:rsidR="006704FC" w:rsidRPr="0037086D" w:rsidRDefault="00C51E87" w:rsidP="006704FC">
      <w:r>
        <w:rPr>
          <w:noProof/>
        </w:rPr>
        <w:drawing>
          <wp:inline distT="0" distB="0" distL="0" distR="0" wp14:anchorId="555D61A8" wp14:editId="7A783C13">
            <wp:extent cx="3588371" cy="1800000"/>
            <wp:effectExtent l="0" t="0" r="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3588371" cy="1800000"/>
                    </a:xfrm>
                    <a:prstGeom prst="rect">
                      <a:avLst/>
                    </a:prstGeom>
                  </pic:spPr>
                </pic:pic>
              </a:graphicData>
            </a:graphic>
          </wp:inline>
        </w:drawing>
      </w:r>
    </w:p>
    <w:p w14:paraId="17450AED" w14:textId="77777777"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14:paraId="4EC0DA2C" w14:textId="77777777" w:rsidR="006704FC" w:rsidRPr="0037086D" w:rsidRDefault="00D91995" w:rsidP="00EE640B">
      <w:pPr>
        <w:pStyle w:val="4"/>
        <w:rPr>
          <w:b/>
        </w:rPr>
      </w:pPr>
      <w:bookmarkStart w:id="292" w:name="_Toc187929658"/>
      <w:r w:rsidRPr="0037086D">
        <w:rPr>
          <w:rFonts w:hint="eastAsia"/>
        </w:rPr>
        <w:lastRenderedPageBreak/>
        <w:t>采购订单分组明细表</w:t>
      </w:r>
      <w:bookmarkEnd w:id="292"/>
    </w:p>
    <w:p w14:paraId="577EAD0A" w14:textId="77777777" w:rsidR="006704FC" w:rsidRPr="0037086D" w:rsidRDefault="00C51E87" w:rsidP="006704FC">
      <w:r>
        <w:rPr>
          <w:noProof/>
        </w:rPr>
        <w:drawing>
          <wp:inline distT="0" distB="0" distL="0" distR="0" wp14:anchorId="71A5A121" wp14:editId="7A23757B">
            <wp:extent cx="3588371" cy="1800000"/>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3588371" cy="1800000"/>
                    </a:xfrm>
                    <a:prstGeom prst="rect">
                      <a:avLst/>
                    </a:prstGeom>
                  </pic:spPr>
                </pic:pic>
              </a:graphicData>
            </a:graphic>
          </wp:inline>
        </w:drawing>
      </w:r>
    </w:p>
    <w:p w14:paraId="31C1376B" w14:textId="77777777"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14:paraId="5C77D518" w14:textId="77777777" w:rsidR="006704FC" w:rsidRPr="0037086D" w:rsidRDefault="00D91995" w:rsidP="006704FC">
      <w:r w:rsidRPr="0037086D">
        <w:rPr>
          <w:rFonts w:hint="eastAsia"/>
        </w:rPr>
        <w:t>操作说明：</w:t>
      </w:r>
    </w:p>
    <w:p w14:paraId="7C36CFA8" w14:textId="77777777" w:rsidR="006704FC" w:rsidRPr="0037086D" w:rsidRDefault="00D91995" w:rsidP="006704FC">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14:paraId="760FC6FB" w14:textId="77777777" w:rsidR="006704FC" w:rsidRPr="0037086D" w:rsidRDefault="00D91995" w:rsidP="00EE640B">
      <w:pPr>
        <w:pStyle w:val="30"/>
        <w:rPr>
          <w:b/>
        </w:rPr>
      </w:pPr>
      <w:bookmarkStart w:id="293" w:name="_Toc187929659"/>
      <w:r w:rsidRPr="0037086D">
        <w:rPr>
          <w:rFonts w:hint="eastAsia"/>
        </w:rPr>
        <w:t>收货管理</w:t>
      </w:r>
      <w:bookmarkEnd w:id="293"/>
    </w:p>
    <w:p w14:paraId="56517AE7" w14:textId="77777777" w:rsidR="006704FC" w:rsidRPr="0037086D" w:rsidRDefault="00D91995" w:rsidP="00EE640B">
      <w:pPr>
        <w:pStyle w:val="4"/>
        <w:rPr>
          <w:b/>
        </w:rPr>
      </w:pPr>
      <w:bookmarkStart w:id="294" w:name="_Toc187929660"/>
      <w:r w:rsidRPr="0037086D">
        <w:rPr>
          <w:rFonts w:hint="eastAsia"/>
        </w:rPr>
        <w:t>采购入库单</w:t>
      </w:r>
      <w:bookmarkEnd w:id="294"/>
    </w:p>
    <w:p w14:paraId="0EE4C32B" w14:textId="77777777" w:rsidR="006704FC" w:rsidRPr="0037086D" w:rsidRDefault="000B3E3F" w:rsidP="006704FC">
      <w:pPr>
        <w:rPr>
          <w:rFonts w:cstheme="minorEastAsia"/>
        </w:rPr>
      </w:pPr>
      <w:r>
        <w:rPr>
          <w:noProof/>
        </w:rPr>
        <w:drawing>
          <wp:inline distT="0" distB="0" distL="0" distR="0" wp14:anchorId="45A0BCD2" wp14:editId="4278AF10">
            <wp:extent cx="3588371" cy="1800000"/>
            <wp:effectExtent l="0" t="0" r="0" b="0"/>
            <wp:docPr id="1059" name="图片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588371" cy="1800000"/>
                    </a:xfrm>
                    <a:prstGeom prst="rect">
                      <a:avLst/>
                    </a:prstGeom>
                  </pic:spPr>
                </pic:pic>
              </a:graphicData>
            </a:graphic>
          </wp:inline>
        </w:drawing>
      </w:r>
    </w:p>
    <w:p w14:paraId="791FF487" w14:textId="77777777" w:rsidR="006704FC" w:rsidRPr="0037086D" w:rsidRDefault="00D91995" w:rsidP="006704FC">
      <w:r w:rsidRPr="0037086D">
        <w:rPr>
          <w:rFonts w:hint="eastAsia"/>
          <w:bCs/>
        </w:rPr>
        <w:t>功能描述：</w:t>
      </w:r>
      <w:r w:rsidRPr="0037086D">
        <w:rPr>
          <w:rFonts w:hint="eastAsia"/>
        </w:rPr>
        <w:t>采购入库单用于采购业务，该单据可以不用完成付款操作，能挂往来账。</w:t>
      </w:r>
    </w:p>
    <w:p w14:paraId="59F4C9D1" w14:textId="77777777" w:rsidR="006704FC" w:rsidRPr="0037086D" w:rsidRDefault="00D91995" w:rsidP="006704FC">
      <w:r w:rsidRPr="0037086D">
        <w:rPr>
          <w:rFonts w:hint="eastAsia"/>
        </w:rPr>
        <w:t>操作说明：</w:t>
      </w:r>
    </w:p>
    <w:p w14:paraId="1EEF2A9F" w14:textId="77777777"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14:paraId="5842EB7B" w14:textId="77777777" w:rsidR="00EE640B" w:rsidRDefault="00D91995" w:rsidP="00EE640B">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14:paraId="1A509FBC" w14:textId="77777777" w:rsidR="00EE640B" w:rsidRDefault="00D91995" w:rsidP="00EE640B">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14:paraId="220C9ECE" w14:textId="77777777" w:rsidR="00EE640B" w:rsidRDefault="00D91995" w:rsidP="00EE640B">
      <w:r>
        <w:rPr>
          <w:rFonts w:hint="eastAsia"/>
        </w:rPr>
        <w:t>【单据修改】：</w:t>
      </w:r>
    </w:p>
    <w:p w14:paraId="5934FE74" w14:textId="77777777" w:rsidR="00EE640B" w:rsidRDefault="00D91995" w:rsidP="00EE640B">
      <w:pPr>
        <w:pStyle w:val="11"/>
      </w:pPr>
      <w:r>
        <w:rPr>
          <w:rFonts w:hint="eastAsia"/>
        </w:rPr>
        <w:t>支持单据全面修改。</w:t>
      </w:r>
    </w:p>
    <w:p w14:paraId="61129C21" w14:textId="77777777" w:rsidR="00EE640B" w:rsidRDefault="00D91995" w:rsidP="00EE640B">
      <w:r>
        <w:rPr>
          <w:rFonts w:hint="eastAsia"/>
        </w:rPr>
        <w:t>【单据上、下游关联】：</w:t>
      </w:r>
    </w:p>
    <w:p w14:paraId="21FC7EB9" w14:textId="77777777" w:rsidR="00EE640B" w:rsidRDefault="00D91995" w:rsidP="00EE640B">
      <w:pPr>
        <w:pStyle w:val="11"/>
      </w:pPr>
      <w:r>
        <w:rPr>
          <w:rFonts w:hint="eastAsia"/>
        </w:rPr>
        <w:t>上游单据：请购单、询价单、采购订单、销售订单。</w:t>
      </w:r>
    </w:p>
    <w:p w14:paraId="6E9645C9" w14:textId="77777777" w:rsidR="00EE640B" w:rsidRDefault="00D91995" w:rsidP="00EE640B">
      <w:pPr>
        <w:pStyle w:val="11"/>
      </w:pPr>
      <w:r>
        <w:rPr>
          <w:rFonts w:hint="eastAsia"/>
        </w:rPr>
        <w:t>下游单据：采购退货单、采购换货单。</w:t>
      </w:r>
    </w:p>
    <w:p w14:paraId="16003445" w14:textId="77777777" w:rsidR="00EE640B" w:rsidRDefault="00D91995" w:rsidP="00EE640B">
      <w:r>
        <w:rPr>
          <w:rFonts w:hint="eastAsia"/>
        </w:rPr>
        <w:t>【其他】：</w:t>
      </w:r>
    </w:p>
    <w:p w14:paraId="20E20579" w14:textId="77777777" w:rsidR="006704FC" w:rsidRPr="0037086D" w:rsidRDefault="00D91995" w:rsidP="00EE640B">
      <w:pPr>
        <w:pStyle w:val="11"/>
      </w:pPr>
      <w:r w:rsidRPr="0037086D">
        <w:rPr>
          <w:rFonts w:hint="eastAsia"/>
        </w:rPr>
        <w:t>事前费用分摊的功能：</w:t>
      </w:r>
    </w:p>
    <w:p w14:paraId="19F8B499" w14:textId="77777777" w:rsidR="006704FC" w:rsidRPr="0037086D" w:rsidRDefault="00D91995" w:rsidP="00EE640B">
      <w:pPr>
        <w:pStyle w:val="20"/>
      </w:pPr>
      <w:r w:rsidRPr="0037086D">
        <w:rPr>
          <w:rFonts w:hint="eastAsia"/>
        </w:rPr>
        <w:t>支持动态多费用</w:t>
      </w:r>
    </w:p>
    <w:p w14:paraId="7535098D" w14:textId="77777777" w:rsidR="006704FC" w:rsidRPr="0037086D" w:rsidRDefault="00D91995" w:rsidP="00EE640B">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14:paraId="0EBC5A5D" w14:textId="77777777" w:rsidR="006704FC" w:rsidRPr="0037086D" w:rsidRDefault="00D91995" w:rsidP="00EE640B">
      <w:pPr>
        <w:pStyle w:val="3"/>
      </w:pPr>
      <w:r w:rsidRPr="0037086D">
        <w:rPr>
          <w:rFonts w:hint="eastAsia"/>
        </w:rPr>
        <w:t>不同的费用支持不同的结算单位。</w:t>
      </w:r>
    </w:p>
    <w:p w14:paraId="6AE36A3D" w14:textId="77777777" w:rsidR="006704FC" w:rsidRPr="0037086D" w:rsidRDefault="00D91995" w:rsidP="00EE640B">
      <w:pPr>
        <w:pStyle w:val="20"/>
      </w:pPr>
      <w:r w:rsidRPr="0037086D">
        <w:rPr>
          <w:rFonts w:hint="eastAsia"/>
        </w:rPr>
        <w:lastRenderedPageBreak/>
        <w:t>费用后续处理：一旦有费用产生会自动生成后续费用对应的单据，及结算过账，减少客户的业务操作。</w:t>
      </w:r>
    </w:p>
    <w:p w14:paraId="316F98CD" w14:textId="77777777" w:rsidR="006704FC" w:rsidRPr="0037086D" w:rsidRDefault="00D91995" w:rsidP="00EE640B">
      <w:pPr>
        <w:pStyle w:val="20"/>
      </w:pPr>
      <w:r w:rsidRPr="0037086D">
        <w:rPr>
          <w:rFonts w:hint="eastAsia"/>
        </w:rPr>
        <w:t>费用分摊方式</w:t>
      </w:r>
    </w:p>
    <w:p w14:paraId="2145C704" w14:textId="77777777" w:rsidR="006704FC" w:rsidRPr="0037086D" w:rsidRDefault="00D91995" w:rsidP="00EE640B">
      <w:pPr>
        <w:pStyle w:val="3"/>
      </w:pPr>
      <w:r w:rsidRPr="0037086D">
        <w:rPr>
          <w:rFonts w:hint="eastAsia"/>
        </w:rPr>
        <w:t>常规的按“数量、金额、折后金额、价税合计”分摊。</w:t>
      </w:r>
    </w:p>
    <w:p w14:paraId="0CF0B66E" w14:textId="77777777" w:rsidR="006704FC" w:rsidRPr="0037086D" w:rsidRDefault="00D91995" w:rsidP="00EE640B">
      <w:pPr>
        <w:pStyle w:val="3"/>
      </w:pPr>
      <w:r w:rsidRPr="0037086D">
        <w:rPr>
          <w:rFonts w:hint="eastAsia"/>
        </w:rPr>
        <w:t>按商品维度“规格、型号”分摊。</w:t>
      </w:r>
    </w:p>
    <w:p w14:paraId="09934280" w14:textId="77777777" w:rsidR="006704FC" w:rsidRPr="0037086D" w:rsidRDefault="00D91995" w:rsidP="00EE640B">
      <w:pPr>
        <w:pStyle w:val="3"/>
      </w:pPr>
      <w:r w:rsidRPr="0037086D">
        <w:rPr>
          <w:rFonts w:hint="eastAsia"/>
        </w:rPr>
        <w:t>按单据明细“数量自定义”分摊。</w:t>
      </w:r>
    </w:p>
    <w:p w14:paraId="716AE63D" w14:textId="77777777" w:rsidR="006704FC" w:rsidRPr="0037086D" w:rsidRDefault="00D91995" w:rsidP="00EE640B">
      <w:pPr>
        <w:pStyle w:val="20"/>
      </w:pPr>
      <w:r w:rsidRPr="0037086D">
        <w:rPr>
          <w:rFonts w:hint="eastAsia"/>
        </w:rPr>
        <w:t>费用备注：用于填写费用相关备注信息，当生成费用单的时候该备注信息会同步生成到费用单中。</w:t>
      </w:r>
    </w:p>
    <w:p w14:paraId="2D0FA5C7" w14:textId="77777777" w:rsidR="006704FC" w:rsidRPr="0037086D" w:rsidRDefault="00D91995" w:rsidP="00EE640B">
      <w:pPr>
        <w:pStyle w:val="20"/>
      </w:pPr>
      <w:r w:rsidRPr="0037086D">
        <w:rPr>
          <w:rFonts w:hint="eastAsia"/>
        </w:rPr>
        <w:t>事后费用分摊的功能。</w:t>
      </w:r>
    </w:p>
    <w:p w14:paraId="4C578142" w14:textId="77777777" w:rsidR="006704FC" w:rsidRPr="0037086D" w:rsidRDefault="00D91995" w:rsidP="00EE640B">
      <w:pPr>
        <w:pStyle w:val="11"/>
      </w:pPr>
      <w:r w:rsidRPr="0037086D">
        <w:rPr>
          <w:rFonts w:hint="eastAsia"/>
        </w:rPr>
        <w:t>【全面修改】点击按钮之后可对已过账单据进行修改并重新过账</w:t>
      </w:r>
    </w:p>
    <w:p w14:paraId="5406A322" w14:textId="77777777" w:rsidR="006704FC" w:rsidRPr="0037086D" w:rsidRDefault="00D91995" w:rsidP="00EE640B">
      <w:pPr>
        <w:pStyle w:val="20"/>
      </w:pPr>
      <w:r w:rsidRPr="0037086D">
        <w:rPr>
          <w:rFonts w:hint="eastAsia"/>
        </w:rPr>
        <w:t>全面修改后单据只可审核过账，不支持保存草稿</w:t>
      </w:r>
    </w:p>
    <w:p w14:paraId="1DAD273F" w14:textId="77777777" w:rsidR="006704FC" w:rsidRPr="0037086D" w:rsidRDefault="00D91995" w:rsidP="00EE640B">
      <w:pPr>
        <w:pStyle w:val="20"/>
      </w:pPr>
      <w:r w:rsidRPr="0037086D">
        <w:rPr>
          <w:rFonts w:hint="eastAsia"/>
        </w:rPr>
        <w:t>全面修改规则：</w:t>
      </w:r>
    </w:p>
    <w:p w14:paraId="16C751D7" w14:textId="77777777" w:rsidR="006704FC" w:rsidRPr="0037086D" w:rsidRDefault="00D91995" w:rsidP="00EE640B">
      <w:pPr>
        <w:pStyle w:val="3"/>
      </w:pPr>
      <w:r w:rsidRPr="0037086D">
        <w:rPr>
          <w:rFonts w:hint="eastAsia"/>
        </w:rPr>
        <w:t>无下游单据时，所有信息均可修改</w:t>
      </w:r>
    </w:p>
    <w:p w14:paraId="779B5030" w14:textId="77777777" w:rsidR="006704FC" w:rsidRPr="0037086D" w:rsidRDefault="00D91995" w:rsidP="00EE640B">
      <w:pPr>
        <w:pStyle w:val="3"/>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14:paraId="1C602C4A" w14:textId="77777777" w:rsidR="006704FC" w:rsidRPr="0037086D" w:rsidRDefault="00D91995" w:rsidP="00EE640B">
      <w:pPr>
        <w:pStyle w:val="3"/>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14:paraId="308FC742" w14:textId="77777777" w:rsidR="006704FC" w:rsidRPr="0037086D" w:rsidRDefault="00D91995" w:rsidP="00EE640B">
      <w:pPr>
        <w:pStyle w:val="3"/>
      </w:pPr>
      <w:r w:rsidRPr="0037086D">
        <w:rPr>
          <w:rFonts w:hint="eastAsia"/>
        </w:rPr>
        <w:t>序列号商品存在非库存中状态时，单据中对应序列号不可被删除，其他序列号仍可操作。</w:t>
      </w:r>
    </w:p>
    <w:p w14:paraId="16DC078B" w14:textId="77777777" w:rsidR="006704FC" w:rsidRPr="0037086D" w:rsidRDefault="00D91995" w:rsidP="00EE640B">
      <w:pPr>
        <w:pStyle w:val="3"/>
      </w:pPr>
      <w:r w:rsidRPr="0037086D">
        <w:rPr>
          <w:rFonts w:hint="eastAsia"/>
        </w:rPr>
        <w:t>单据修改后单据录单日期必须大于等于本期会计期间开始日期、以及所有上游单据录单日期，否则不允许过账</w:t>
      </w:r>
    </w:p>
    <w:p w14:paraId="121A2DCD" w14:textId="77777777" w:rsidR="006704FC" w:rsidRPr="0037086D" w:rsidRDefault="00D91995" w:rsidP="00EE640B">
      <w:pPr>
        <w:pStyle w:val="3"/>
      </w:pPr>
      <w:r w:rsidRPr="0037086D">
        <w:rPr>
          <w:rFonts w:hint="eastAsia"/>
        </w:rPr>
        <w:t>单据修改后单据录单日期必须小于等于所有下游单据的录单日期，否则不允许过账。</w:t>
      </w:r>
    </w:p>
    <w:p w14:paraId="115BBDD5" w14:textId="77777777" w:rsidR="006704FC" w:rsidRPr="0037086D" w:rsidRDefault="00D91995" w:rsidP="00EE640B">
      <w:pPr>
        <w:pStyle w:val="11"/>
      </w:pPr>
      <w:r w:rsidRPr="0037086D">
        <w:rPr>
          <w:rFonts w:hint="eastAsia"/>
        </w:rPr>
        <w:t>过账后应付款增加；库存增加；</w:t>
      </w:r>
      <w:r>
        <w:rPr>
          <w:rFonts w:hint="eastAsia"/>
        </w:rPr>
        <w:t>账户资金</w:t>
      </w:r>
      <w:r w:rsidRPr="0037086D">
        <w:rPr>
          <w:rFonts w:hint="eastAsia"/>
        </w:rPr>
        <w:t>减少；预付资金减少；</w:t>
      </w:r>
    </w:p>
    <w:p w14:paraId="078E5C3D" w14:textId="77777777" w:rsidR="006704FC" w:rsidRPr="0037086D" w:rsidRDefault="00D91995" w:rsidP="00EE640B">
      <w:pPr>
        <w:pStyle w:val="11"/>
      </w:pPr>
      <w:r w:rsidRPr="0037086D">
        <w:rPr>
          <w:rFonts w:hint="eastAsia"/>
        </w:rPr>
        <w:t>采购入库单单据联查，上游单据：请购单、询价单、采购订单，下游单据：采购退货单、采购换货单、付款单。</w:t>
      </w:r>
    </w:p>
    <w:p w14:paraId="7B754B0D" w14:textId="77777777" w:rsidR="006704FC" w:rsidRPr="0037086D" w:rsidRDefault="00D91995" w:rsidP="00EE640B">
      <w:pPr>
        <w:pStyle w:val="4"/>
        <w:rPr>
          <w:b/>
        </w:rPr>
      </w:pPr>
      <w:bookmarkStart w:id="295" w:name="_Toc187929661"/>
      <w:r w:rsidRPr="0037086D">
        <w:rPr>
          <w:rFonts w:hint="eastAsia"/>
        </w:rPr>
        <w:t>采购退货单</w:t>
      </w:r>
      <w:bookmarkEnd w:id="295"/>
    </w:p>
    <w:p w14:paraId="5DCD2915" w14:textId="77777777" w:rsidR="006704FC" w:rsidRPr="0037086D" w:rsidRDefault="000B3E3F" w:rsidP="006704FC">
      <w:r>
        <w:rPr>
          <w:noProof/>
        </w:rPr>
        <w:drawing>
          <wp:inline distT="0" distB="0" distL="0" distR="0" wp14:anchorId="2AE0CC6F" wp14:editId="0D0F8D14">
            <wp:extent cx="3588371" cy="1800000"/>
            <wp:effectExtent l="0" t="0" r="0" b="0"/>
            <wp:docPr id="1060" name="图片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3588371" cy="1800000"/>
                    </a:xfrm>
                    <a:prstGeom prst="rect">
                      <a:avLst/>
                    </a:prstGeom>
                  </pic:spPr>
                </pic:pic>
              </a:graphicData>
            </a:graphic>
          </wp:inline>
        </w:drawing>
      </w:r>
    </w:p>
    <w:p w14:paraId="22ADF21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采购退货单专门针对采购业务的退货处理，该单据可以不完成收款，能挂往来账</w:t>
      </w:r>
      <w:r w:rsidRPr="0037086D">
        <w:rPr>
          <w:rFonts w:cstheme="minorEastAsia" w:hint="eastAsia"/>
        </w:rPr>
        <w:t>。</w:t>
      </w:r>
    </w:p>
    <w:p w14:paraId="062DC9BB" w14:textId="77777777" w:rsidR="006704FC" w:rsidRDefault="00D91995" w:rsidP="006704FC">
      <w:r w:rsidRPr="0037086D">
        <w:rPr>
          <w:rFonts w:hint="eastAsia"/>
        </w:rPr>
        <w:t>操作说明：</w:t>
      </w:r>
    </w:p>
    <w:p w14:paraId="25A0CF32" w14:textId="77777777" w:rsidR="00F3118B" w:rsidRDefault="00D91995" w:rsidP="00F3118B">
      <w:r>
        <w:rPr>
          <w:rFonts w:hint="eastAsia"/>
        </w:rPr>
        <w:t>【录入方式】：</w:t>
      </w:r>
      <w:r w:rsidRPr="0037086D">
        <w:rPr>
          <w:rFonts w:hint="eastAsia"/>
        </w:rPr>
        <w:t>提供“手工录入、其他单据明细导入、调原采购单”等方式进行业务单据录入。</w:t>
      </w:r>
    </w:p>
    <w:p w14:paraId="253976D9" w14:textId="77777777" w:rsidR="00F3118B" w:rsidRDefault="00D91995" w:rsidP="00F3118B">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14:paraId="289139D3" w14:textId="77777777" w:rsidR="00F3118B" w:rsidRDefault="00D91995" w:rsidP="00F3118B">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14:paraId="66642912" w14:textId="77777777" w:rsidR="00F3118B" w:rsidRDefault="00D91995" w:rsidP="00F3118B">
      <w:r>
        <w:rPr>
          <w:rFonts w:hint="eastAsia"/>
        </w:rPr>
        <w:lastRenderedPageBreak/>
        <w:t>【单据修改】：</w:t>
      </w:r>
    </w:p>
    <w:p w14:paraId="2B887414" w14:textId="77777777" w:rsidR="00F3118B" w:rsidRDefault="00D91995" w:rsidP="00CD478B">
      <w:pPr>
        <w:pStyle w:val="11"/>
      </w:pPr>
      <w:r>
        <w:rPr>
          <w:rFonts w:hint="eastAsia"/>
        </w:rPr>
        <w:t>支持单据全面修改。</w:t>
      </w:r>
    </w:p>
    <w:p w14:paraId="2CD9E342" w14:textId="77777777" w:rsidR="00F3118B" w:rsidRDefault="00D91995" w:rsidP="00F3118B">
      <w:r>
        <w:rPr>
          <w:rFonts w:hint="eastAsia"/>
        </w:rPr>
        <w:t>【单据上、下游关联】：</w:t>
      </w:r>
    </w:p>
    <w:p w14:paraId="3DF01319" w14:textId="77777777" w:rsidR="00F3118B" w:rsidRDefault="00D91995" w:rsidP="00CD478B">
      <w:pPr>
        <w:pStyle w:val="11"/>
      </w:pPr>
      <w:r>
        <w:rPr>
          <w:rFonts w:hint="eastAsia"/>
        </w:rPr>
        <w:t>上游单据：采购入库单。</w:t>
      </w:r>
    </w:p>
    <w:p w14:paraId="3E1981CB" w14:textId="77777777" w:rsidR="00F3118B" w:rsidRPr="0037086D" w:rsidRDefault="00D91995" w:rsidP="00F3118B">
      <w:r>
        <w:rPr>
          <w:rFonts w:hint="eastAsia"/>
        </w:rPr>
        <w:t>【其他】：</w:t>
      </w:r>
    </w:p>
    <w:p w14:paraId="73952F2C" w14:textId="77777777" w:rsidR="006704FC" w:rsidRPr="00EA6103" w:rsidRDefault="00D91995" w:rsidP="00CD478B">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3D3F9070" w14:textId="77777777" w:rsidR="006704FC" w:rsidRPr="0037086D" w:rsidRDefault="00D91995" w:rsidP="00CD478B">
      <w:pPr>
        <w:pStyle w:val="4"/>
        <w:rPr>
          <w:b/>
        </w:rPr>
      </w:pPr>
      <w:bookmarkStart w:id="296" w:name="_Toc187929662"/>
      <w:r w:rsidRPr="0037086D">
        <w:rPr>
          <w:rFonts w:hint="eastAsia"/>
        </w:rPr>
        <w:t>采购换货单</w:t>
      </w:r>
      <w:bookmarkEnd w:id="296"/>
    </w:p>
    <w:p w14:paraId="4A94F06E" w14:textId="77777777" w:rsidR="006704FC" w:rsidRPr="0037086D" w:rsidRDefault="000B3E3F" w:rsidP="006704FC">
      <w:r>
        <w:rPr>
          <w:noProof/>
        </w:rPr>
        <w:drawing>
          <wp:inline distT="0" distB="0" distL="0" distR="0" wp14:anchorId="28A3E812" wp14:editId="330AD009">
            <wp:extent cx="3588371" cy="1800000"/>
            <wp:effectExtent l="0" t="0" r="0" b="0"/>
            <wp:docPr id="1061" name="图片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3588371" cy="1800000"/>
                    </a:xfrm>
                    <a:prstGeom prst="rect">
                      <a:avLst/>
                    </a:prstGeom>
                  </pic:spPr>
                </pic:pic>
              </a:graphicData>
            </a:graphic>
          </wp:inline>
        </w:drawing>
      </w:r>
    </w:p>
    <w:p w14:paraId="4ED87A56" w14:textId="77777777" w:rsidR="006704FC" w:rsidRPr="0037086D" w:rsidRDefault="00D91995" w:rsidP="006704FC">
      <w:r w:rsidRPr="0037086D">
        <w:rPr>
          <w:rFonts w:hint="eastAsia"/>
          <w:bCs/>
        </w:rPr>
        <w:t>功能描述：</w:t>
      </w:r>
      <w:r w:rsidRPr="0037086D">
        <w:rPr>
          <w:rFonts w:hint="eastAsia"/>
        </w:rPr>
        <w:t>采购换货单集成了采购入库单、采购退货单的功能，同时入库和退货业务操作。</w:t>
      </w:r>
    </w:p>
    <w:p w14:paraId="61DA0EEE" w14:textId="77777777" w:rsidR="006704FC" w:rsidRPr="0037086D" w:rsidRDefault="00D91995" w:rsidP="006704FC">
      <w:r w:rsidRPr="0037086D">
        <w:rPr>
          <w:rFonts w:hint="eastAsia"/>
        </w:rPr>
        <w:t>操作说明：</w:t>
      </w:r>
    </w:p>
    <w:p w14:paraId="057BAA90" w14:textId="77777777" w:rsidR="00CD478B" w:rsidRDefault="00D91995" w:rsidP="00CD478B">
      <w:r>
        <w:rPr>
          <w:rFonts w:hint="eastAsia"/>
        </w:rPr>
        <w:t>【录入方式】：</w:t>
      </w:r>
      <w:r w:rsidRPr="0037086D">
        <w:rPr>
          <w:rFonts w:hint="eastAsia"/>
        </w:rPr>
        <w:t>提供“手工录入、调原采购单”等方式进行业务单据录入。</w:t>
      </w:r>
    </w:p>
    <w:p w14:paraId="744B1194" w14:textId="77777777" w:rsidR="00CD478B" w:rsidRDefault="00D91995" w:rsidP="00CD478B">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14:paraId="7EEE4E9A" w14:textId="77777777" w:rsidR="00CD478B" w:rsidRDefault="00D91995" w:rsidP="00CD478B">
      <w:r>
        <w:rPr>
          <w:rFonts w:hint="eastAsia"/>
        </w:rPr>
        <w:t>【过账处理】：按采购的如和采购的退分别进行处理。</w:t>
      </w:r>
    </w:p>
    <w:p w14:paraId="174A6342" w14:textId="77777777" w:rsidR="00CD478B" w:rsidRDefault="00D91995" w:rsidP="00CD478B">
      <w:r>
        <w:rPr>
          <w:rFonts w:hint="eastAsia"/>
        </w:rPr>
        <w:t>【单据修改】：</w:t>
      </w:r>
    </w:p>
    <w:p w14:paraId="1BCE9174" w14:textId="77777777" w:rsidR="00CD478B" w:rsidRDefault="00D91995" w:rsidP="00CD478B">
      <w:pPr>
        <w:pStyle w:val="11"/>
      </w:pPr>
      <w:r>
        <w:rPr>
          <w:rFonts w:hint="eastAsia"/>
        </w:rPr>
        <w:t>不支持单据全面修改。</w:t>
      </w:r>
    </w:p>
    <w:p w14:paraId="5EAEC4A3" w14:textId="77777777" w:rsidR="00CD478B" w:rsidRDefault="00D91995" w:rsidP="00CD478B">
      <w:pPr>
        <w:pStyle w:val="11"/>
      </w:pPr>
      <w:r>
        <w:rPr>
          <w:rFonts w:hint="eastAsia"/>
        </w:rPr>
        <w:t>支持修改“单据日期、单据编号、经手人、部门、说明、摘要”。</w:t>
      </w:r>
    </w:p>
    <w:p w14:paraId="71BA9593" w14:textId="77777777" w:rsidR="00CD478B" w:rsidRDefault="00D91995" w:rsidP="00CD478B">
      <w:r>
        <w:rPr>
          <w:rFonts w:hint="eastAsia"/>
        </w:rPr>
        <w:t>【单据上、下游关联】：</w:t>
      </w:r>
    </w:p>
    <w:p w14:paraId="1E092BFB" w14:textId="77777777" w:rsidR="00CD478B" w:rsidRDefault="00D91995" w:rsidP="00CD478B">
      <w:pPr>
        <w:pStyle w:val="11"/>
      </w:pPr>
      <w:r>
        <w:rPr>
          <w:rFonts w:hint="eastAsia"/>
        </w:rPr>
        <w:t>上游单据：采购入库单。</w:t>
      </w:r>
    </w:p>
    <w:p w14:paraId="60E8EE29" w14:textId="77777777" w:rsidR="006704FC" w:rsidRPr="0037086D" w:rsidRDefault="00D91995" w:rsidP="00CD478B">
      <w:pPr>
        <w:pStyle w:val="30"/>
        <w:rPr>
          <w:b/>
        </w:rPr>
      </w:pPr>
      <w:bookmarkStart w:id="297" w:name="_Toc187929663"/>
      <w:r w:rsidRPr="0037086D">
        <w:rPr>
          <w:rFonts w:hint="eastAsia"/>
        </w:rPr>
        <w:t>采购管理报表</w:t>
      </w:r>
      <w:bookmarkEnd w:id="297"/>
    </w:p>
    <w:p w14:paraId="63057AA7" w14:textId="77777777" w:rsidR="006704FC" w:rsidRDefault="00D91995" w:rsidP="00CD478B">
      <w:pPr>
        <w:pStyle w:val="4"/>
      </w:pPr>
      <w:bookmarkStart w:id="298" w:name="_Toc187929664"/>
      <w:r w:rsidRPr="0037086D">
        <w:rPr>
          <w:rFonts w:hint="eastAsia"/>
        </w:rPr>
        <w:t>商品采购统计</w:t>
      </w:r>
      <w:bookmarkEnd w:id="298"/>
    </w:p>
    <w:p w14:paraId="643F37C0" w14:textId="77777777" w:rsidR="006704FC" w:rsidRDefault="000B3E3F" w:rsidP="006704FC">
      <w:r>
        <w:rPr>
          <w:noProof/>
        </w:rPr>
        <w:drawing>
          <wp:inline distT="0" distB="0" distL="0" distR="0" wp14:anchorId="40DBA669" wp14:editId="458BEC60">
            <wp:extent cx="3588371" cy="1800000"/>
            <wp:effectExtent l="0" t="0" r="0" b="0"/>
            <wp:docPr id="1062" name="图片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3588371" cy="1800000"/>
                    </a:xfrm>
                    <a:prstGeom prst="rect">
                      <a:avLst/>
                    </a:prstGeom>
                  </pic:spPr>
                </pic:pic>
              </a:graphicData>
            </a:graphic>
          </wp:inline>
        </w:drawing>
      </w:r>
    </w:p>
    <w:p w14:paraId="684AADD8" w14:textId="77777777" w:rsidR="006704FC" w:rsidRPr="0037086D" w:rsidRDefault="00D91995" w:rsidP="006704FC">
      <w:r w:rsidRPr="0037086D">
        <w:rPr>
          <w:rFonts w:hint="eastAsia"/>
          <w:bCs/>
        </w:rPr>
        <w:t>功能描述：</w:t>
      </w:r>
      <w:r w:rsidRPr="0037086D">
        <w:rPr>
          <w:rFonts w:hint="eastAsia"/>
        </w:rPr>
        <w:t>以商品为对象进行统计，统计某一段时间内的采购情况。</w:t>
      </w:r>
    </w:p>
    <w:p w14:paraId="13FC234B" w14:textId="77777777" w:rsidR="006704FC" w:rsidRPr="0037086D" w:rsidRDefault="00D91995" w:rsidP="006704FC">
      <w:r w:rsidRPr="0037086D">
        <w:rPr>
          <w:rFonts w:hint="eastAsia"/>
        </w:rPr>
        <w:t>操作说明：</w:t>
      </w:r>
    </w:p>
    <w:p w14:paraId="4AE2B655" w14:textId="77777777" w:rsidR="006704FC" w:rsidRPr="0037086D" w:rsidRDefault="00D91995" w:rsidP="006704FC">
      <w:r w:rsidRPr="0037086D">
        <w:rPr>
          <w:rFonts w:hint="eastAsia"/>
        </w:rPr>
        <w:lastRenderedPageBreak/>
        <w:t>详见：商品销售统计。</w:t>
      </w:r>
    </w:p>
    <w:p w14:paraId="7679BCA8" w14:textId="77777777" w:rsidR="006704FC" w:rsidRPr="0037086D" w:rsidRDefault="00D91995" w:rsidP="00CD478B">
      <w:pPr>
        <w:pStyle w:val="4"/>
        <w:rPr>
          <w:b/>
        </w:rPr>
      </w:pPr>
      <w:bookmarkStart w:id="299" w:name="_Toc187929665"/>
      <w:r w:rsidRPr="0037086D">
        <w:rPr>
          <w:rFonts w:hint="eastAsia"/>
        </w:rPr>
        <w:t>供货商采购统计</w:t>
      </w:r>
      <w:bookmarkEnd w:id="299"/>
    </w:p>
    <w:p w14:paraId="37477ACF" w14:textId="77777777" w:rsidR="006704FC" w:rsidRPr="0037086D" w:rsidRDefault="000B3E3F" w:rsidP="006704FC">
      <w:r>
        <w:rPr>
          <w:noProof/>
        </w:rPr>
        <w:drawing>
          <wp:inline distT="0" distB="0" distL="0" distR="0" wp14:anchorId="23F7FDBC" wp14:editId="7BCDED7C">
            <wp:extent cx="3588371" cy="1800000"/>
            <wp:effectExtent l="0" t="0" r="0" b="0"/>
            <wp:docPr id="1063" name="图片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588371" cy="1800000"/>
                    </a:xfrm>
                    <a:prstGeom prst="rect">
                      <a:avLst/>
                    </a:prstGeom>
                  </pic:spPr>
                </pic:pic>
              </a:graphicData>
            </a:graphic>
          </wp:inline>
        </w:drawing>
      </w:r>
    </w:p>
    <w:p w14:paraId="4C3F21C1" w14:textId="77777777" w:rsidR="006704FC" w:rsidRPr="0037086D" w:rsidRDefault="00D91995" w:rsidP="006704FC">
      <w:r w:rsidRPr="0037086D">
        <w:rPr>
          <w:rFonts w:hint="eastAsia"/>
          <w:bCs/>
        </w:rPr>
        <w:t>功能描述：</w:t>
      </w:r>
      <w:r w:rsidRPr="0037086D">
        <w:rPr>
          <w:rFonts w:hint="eastAsia"/>
        </w:rPr>
        <w:t>以供货商为统计对象，统计某一段时间内的采购情况。</w:t>
      </w:r>
    </w:p>
    <w:p w14:paraId="2CFEB8B0" w14:textId="77777777" w:rsidR="006704FC" w:rsidRPr="0037086D" w:rsidRDefault="00D91995" w:rsidP="006704FC">
      <w:r w:rsidRPr="0037086D">
        <w:rPr>
          <w:rFonts w:hint="eastAsia"/>
        </w:rPr>
        <w:t>操作说明：</w:t>
      </w:r>
    </w:p>
    <w:p w14:paraId="43000E08" w14:textId="77777777" w:rsidR="006704FC" w:rsidRPr="0037086D" w:rsidRDefault="00D91995" w:rsidP="006704FC">
      <w:r w:rsidRPr="0037086D">
        <w:rPr>
          <w:rFonts w:hint="eastAsia"/>
        </w:rPr>
        <w:t>详见：客户销售统计。</w:t>
      </w:r>
    </w:p>
    <w:p w14:paraId="7427176E" w14:textId="77777777" w:rsidR="006704FC" w:rsidRPr="0037086D" w:rsidRDefault="00D91995" w:rsidP="00CD478B">
      <w:pPr>
        <w:pStyle w:val="4"/>
        <w:rPr>
          <w:b/>
        </w:rPr>
      </w:pPr>
      <w:bookmarkStart w:id="300" w:name="_Toc187929666"/>
      <w:r w:rsidRPr="0037086D">
        <w:rPr>
          <w:rFonts w:hint="eastAsia"/>
        </w:rPr>
        <w:t>供货商采购商品销售情况分析</w:t>
      </w:r>
      <w:bookmarkEnd w:id="300"/>
    </w:p>
    <w:p w14:paraId="1ABABE97" w14:textId="77777777" w:rsidR="006704FC" w:rsidRPr="0037086D" w:rsidRDefault="000B3E3F" w:rsidP="006704FC">
      <w:pPr>
        <w:rPr>
          <w:rFonts w:cstheme="minorEastAsia"/>
        </w:rPr>
      </w:pPr>
      <w:r>
        <w:rPr>
          <w:noProof/>
        </w:rPr>
        <w:drawing>
          <wp:inline distT="0" distB="0" distL="0" distR="0" wp14:anchorId="261CA63C" wp14:editId="34220CC3">
            <wp:extent cx="3588371" cy="1800000"/>
            <wp:effectExtent l="0" t="0" r="0" b="0"/>
            <wp:docPr id="1064" name="图片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588371" cy="1800000"/>
                    </a:xfrm>
                    <a:prstGeom prst="rect">
                      <a:avLst/>
                    </a:prstGeom>
                  </pic:spPr>
                </pic:pic>
              </a:graphicData>
            </a:graphic>
          </wp:inline>
        </w:drawing>
      </w:r>
    </w:p>
    <w:p w14:paraId="092E626D" w14:textId="77777777" w:rsidR="006704FC" w:rsidRPr="0037086D" w:rsidRDefault="00D91995" w:rsidP="006704FC">
      <w:r w:rsidRPr="0037086D">
        <w:rPr>
          <w:rFonts w:hint="eastAsia"/>
          <w:bCs/>
        </w:rPr>
        <w:t>功能描述：</w:t>
      </w:r>
      <w:r w:rsidRPr="0037086D">
        <w:rPr>
          <w:rFonts w:hint="eastAsia"/>
        </w:rPr>
        <w:t>统计供货商提供的商品的销售情况。</w:t>
      </w:r>
    </w:p>
    <w:p w14:paraId="5382B295" w14:textId="77777777" w:rsidR="006704FC" w:rsidRPr="0037086D" w:rsidRDefault="00D91995" w:rsidP="006704FC">
      <w:r w:rsidRPr="0037086D">
        <w:rPr>
          <w:rFonts w:hint="eastAsia"/>
        </w:rPr>
        <w:t>操作说明：</w:t>
      </w:r>
    </w:p>
    <w:p w14:paraId="5809E6CD" w14:textId="77777777" w:rsidR="006704FC" w:rsidRPr="0037086D" w:rsidRDefault="00D91995" w:rsidP="006704FC">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14:paraId="0EE83D2A" w14:textId="77777777" w:rsidR="006704FC" w:rsidRDefault="00D91995" w:rsidP="006704FC">
      <w:r>
        <w:rPr>
          <w:rFonts w:hint="eastAsia"/>
        </w:rPr>
        <w:t>【</w:t>
      </w:r>
      <w:r w:rsidRPr="0037086D">
        <w:rPr>
          <w:rFonts w:hint="eastAsia"/>
        </w:rPr>
        <w:t>主要数据统计规则说明</w:t>
      </w:r>
      <w:r>
        <w:rPr>
          <w:rFonts w:hint="eastAsia"/>
        </w:rPr>
        <w:t>】</w:t>
      </w:r>
      <w:r w:rsidRPr="0037086D">
        <w:rPr>
          <w:rFonts w:hint="eastAsia"/>
        </w:rPr>
        <w:t>：</w:t>
      </w:r>
    </w:p>
    <w:tbl>
      <w:tblPr>
        <w:tblStyle w:val="ab"/>
        <w:tblW w:w="0" w:type="auto"/>
        <w:tblLook w:val="04A0" w:firstRow="1" w:lastRow="0" w:firstColumn="1" w:lastColumn="0" w:noHBand="0" w:noVBand="1"/>
      </w:tblPr>
      <w:tblGrid>
        <w:gridCol w:w="2660"/>
        <w:gridCol w:w="5862"/>
      </w:tblGrid>
      <w:tr w:rsidR="00DF7549" w14:paraId="51A8FB60" w14:textId="77777777" w:rsidTr="00DF7549">
        <w:tc>
          <w:tcPr>
            <w:tcW w:w="2660" w:type="dxa"/>
            <w:shd w:val="clear" w:color="auto" w:fill="D9D9D9" w:themeFill="background1" w:themeFillShade="D9"/>
          </w:tcPr>
          <w:p w14:paraId="7E7F1CF1" w14:textId="77777777" w:rsidR="00DF7549" w:rsidRPr="0037086D" w:rsidRDefault="00D91995" w:rsidP="00A943E4">
            <w:r w:rsidRPr="0037086D">
              <w:rPr>
                <w:rFonts w:hint="eastAsia"/>
              </w:rPr>
              <w:t>系统列名</w:t>
            </w:r>
          </w:p>
        </w:tc>
        <w:tc>
          <w:tcPr>
            <w:tcW w:w="5862" w:type="dxa"/>
            <w:shd w:val="clear" w:color="auto" w:fill="D9D9D9" w:themeFill="background1" w:themeFillShade="D9"/>
          </w:tcPr>
          <w:p w14:paraId="6D863B97" w14:textId="77777777" w:rsidR="00DF7549" w:rsidRPr="0037086D" w:rsidRDefault="00D91995" w:rsidP="00A943E4">
            <w:r w:rsidRPr="0037086D">
              <w:rPr>
                <w:rFonts w:hint="eastAsia"/>
              </w:rPr>
              <w:t>功能说明</w:t>
            </w:r>
          </w:p>
        </w:tc>
      </w:tr>
      <w:tr w:rsidR="00DF7549" w14:paraId="2014924E" w14:textId="77777777" w:rsidTr="00DF7549">
        <w:tc>
          <w:tcPr>
            <w:tcW w:w="2660" w:type="dxa"/>
          </w:tcPr>
          <w:p w14:paraId="5AC084E3" w14:textId="77777777" w:rsidR="00DF7549" w:rsidRPr="0037086D" w:rsidRDefault="00D91995" w:rsidP="00A943E4">
            <w:r w:rsidRPr="0037086D">
              <w:rPr>
                <w:rFonts w:hint="eastAsia"/>
              </w:rPr>
              <w:t>商品编号、商品名称</w:t>
            </w:r>
          </w:p>
        </w:tc>
        <w:tc>
          <w:tcPr>
            <w:tcW w:w="5862" w:type="dxa"/>
          </w:tcPr>
          <w:p w14:paraId="26B6F1B3" w14:textId="77777777" w:rsidR="00DF7549" w:rsidRPr="0037086D" w:rsidRDefault="00D91995" w:rsidP="00A943E4">
            <w:r w:rsidRPr="0037086D">
              <w:rPr>
                <w:rFonts w:hint="eastAsia"/>
              </w:rPr>
              <w:t>查询出来的商品编号、商品名称。</w:t>
            </w:r>
          </w:p>
          <w:p w14:paraId="536335D2" w14:textId="77777777" w:rsidR="00DF7549" w:rsidRPr="0037086D" w:rsidRDefault="00D91995" w:rsidP="00A943E4">
            <w:r w:rsidRPr="0037086D">
              <w:rPr>
                <w:rFonts w:hint="eastAsia"/>
              </w:rPr>
              <w:t>停用的商品显示为蓝色。</w:t>
            </w:r>
          </w:p>
        </w:tc>
      </w:tr>
      <w:tr w:rsidR="00DF7549" w14:paraId="5C097294" w14:textId="77777777" w:rsidTr="00DF7549">
        <w:tc>
          <w:tcPr>
            <w:tcW w:w="2660" w:type="dxa"/>
          </w:tcPr>
          <w:p w14:paraId="503D8C15" w14:textId="77777777" w:rsidR="00DF7549" w:rsidRPr="0037086D" w:rsidRDefault="00D91995" w:rsidP="00A943E4">
            <w:r w:rsidRPr="0037086D">
              <w:rPr>
                <w:rFonts w:hint="eastAsia"/>
              </w:rPr>
              <w:t>供货商编号、供货商名称</w:t>
            </w:r>
          </w:p>
        </w:tc>
        <w:tc>
          <w:tcPr>
            <w:tcW w:w="5862" w:type="dxa"/>
          </w:tcPr>
          <w:p w14:paraId="6433E1FC" w14:textId="77777777" w:rsidR="00DF7549" w:rsidRPr="0037086D" w:rsidRDefault="00D91995" w:rsidP="00A943E4">
            <w:r w:rsidRPr="0037086D">
              <w:rPr>
                <w:rFonts w:hint="eastAsia"/>
              </w:rPr>
              <w:t>显示查询出来的供货商编号、供货商名称。</w:t>
            </w:r>
          </w:p>
          <w:p w14:paraId="35717104" w14:textId="77777777" w:rsidR="00DF7549" w:rsidRPr="0037086D" w:rsidRDefault="00D91995" w:rsidP="00A943E4">
            <w:r w:rsidRPr="0037086D">
              <w:rPr>
                <w:rFonts w:hint="eastAsia"/>
              </w:rPr>
              <w:t>如果在查询的时间段内有不同的供货商，则需要按供货商进行拆行显示。</w:t>
            </w:r>
          </w:p>
        </w:tc>
      </w:tr>
      <w:tr w:rsidR="00DF7549" w14:paraId="65CEAE49" w14:textId="77777777" w:rsidTr="00DF7549">
        <w:tc>
          <w:tcPr>
            <w:tcW w:w="2660" w:type="dxa"/>
          </w:tcPr>
          <w:p w14:paraId="717D8695" w14:textId="77777777" w:rsidR="00DF7549" w:rsidRPr="0037086D" w:rsidRDefault="00D91995" w:rsidP="00A943E4">
            <w:r w:rsidRPr="0037086D">
              <w:rPr>
                <w:rFonts w:hint="eastAsia"/>
              </w:rPr>
              <w:t>进货数量</w:t>
            </w:r>
          </w:p>
        </w:tc>
        <w:tc>
          <w:tcPr>
            <w:tcW w:w="5862" w:type="dxa"/>
          </w:tcPr>
          <w:p w14:paraId="77A0F4C4" w14:textId="77777777" w:rsidR="00DF7549" w:rsidRPr="0037086D" w:rsidRDefault="00D91995" w:rsidP="00A943E4">
            <w:r w:rsidRPr="0037086D">
              <w:rPr>
                <w:rFonts w:hint="eastAsia"/>
              </w:rPr>
              <w:t>统计查询时间段内的采购类单据的数量。</w:t>
            </w:r>
          </w:p>
          <w:p w14:paraId="74DB001B" w14:textId="77777777"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10A00439" w14:textId="77777777" w:rsidR="00DF7549" w:rsidRPr="0037086D" w:rsidRDefault="00D91995" w:rsidP="00A943E4">
            <w:r w:rsidRPr="0037086D">
              <w:rPr>
                <w:rFonts w:hint="eastAsia"/>
              </w:rPr>
              <w:t>数量计算规则：采购入库单－采购退货单＋采购换货单入－采购换货单出。</w:t>
            </w:r>
          </w:p>
        </w:tc>
      </w:tr>
      <w:tr w:rsidR="00DF7549" w14:paraId="5478F0E1" w14:textId="77777777" w:rsidTr="00DF7549">
        <w:tc>
          <w:tcPr>
            <w:tcW w:w="2660" w:type="dxa"/>
          </w:tcPr>
          <w:p w14:paraId="45010D79" w14:textId="77777777" w:rsidR="00DF7549" w:rsidRPr="0037086D" w:rsidRDefault="00D91995" w:rsidP="00A943E4">
            <w:r w:rsidRPr="0037086D">
              <w:rPr>
                <w:rFonts w:hint="eastAsia"/>
              </w:rPr>
              <w:t>进货金额</w:t>
            </w:r>
          </w:p>
        </w:tc>
        <w:tc>
          <w:tcPr>
            <w:tcW w:w="5862" w:type="dxa"/>
          </w:tcPr>
          <w:p w14:paraId="546EA476" w14:textId="77777777" w:rsidR="00DF7549" w:rsidRPr="0037086D" w:rsidRDefault="00D91995" w:rsidP="00A943E4">
            <w:r w:rsidRPr="0037086D">
              <w:rPr>
                <w:rFonts w:hint="eastAsia"/>
              </w:rPr>
              <w:t>规则同上方的进货数量，只是把进货数量换为折后金额。</w:t>
            </w:r>
          </w:p>
          <w:p w14:paraId="33A823FA" w14:textId="77777777"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14:paraId="4006E8CB" w14:textId="77777777" w:rsidTr="00DF7549">
        <w:tc>
          <w:tcPr>
            <w:tcW w:w="2660" w:type="dxa"/>
          </w:tcPr>
          <w:p w14:paraId="3EBDD762" w14:textId="77777777" w:rsidR="00DF7549" w:rsidRPr="0037086D" w:rsidRDefault="00D91995" w:rsidP="00A943E4">
            <w:r w:rsidRPr="0037086D">
              <w:rPr>
                <w:rFonts w:hint="eastAsia"/>
              </w:rPr>
              <w:lastRenderedPageBreak/>
              <w:t>销售数量</w:t>
            </w:r>
          </w:p>
        </w:tc>
        <w:tc>
          <w:tcPr>
            <w:tcW w:w="5862" w:type="dxa"/>
          </w:tcPr>
          <w:p w14:paraId="13FC96CF" w14:textId="77777777" w:rsidR="00DF7549" w:rsidRPr="0037086D" w:rsidRDefault="00D91995" w:rsidP="00A943E4">
            <w:r w:rsidRPr="0037086D">
              <w:rPr>
                <w:rFonts w:hint="eastAsia"/>
              </w:rPr>
              <w:t>统计查询时间段内的销售类单据的数量。</w:t>
            </w:r>
          </w:p>
          <w:p w14:paraId="5C322C42" w14:textId="77777777" w:rsidR="00DF7549" w:rsidRPr="0037086D" w:rsidRDefault="00D91995" w:rsidP="00A943E4">
            <w:r w:rsidRPr="0037086D">
              <w:rPr>
                <w:rFonts w:hint="eastAsia"/>
              </w:rPr>
              <w:t>如果是父节点则为该父节点下的子节点的数量进行合并。</w:t>
            </w:r>
          </w:p>
          <w:p w14:paraId="0BD8CE80" w14:textId="77777777"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1776B4E8" w14:textId="77777777" w:rsidR="00DF7549" w:rsidRPr="0037086D" w:rsidRDefault="00D91995" w:rsidP="00A943E4">
            <w:r w:rsidRPr="0037086D">
              <w:rPr>
                <w:rFonts w:hint="eastAsia"/>
              </w:rPr>
              <w:t>数量计算规则：零售单－零售退货单＋销售出库单－销售退货单＋销售换货单出－销售换货单入。</w:t>
            </w:r>
          </w:p>
        </w:tc>
      </w:tr>
      <w:tr w:rsidR="00DF7549" w14:paraId="68C399AB" w14:textId="77777777" w:rsidTr="00DF7549">
        <w:tc>
          <w:tcPr>
            <w:tcW w:w="2660" w:type="dxa"/>
          </w:tcPr>
          <w:p w14:paraId="641D9CA5" w14:textId="77777777" w:rsidR="00DF7549" w:rsidRPr="0037086D" w:rsidRDefault="00D91995" w:rsidP="00A943E4">
            <w:r w:rsidRPr="0037086D">
              <w:rPr>
                <w:rFonts w:hint="eastAsia"/>
              </w:rPr>
              <w:t>销售金额</w:t>
            </w:r>
          </w:p>
        </w:tc>
        <w:tc>
          <w:tcPr>
            <w:tcW w:w="5862" w:type="dxa"/>
          </w:tcPr>
          <w:p w14:paraId="5F0F4B2B" w14:textId="77777777" w:rsidR="00DF7549" w:rsidRPr="0037086D" w:rsidRDefault="00D91995" w:rsidP="00A943E4">
            <w:r w:rsidRPr="0037086D">
              <w:rPr>
                <w:rFonts w:hint="eastAsia"/>
              </w:rPr>
              <w:t>规则同上方的销售数量，只是把销售数量换为折后金额。</w:t>
            </w:r>
          </w:p>
        </w:tc>
      </w:tr>
      <w:tr w:rsidR="00DF7549" w14:paraId="6AF0B910" w14:textId="77777777" w:rsidTr="00DF7549">
        <w:tc>
          <w:tcPr>
            <w:tcW w:w="2660" w:type="dxa"/>
          </w:tcPr>
          <w:p w14:paraId="32EB2849" w14:textId="77777777" w:rsidR="00DF7549" w:rsidRPr="0037086D" w:rsidRDefault="00D91995" w:rsidP="00A943E4">
            <w:r w:rsidRPr="0037086D">
              <w:rPr>
                <w:rFonts w:hint="eastAsia"/>
              </w:rPr>
              <w:t>价税合计</w:t>
            </w:r>
          </w:p>
        </w:tc>
        <w:tc>
          <w:tcPr>
            <w:tcW w:w="5862" w:type="dxa"/>
          </w:tcPr>
          <w:p w14:paraId="02755955" w14:textId="77777777" w:rsidR="00DF7549" w:rsidRPr="0037086D" w:rsidRDefault="00D91995" w:rsidP="00A943E4">
            <w:r w:rsidRPr="0037086D">
              <w:rPr>
                <w:rFonts w:hint="eastAsia"/>
              </w:rPr>
              <w:t>规则同上方的销售金额，只是把折后换为价税合计。</w:t>
            </w:r>
          </w:p>
        </w:tc>
      </w:tr>
      <w:tr w:rsidR="00DF7549" w14:paraId="1CDA78CD" w14:textId="77777777" w:rsidTr="00DF7549">
        <w:tc>
          <w:tcPr>
            <w:tcW w:w="2660" w:type="dxa"/>
          </w:tcPr>
          <w:p w14:paraId="2FF89AF2" w14:textId="77777777" w:rsidR="00DF7549" w:rsidRPr="0037086D" w:rsidRDefault="00D91995" w:rsidP="00A943E4">
            <w:r w:rsidRPr="0037086D">
              <w:rPr>
                <w:rFonts w:hint="eastAsia"/>
              </w:rPr>
              <w:t>毛利</w:t>
            </w:r>
          </w:p>
        </w:tc>
        <w:tc>
          <w:tcPr>
            <w:tcW w:w="5862" w:type="dxa"/>
          </w:tcPr>
          <w:p w14:paraId="6F5CF154" w14:textId="77777777" w:rsidR="00DF7549" w:rsidRPr="0037086D" w:rsidRDefault="00D91995" w:rsidP="00A943E4">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14:paraId="5BA3254A" w14:textId="77777777"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14:paraId="7112A362" w14:textId="77777777" w:rsidTr="00DF7549">
        <w:tc>
          <w:tcPr>
            <w:tcW w:w="2660" w:type="dxa"/>
          </w:tcPr>
          <w:p w14:paraId="0459200D" w14:textId="77777777" w:rsidR="00DF7549" w:rsidRPr="0037086D" w:rsidRDefault="00D91995" w:rsidP="00A943E4">
            <w:r w:rsidRPr="0037086D">
              <w:rPr>
                <w:rFonts w:hint="eastAsia"/>
              </w:rPr>
              <w:t>毛利率</w:t>
            </w:r>
            <w:r w:rsidRPr="0037086D">
              <w:t>%</w:t>
            </w:r>
            <w:r w:rsidRPr="0037086D">
              <w:tab/>
            </w:r>
          </w:p>
        </w:tc>
        <w:tc>
          <w:tcPr>
            <w:tcW w:w="5862" w:type="dxa"/>
          </w:tcPr>
          <w:p w14:paraId="6A2F4273" w14:textId="77777777" w:rsidR="00DF7549" w:rsidRPr="0037086D" w:rsidRDefault="00D91995" w:rsidP="00A943E4">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14:paraId="32152AAB" w14:textId="77777777"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14:paraId="686414B6" w14:textId="77777777" w:rsidTr="00DF7549">
        <w:tc>
          <w:tcPr>
            <w:tcW w:w="2660" w:type="dxa"/>
          </w:tcPr>
          <w:p w14:paraId="7312C875" w14:textId="77777777" w:rsidR="00DF7549" w:rsidRPr="0037086D" w:rsidRDefault="00D91995" w:rsidP="00A943E4">
            <w:r w:rsidRPr="0037086D">
              <w:rPr>
                <w:rFonts w:hint="eastAsia"/>
              </w:rPr>
              <w:t>销售数量占比</w:t>
            </w:r>
            <w:r w:rsidRPr="0037086D">
              <w:t>%</w:t>
            </w:r>
          </w:p>
        </w:tc>
        <w:tc>
          <w:tcPr>
            <w:tcW w:w="5862" w:type="dxa"/>
          </w:tcPr>
          <w:p w14:paraId="32A11309" w14:textId="77777777" w:rsidR="00DF7549" w:rsidRPr="0037086D" w:rsidRDefault="00D91995" w:rsidP="00A943E4">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DF7549" w14:paraId="7C250F8B" w14:textId="77777777" w:rsidTr="00DF7549">
        <w:tc>
          <w:tcPr>
            <w:tcW w:w="2660" w:type="dxa"/>
          </w:tcPr>
          <w:p w14:paraId="627B7F27" w14:textId="77777777" w:rsidR="00DF7549" w:rsidRPr="0037086D" w:rsidRDefault="00D91995" w:rsidP="00A943E4">
            <w:r w:rsidRPr="0037086D">
              <w:rPr>
                <w:rFonts w:hint="eastAsia"/>
              </w:rPr>
              <w:t>销售金额占比</w:t>
            </w:r>
            <w:r w:rsidRPr="0037086D">
              <w:t>%</w:t>
            </w:r>
          </w:p>
        </w:tc>
        <w:tc>
          <w:tcPr>
            <w:tcW w:w="5862" w:type="dxa"/>
          </w:tcPr>
          <w:p w14:paraId="36C9F0BB" w14:textId="77777777" w:rsidR="00DF7549" w:rsidRPr="0037086D" w:rsidRDefault="00D91995" w:rsidP="00A943E4">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DF7549" w14:paraId="758929BA" w14:textId="77777777" w:rsidTr="00DF7549">
        <w:tc>
          <w:tcPr>
            <w:tcW w:w="2660" w:type="dxa"/>
          </w:tcPr>
          <w:p w14:paraId="34D250FE" w14:textId="77777777" w:rsidR="00DF7549" w:rsidRPr="0037086D" w:rsidRDefault="00D91995" w:rsidP="00A943E4">
            <w:r w:rsidRPr="0037086D">
              <w:rPr>
                <w:rFonts w:hint="eastAsia"/>
              </w:rPr>
              <w:t>价税合计占比</w:t>
            </w:r>
            <w:r w:rsidRPr="0037086D">
              <w:t>%</w:t>
            </w:r>
          </w:p>
        </w:tc>
        <w:tc>
          <w:tcPr>
            <w:tcW w:w="5862" w:type="dxa"/>
          </w:tcPr>
          <w:p w14:paraId="0379DFBE" w14:textId="77777777" w:rsidR="00DF7549" w:rsidRPr="0037086D" w:rsidRDefault="00D91995" w:rsidP="00A943E4">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DF7549" w14:paraId="7785E95B" w14:textId="77777777" w:rsidTr="00DF7549">
        <w:tc>
          <w:tcPr>
            <w:tcW w:w="2660" w:type="dxa"/>
          </w:tcPr>
          <w:p w14:paraId="2A12BD22" w14:textId="77777777" w:rsidR="00DF7549" w:rsidRPr="0037086D" w:rsidRDefault="00D91995" w:rsidP="00A943E4">
            <w:r w:rsidRPr="0037086D">
              <w:rPr>
                <w:rFonts w:hint="eastAsia"/>
              </w:rPr>
              <w:t>毛利占比</w:t>
            </w:r>
            <w:r w:rsidRPr="0037086D">
              <w:t>%</w:t>
            </w:r>
          </w:p>
        </w:tc>
        <w:tc>
          <w:tcPr>
            <w:tcW w:w="5862" w:type="dxa"/>
          </w:tcPr>
          <w:p w14:paraId="2BEE7EDF" w14:textId="77777777" w:rsidR="00DF7549" w:rsidRPr="0037086D" w:rsidRDefault="00D91995" w:rsidP="00A943E4">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DF7549" w14:paraId="36CF3CC6" w14:textId="77777777" w:rsidTr="00DF7549">
        <w:tc>
          <w:tcPr>
            <w:tcW w:w="2660" w:type="dxa"/>
          </w:tcPr>
          <w:p w14:paraId="675638AC" w14:textId="77777777" w:rsidR="00DF7549" w:rsidRPr="0037086D" w:rsidRDefault="00D91995" w:rsidP="00A943E4">
            <w:r w:rsidRPr="0037086D">
              <w:rPr>
                <w:rFonts w:hint="eastAsia"/>
              </w:rPr>
              <w:t>采购浮动数量</w:t>
            </w:r>
          </w:p>
        </w:tc>
        <w:tc>
          <w:tcPr>
            <w:tcW w:w="5862" w:type="dxa"/>
          </w:tcPr>
          <w:p w14:paraId="71C91EFC" w14:textId="77777777" w:rsidR="00DF7549" w:rsidRPr="0037086D" w:rsidRDefault="00D91995" w:rsidP="00A943E4">
            <w:r w:rsidRPr="0037086D">
              <w:rPr>
                <w:rFonts w:hint="eastAsia"/>
              </w:rPr>
              <w:t>统计方式同进货数量，只是换成浮动数量。</w:t>
            </w:r>
          </w:p>
          <w:p w14:paraId="4BB69717" w14:textId="77777777" w:rsidR="00DF7549" w:rsidRPr="0037086D" w:rsidRDefault="00D91995" w:rsidP="00A943E4">
            <w:r w:rsidRPr="0037086D">
              <w:rPr>
                <w:rFonts w:hint="eastAsia"/>
              </w:rPr>
              <w:t>在勾选了选项“启用多单位”后本列才出现。</w:t>
            </w:r>
          </w:p>
        </w:tc>
      </w:tr>
      <w:tr w:rsidR="00DF7549" w14:paraId="5C6AB6CA" w14:textId="77777777" w:rsidTr="00DF7549">
        <w:tc>
          <w:tcPr>
            <w:tcW w:w="2660" w:type="dxa"/>
          </w:tcPr>
          <w:p w14:paraId="475B5597" w14:textId="77777777" w:rsidR="00DF7549" w:rsidRPr="0037086D" w:rsidRDefault="00D91995" w:rsidP="00A943E4">
            <w:r w:rsidRPr="0037086D">
              <w:rPr>
                <w:rFonts w:hint="eastAsia"/>
              </w:rPr>
              <w:t>销售浮动数量</w:t>
            </w:r>
          </w:p>
        </w:tc>
        <w:tc>
          <w:tcPr>
            <w:tcW w:w="5862" w:type="dxa"/>
          </w:tcPr>
          <w:p w14:paraId="15EF5DA5" w14:textId="77777777" w:rsidR="00DF7549" w:rsidRPr="0037086D" w:rsidRDefault="00D91995" w:rsidP="00A943E4">
            <w:r w:rsidRPr="0037086D">
              <w:rPr>
                <w:rFonts w:hint="eastAsia"/>
              </w:rPr>
              <w:t>统计方式同销售数量，只是换成浮动数量。</w:t>
            </w:r>
          </w:p>
          <w:p w14:paraId="1AE849FA" w14:textId="77777777" w:rsidR="00DF7549" w:rsidRPr="0037086D" w:rsidRDefault="00D91995" w:rsidP="00A943E4">
            <w:r w:rsidRPr="0037086D">
              <w:rPr>
                <w:rFonts w:hint="eastAsia"/>
              </w:rPr>
              <w:t>在勾选了选项“启用多单位”后本列才出现。</w:t>
            </w:r>
          </w:p>
        </w:tc>
      </w:tr>
      <w:tr w:rsidR="00DF7549" w14:paraId="52A95C5C" w14:textId="77777777" w:rsidTr="00DF7549">
        <w:tc>
          <w:tcPr>
            <w:tcW w:w="2660" w:type="dxa"/>
          </w:tcPr>
          <w:p w14:paraId="04F33B5A" w14:textId="77777777" w:rsidR="00DF7549" w:rsidRPr="0037086D" w:rsidRDefault="00D91995" w:rsidP="00A943E4">
            <w:r w:rsidRPr="0037086D">
              <w:rPr>
                <w:rFonts w:hint="eastAsia"/>
              </w:rPr>
              <w:t>系统列名</w:t>
            </w:r>
          </w:p>
        </w:tc>
        <w:tc>
          <w:tcPr>
            <w:tcW w:w="5862" w:type="dxa"/>
          </w:tcPr>
          <w:p w14:paraId="0238A89E" w14:textId="77777777" w:rsidR="00DF7549" w:rsidRPr="0037086D" w:rsidRDefault="00D91995" w:rsidP="00A943E4">
            <w:r w:rsidRPr="0037086D">
              <w:rPr>
                <w:rFonts w:hint="eastAsia"/>
              </w:rPr>
              <w:t>功能说明</w:t>
            </w:r>
          </w:p>
        </w:tc>
      </w:tr>
    </w:tbl>
    <w:p w14:paraId="464920A6" w14:textId="77777777" w:rsidR="006704FC" w:rsidRPr="0037086D" w:rsidRDefault="00D91995" w:rsidP="00DF7549">
      <w:pPr>
        <w:pStyle w:val="4"/>
        <w:rPr>
          <w:b/>
        </w:rPr>
      </w:pPr>
      <w:bookmarkStart w:id="301" w:name="_Toc187929667"/>
      <w:bookmarkStart w:id="302" w:name="_Toc28518"/>
      <w:r w:rsidRPr="0037086D">
        <w:rPr>
          <w:rFonts w:hint="eastAsia"/>
        </w:rPr>
        <w:t>库存商品智能补货</w:t>
      </w:r>
      <w:bookmarkEnd w:id="301"/>
    </w:p>
    <w:p w14:paraId="7E764802" w14:textId="77777777" w:rsidR="006704FC" w:rsidRPr="0037086D" w:rsidRDefault="000B3E3F" w:rsidP="006704FC">
      <w:pPr>
        <w:rPr>
          <w:rFonts w:cstheme="minorEastAsia"/>
        </w:rPr>
      </w:pPr>
      <w:r>
        <w:rPr>
          <w:noProof/>
        </w:rPr>
        <w:drawing>
          <wp:inline distT="0" distB="0" distL="0" distR="0" wp14:anchorId="19505AD3" wp14:editId="3AB91D28">
            <wp:extent cx="3588371" cy="1800000"/>
            <wp:effectExtent l="0" t="0" r="0" b="0"/>
            <wp:docPr id="1065" name="图片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3588371" cy="1800000"/>
                    </a:xfrm>
                    <a:prstGeom prst="rect">
                      <a:avLst/>
                    </a:prstGeom>
                  </pic:spPr>
                </pic:pic>
              </a:graphicData>
            </a:graphic>
          </wp:inline>
        </w:drawing>
      </w:r>
    </w:p>
    <w:p w14:paraId="1AB56E6A" w14:textId="77777777" w:rsidR="006704FC" w:rsidRPr="0037086D" w:rsidRDefault="00D91995" w:rsidP="006704FC">
      <w:r w:rsidRPr="0037086D">
        <w:rPr>
          <w:rFonts w:hint="eastAsia"/>
          <w:bCs/>
        </w:rPr>
        <w:t>功能描述：</w:t>
      </w:r>
      <w:r w:rsidRPr="0037086D">
        <w:rPr>
          <w:rFonts w:hint="eastAsia"/>
        </w:rPr>
        <w:t>分析商品销售与存货情况，根据补货天数和进货周期推算出实际补货量。</w:t>
      </w:r>
    </w:p>
    <w:p w14:paraId="3D598B62" w14:textId="77777777" w:rsidR="006704FC" w:rsidRPr="0037086D" w:rsidRDefault="00D91995" w:rsidP="006704FC">
      <w:r w:rsidRPr="0037086D">
        <w:rPr>
          <w:rFonts w:hint="eastAsia"/>
        </w:rPr>
        <w:t>操作说明：</w:t>
      </w:r>
    </w:p>
    <w:p w14:paraId="2F451541" w14:textId="77777777" w:rsidR="006704FC" w:rsidRPr="0037086D" w:rsidRDefault="00D91995" w:rsidP="006704FC">
      <w:pPr>
        <w:rPr>
          <w:bCs/>
        </w:rPr>
      </w:pPr>
      <w:r w:rsidRPr="00DF7549">
        <w:rPr>
          <w:rFonts w:hint="eastAsia"/>
        </w:rPr>
        <w:t>【整体概述】：</w:t>
      </w:r>
      <w:r w:rsidRPr="0037086D">
        <w:rPr>
          <w:rFonts w:hint="eastAsia"/>
        </w:rPr>
        <w:t>帮助企业有效备货，合理利用资金，降低库存积压，避免销售延期等。</w:t>
      </w:r>
    </w:p>
    <w:p w14:paraId="084D329D" w14:textId="77777777" w:rsidR="006704FC" w:rsidRPr="0037086D" w:rsidRDefault="00D91995" w:rsidP="00DF7549">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14:paraId="149B55E7" w14:textId="77777777" w:rsidR="006704FC" w:rsidRPr="0037086D" w:rsidRDefault="00D91995" w:rsidP="00DF7549">
      <w:pPr>
        <w:pStyle w:val="11"/>
      </w:pPr>
      <w:r w:rsidRPr="0037086D">
        <w:rPr>
          <w:rFonts w:hint="eastAsia"/>
        </w:rPr>
        <w:t>先进行数据查询后可以勾选商品来生成对应单据。</w:t>
      </w:r>
    </w:p>
    <w:p w14:paraId="263B407B" w14:textId="77777777" w:rsidR="006704FC" w:rsidRPr="0037086D" w:rsidRDefault="00D91995" w:rsidP="00DF7549">
      <w:pPr>
        <w:pStyle w:val="11"/>
      </w:pPr>
      <w:r w:rsidRPr="0037086D">
        <w:rPr>
          <w:rFonts w:hint="eastAsia"/>
        </w:rPr>
        <w:lastRenderedPageBreak/>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14:paraId="4A25860D" w14:textId="77777777" w:rsidR="00953984" w:rsidRDefault="00953984" w:rsidP="00953984">
      <w:pPr>
        <w:pStyle w:val="4"/>
      </w:pPr>
      <w:bookmarkStart w:id="303" w:name="_Toc187929668"/>
      <w:bookmarkEnd w:id="302"/>
      <w:r w:rsidRPr="00953984">
        <w:rPr>
          <w:rFonts w:hint="eastAsia"/>
        </w:rPr>
        <w:t>采购汇总明细表</w:t>
      </w:r>
      <w:bookmarkEnd w:id="303"/>
    </w:p>
    <w:p w14:paraId="1C94729F" w14:textId="77777777" w:rsidR="00325454" w:rsidRDefault="00325454" w:rsidP="00953984">
      <w:pPr>
        <w:rPr>
          <w:bCs/>
        </w:rPr>
      </w:pPr>
      <w:r>
        <w:rPr>
          <w:noProof/>
        </w:rPr>
        <w:drawing>
          <wp:inline distT="0" distB="0" distL="0" distR="0" wp14:anchorId="6AA04C77" wp14:editId="22A24F45">
            <wp:extent cx="3588371" cy="1800000"/>
            <wp:effectExtent l="0" t="0" r="0" b="0"/>
            <wp:docPr id="1067" name="图片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3588371" cy="1800000"/>
                    </a:xfrm>
                    <a:prstGeom prst="rect">
                      <a:avLst/>
                    </a:prstGeom>
                  </pic:spPr>
                </pic:pic>
              </a:graphicData>
            </a:graphic>
          </wp:inline>
        </w:drawing>
      </w:r>
    </w:p>
    <w:p w14:paraId="05FE05B2" w14:textId="77777777" w:rsidR="00953984" w:rsidRPr="0037086D" w:rsidRDefault="00953984" w:rsidP="00656AC4">
      <w:r w:rsidRPr="0037086D">
        <w:rPr>
          <w:rFonts w:hint="eastAsia"/>
          <w:bCs/>
        </w:rPr>
        <w:t>功能描述：</w:t>
      </w:r>
      <w:r>
        <w:rPr>
          <w:rFonts w:hint="eastAsia"/>
        </w:rPr>
        <w:t>统计某商品的某一时间段的擦采购</w:t>
      </w:r>
      <w:r w:rsidRPr="0037086D">
        <w:rPr>
          <w:rFonts w:hint="eastAsia"/>
        </w:rPr>
        <w:t>情况。</w:t>
      </w:r>
    </w:p>
    <w:p w14:paraId="7D2D3F86" w14:textId="77777777" w:rsidR="00953984" w:rsidRPr="0037086D" w:rsidRDefault="00953984" w:rsidP="00656AC4">
      <w:r w:rsidRPr="0037086D">
        <w:rPr>
          <w:rFonts w:hint="eastAsia"/>
        </w:rPr>
        <w:t>操作说明：</w:t>
      </w:r>
    </w:p>
    <w:p w14:paraId="4BEAEAEB" w14:textId="77777777" w:rsidR="00953984" w:rsidRPr="00953984" w:rsidRDefault="00953984" w:rsidP="00656AC4">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14:paraId="0E43214D" w14:textId="77777777" w:rsidR="006704FC" w:rsidRPr="0037086D" w:rsidRDefault="00D91995" w:rsidP="00953984">
      <w:pPr>
        <w:pStyle w:val="4"/>
        <w:rPr>
          <w:b/>
        </w:rPr>
      </w:pPr>
      <w:bookmarkStart w:id="304" w:name="_Toc187929669"/>
      <w:r w:rsidRPr="0037086D">
        <w:rPr>
          <w:rFonts w:hint="eastAsia"/>
        </w:rPr>
        <w:t>采购二维表</w:t>
      </w:r>
      <w:bookmarkEnd w:id="304"/>
    </w:p>
    <w:p w14:paraId="406137FA" w14:textId="77777777" w:rsidR="006704FC" w:rsidRPr="0037086D" w:rsidRDefault="000B3E3F" w:rsidP="006704FC">
      <w:r>
        <w:rPr>
          <w:noProof/>
        </w:rPr>
        <w:drawing>
          <wp:inline distT="0" distB="0" distL="0" distR="0" wp14:anchorId="47C7BBF8" wp14:editId="5482F1E2">
            <wp:extent cx="3588371" cy="1800000"/>
            <wp:effectExtent l="0" t="0" r="0" b="0"/>
            <wp:docPr id="1066" name="图片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3588371" cy="1800000"/>
                    </a:xfrm>
                    <a:prstGeom prst="rect">
                      <a:avLst/>
                    </a:prstGeom>
                  </pic:spPr>
                </pic:pic>
              </a:graphicData>
            </a:graphic>
          </wp:inline>
        </w:drawing>
      </w:r>
    </w:p>
    <w:p w14:paraId="6CAD43B7" w14:textId="77777777"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14:paraId="4E0BB1C6" w14:textId="77777777" w:rsidR="006704FC" w:rsidRPr="0037086D" w:rsidRDefault="00D91995" w:rsidP="006704FC">
      <w:r w:rsidRPr="0037086D">
        <w:rPr>
          <w:rFonts w:hint="eastAsia"/>
        </w:rPr>
        <w:t>操作说明：</w:t>
      </w:r>
    </w:p>
    <w:p w14:paraId="31AFE128" w14:textId="77777777" w:rsidR="006704FC" w:rsidRPr="0037086D" w:rsidRDefault="00D91995" w:rsidP="006704FC">
      <w:r w:rsidRPr="0037086D">
        <w:rPr>
          <w:rFonts w:hint="eastAsia"/>
        </w:rPr>
        <w:t>详见：销售二维表。</w:t>
      </w:r>
    </w:p>
    <w:p w14:paraId="435D8868" w14:textId="73E818AD" w:rsidR="006704FC" w:rsidRPr="0037086D" w:rsidRDefault="00EC114D" w:rsidP="00DF7549">
      <w:pPr>
        <w:pStyle w:val="4"/>
        <w:rPr>
          <w:b/>
        </w:rPr>
      </w:pPr>
      <w:bookmarkStart w:id="305" w:name="_Toc187929670"/>
      <w:r w:rsidRPr="00EC114D">
        <w:rPr>
          <w:rFonts w:hint="eastAsia"/>
        </w:rPr>
        <w:t>采购波动分析树形表</w:t>
      </w:r>
      <w:bookmarkEnd w:id="305"/>
    </w:p>
    <w:p w14:paraId="7646E58E" w14:textId="70A3AF33" w:rsidR="006704FC" w:rsidRPr="0037086D" w:rsidRDefault="00842952" w:rsidP="006704FC">
      <w:r>
        <w:rPr>
          <w:noProof/>
        </w:rPr>
        <w:drawing>
          <wp:inline distT="0" distB="0" distL="0" distR="0" wp14:anchorId="528518B5" wp14:editId="0172CBF7">
            <wp:extent cx="3588766" cy="1800000"/>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588766" cy="1800000"/>
                    </a:xfrm>
                    <a:prstGeom prst="rect">
                      <a:avLst/>
                    </a:prstGeom>
                  </pic:spPr>
                </pic:pic>
              </a:graphicData>
            </a:graphic>
          </wp:inline>
        </w:drawing>
      </w:r>
    </w:p>
    <w:p w14:paraId="18E16862" w14:textId="77777777" w:rsidR="006704FC" w:rsidRPr="0037086D" w:rsidRDefault="00D91995" w:rsidP="006704FC">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1A6E2B61" w14:textId="77777777" w:rsidR="006704FC" w:rsidRPr="0037086D" w:rsidRDefault="00D91995" w:rsidP="006704FC">
      <w:r w:rsidRPr="0037086D">
        <w:rPr>
          <w:rFonts w:hint="eastAsia"/>
        </w:rPr>
        <w:t>操作说明：</w:t>
      </w:r>
    </w:p>
    <w:p w14:paraId="0F82EF6C" w14:textId="3934DAE6" w:rsidR="006704FC" w:rsidRDefault="00D91995" w:rsidP="006704FC">
      <w:r w:rsidRPr="0037086D">
        <w:rPr>
          <w:rFonts w:hint="eastAsia"/>
        </w:rPr>
        <w:t>可详见：</w:t>
      </w:r>
      <w:r w:rsidR="00EC114D" w:rsidRPr="00EC114D">
        <w:rPr>
          <w:rFonts w:hint="eastAsia"/>
        </w:rPr>
        <w:t>销售波动分析树形表</w:t>
      </w:r>
      <w:r w:rsidRPr="0037086D">
        <w:rPr>
          <w:rFonts w:hint="eastAsia"/>
        </w:rPr>
        <w:t>。</w:t>
      </w:r>
    </w:p>
    <w:p w14:paraId="186A185B" w14:textId="3786C005" w:rsidR="00EC114D" w:rsidRPr="0037086D" w:rsidRDefault="00EC114D" w:rsidP="00EC114D">
      <w:pPr>
        <w:pStyle w:val="4"/>
        <w:rPr>
          <w:b/>
        </w:rPr>
      </w:pPr>
      <w:bookmarkStart w:id="306" w:name="_Toc187929671"/>
      <w:r w:rsidRPr="00EC114D">
        <w:rPr>
          <w:rFonts w:hint="eastAsia"/>
        </w:rPr>
        <w:lastRenderedPageBreak/>
        <w:t>采购波动分析线性表</w:t>
      </w:r>
      <w:bookmarkEnd w:id="306"/>
    </w:p>
    <w:p w14:paraId="3935161A" w14:textId="6296FE15" w:rsidR="00EC114D" w:rsidRPr="0037086D" w:rsidRDefault="00842952" w:rsidP="00EC114D">
      <w:r>
        <w:rPr>
          <w:noProof/>
        </w:rPr>
        <w:drawing>
          <wp:inline distT="0" distB="0" distL="0" distR="0" wp14:anchorId="559E4D42" wp14:editId="435EFB9A">
            <wp:extent cx="3588766" cy="180000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3588766" cy="1800000"/>
                    </a:xfrm>
                    <a:prstGeom prst="rect">
                      <a:avLst/>
                    </a:prstGeom>
                  </pic:spPr>
                </pic:pic>
              </a:graphicData>
            </a:graphic>
          </wp:inline>
        </w:drawing>
      </w:r>
    </w:p>
    <w:p w14:paraId="449DC261" w14:textId="77777777" w:rsidR="00EC114D" w:rsidRPr="0037086D" w:rsidRDefault="00EC114D" w:rsidP="00EC114D">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7336E265" w14:textId="77777777" w:rsidR="00EC114D" w:rsidRPr="0037086D" w:rsidRDefault="00EC114D" w:rsidP="00EC114D">
      <w:r w:rsidRPr="0037086D">
        <w:rPr>
          <w:rFonts w:hint="eastAsia"/>
        </w:rPr>
        <w:t>操作说明：</w:t>
      </w:r>
    </w:p>
    <w:p w14:paraId="3BBE8E69" w14:textId="69ADE309" w:rsidR="00EC114D" w:rsidRPr="00EC114D" w:rsidRDefault="00EC114D" w:rsidP="006704FC">
      <w:r w:rsidRPr="0037086D">
        <w:rPr>
          <w:rFonts w:hint="eastAsia"/>
        </w:rPr>
        <w:t>可详见：</w:t>
      </w:r>
      <w:r w:rsidR="00F06DA3" w:rsidRPr="00F06DA3">
        <w:rPr>
          <w:rFonts w:hint="eastAsia"/>
        </w:rPr>
        <w:t>销售波动分析线性表</w:t>
      </w:r>
      <w:r w:rsidRPr="0037086D">
        <w:rPr>
          <w:rFonts w:hint="eastAsia"/>
        </w:rPr>
        <w:t>。</w:t>
      </w:r>
    </w:p>
    <w:p w14:paraId="51071C1E" w14:textId="77777777" w:rsidR="006704FC" w:rsidRPr="0037086D" w:rsidRDefault="00D91995" w:rsidP="00DF7549">
      <w:pPr>
        <w:pStyle w:val="2"/>
        <w:ind w:left="578"/>
        <w:rPr>
          <w:b/>
        </w:rPr>
      </w:pPr>
      <w:bookmarkStart w:id="307" w:name="_Toc187929672"/>
      <w:r w:rsidRPr="0037086D">
        <w:rPr>
          <w:rFonts w:hint="eastAsia"/>
        </w:rPr>
        <w:t>仓储管理</w:t>
      </w:r>
      <w:bookmarkEnd w:id="307"/>
    </w:p>
    <w:p w14:paraId="18CE8989" w14:textId="77777777" w:rsidR="006704FC" w:rsidRPr="0037086D" w:rsidRDefault="00D91995" w:rsidP="00DF7549">
      <w:pPr>
        <w:pStyle w:val="30"/>
        <w:rPr>
          <w:b/>
        </w:rPr>
      </w:pPr>
      <w:bookmarkStart w:id="308" w:name="_Toc187929673"/>
      <w:r w:rsidRPr="0037086D">
        <w:rPr>
          <w:rFonts w:hint="eastAsia"/>
        </w:rPr>
        <w:t>调拨管理</w:t>
      </w:r>
      <w:bookmarkEnd w:id="308"/>
    </w:p>
    <w:p w14:paraId="467F100E" w14:textId="77777777" w:rsidR="006704FC" w:rsidRPr="0037086D" w:rsidRDefault="00D91995" w:rsidP="00DF7549">
      <w:pPr>
        <w:pStyle w:val="4"/>
        <w:rPr>
          <w:b/>
        </w:rPr>
      </w:pPr>
      <w:bookmarkStart w:id="309" w:name="_Toc187929674"/>
      <w:r w:rsidRPr="0037086D">
        <w:rPr>
          <w:rFonts w:hint="eastAsia"/>
        </w:rPr>
        <w:t>调拨管理总览</w:t>
      </w:r>
      <w:bookmarkEnd w:id="309"/>
    </w:p>
    <w:p w14:paraId="1397C746" w14:textId="77777777" w:rsidR="006704FC" w:rsidRPr="0037086D" w:rsidRDefault="00D91995" w:rsidP="00DF7549">
      <w:pPr>
        <w:pStyle w:val="a1"/>
        <w:ind w:firstLine="420"/>
      </w:pPr>
      <w:r w:rsidRPr="0037086D">
        <w:rPr>
          <w:rFonts w:hint="eastAsia"/>
        </w:rPr>
        <w:t>系统默认不启用调拨在途，即同</w:t>
      </w:r>
      <w:r w:rsidRPr="0037086D">
        <w:t>/</w:t>
      </w:r>
      <w:r w:rsidRPr="0037086D">
        <w:rPr>
          <w:rFonts w:hint="eastAsia"/>
        </w:rPr>
        <w:t>变价调拨后立即扣减出库仓库存数量，增加入库仓库库存数量；需要使用调拨在途业务流程时，请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启用商品调拨在途验货管理”配置选项设置为启用状态。</w:t>
      </w:r>
    </w:p>
    <w:p w14:paraId="40C48845" w14:textId="77777777" w:rsidR="006704FC" w:rsidRPr="0037086D" w:rsidRDefault="00D91995" w:rsidP="00DF7549">
      <w:pPr>
        <w:pStyle w:val="a1"/>
        <w:ind w:firstLine="420"/>
      </w:pPr>
      <w:r w:rsidRPr="0037086D">
        <w:rPr>
          <w:rFonts w:hint="eastAsia"/>
        </w:rPr>
        <w:t>启用商品调拨在途验货管理后，在仓储管理下会显示“调拨退回单、调拨在途商品查询和调拨单收货验收”菜单。</w:t>
      </w:r>
    </w:p>
    <w:p w14:paraId="4EAC8F9D" w14:textId="77777777" w:rsidR="006704FC" w:rsidRPr="0037086D" w:rsidRDefault="00D91995" w:rsidP="00DF7549">
      <w:pPr>
        <w:pStyle w:val="a1"/>
        <w:ind w:firstLine="420"/>
      </w:pPr>
      <w:r w:rsidRPr="0037086D">
        <w:rPr>
          <w:rFonts w:hint="eastAsia"/>
        </w:rPr>
        <w:t>启用商品调拨在途验货管理后，仓储管理</w:t>
      </w:r>
      <w:r w:rsidRPr="0037086D">
        <w:t>--</w:t>
      </w:r>
      <w:r w:rsidRPr="0037086D">
        <w:rPr>
          <w:rFonts w:hint="eastAsia"/>
        </w:rPr>
        <w:t>报表</w:t>
      </w:r>
      <w:r w:rsidRPr="0037086D">
        <w:t>--</w:t>
      </w:r>
      <w:r w:rsidRPr="0037086D">
        <w:rPr>
          <w:rFonts w:hint="eastAsia"/>
        </w:rPr>
        <w:t>库存状况表中可统计“调拨在途库存数量”。</w:t>
      </w:r>
    </w:p>
    <w:p w14:paraId="4D0E5DFD" w14:textId="77777777" w:rsidR="006704FC" w:rsidRPr="0037086D" w:rsidRDefault="00D91995" w:rsidP="00DF7549">
      <w:pPr>
        <w:pStyle w:val="4"/>
        <w:rPr>
          <w:b/>
        </w:rPr>
      </w:pPr>
      <w:bookmarkStart w:id="310" w:name="_Toc187929675"/>
      <w:r w:rsidRPr="0037086D">
        <w:rPr>
          <w:rFonts w:hint="eastAsia"/>
        </w:rPr>
        <w:t>调拨申请单</w:t>
      </w:r>
      <w:bookmarkEnd w:id="310"/>
    </w:p>
    <w:p w14:paraId="3B389897" w14:textId="77777777" w:rsidR="006704FC" w:rsidRPr="0037086D" w:rsidRDefault="00984622" w:rsidP="006704FC">
      <w:pPr>
        <w:rPr>
          <w:rFonts w:cstheme="minorEastAsia"/>
        </w:rPr>
      </w:pPr>
      <w:r>
        <w:rPr>
          <w:noProof/>
        </w:rPr>
        <w:drawing>
          <wp:inline distT="0" distB="0" distL="0" distR="0" wp14:anchorId="6559CADB" wp14:editId="40C82AC5">
            <wp:extent cx="3588371" cy="1800000"/>
            <wp:effectExtent l="0" t="0" r="0" b="0"/>
            <wp:docPr id="1079" name="图片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3588371" cy="1800000"/>
                    </a:xfrm>
                    <a:prstGeom prst="rect">
                      <a:avLst/>
                    </a:prstGeom>
                  </pic:spPr>
                </pic:pic>
              </a:graphicData>
            </a:graphic>
          </wp:inline>
        </w:drawing>
      </w:r>
    </w:p>
    <w:p w14:paraId="05429EFE" w14:textId="77777777" w:rsidR="006704FC" w:rsidRPr="0037086D" w:rsidRDefault="00D91995" w:rsidP="006704FC">
      <w:r w:rsidRPr="0037086D">
        <w:rPr>
          <w:rFonts w:hint="eastAsia"/>
          <w:bCs/>
        </w:rPr>
        <w:t>功能描述：</w:t>
      </w:r>
      <w:r w:rsidRPr="0037086D">
        <w:rPr>
          <w:rFonts w:hint="eastAsia"/>
        </w:rPr>
        <w:t>当前库存不足以满足销售时，可以通过调拨申请单发起商品调拨。</w:t>
      </w:r>
    </w:p>
    <w:p w14:paraId="67DA2A59" w14:textId="77777777" w:rsidR="006704FC" w:rsidRPr="0037086D" w:rsidRDefault="00D91995" w:rsidP="006704FC">
      <w:r w:rsidRPr="0037086D">
        <w:rPr>
          <w:rFonts w:hint="eastAsia"/>
        </w:rPr>
        <w:t>操作说明：</w:t>
      </w:r>
    </w:p>
    <w:p w14:paraId="37977B63" w14:textId="77777777" w:rsidR="00DF7549" w:rsidRDefault="00D91995" w:rsidP="00DF7549">
      <w:r>
        <w:rPr>
          <w:rFonts w:hint="eastAsia"/>
        </w:rPr>
        <w:t>【录入方式】：</w:t>
      </w:r>
      <w:r w:rsidRPr="0037086D">
        <w:rPr>
          <w:rFonts w:hint="eastAsia"/>
        </w:rPr>
        <w:t>提供“手工录入、其他单据明细导入、调入销售订单”等方式进行业务单据录入。</w:t>
      </w:r>
    </w:p>
    <w:p w14:paraId="496563C0" w14:textId="77777777" w:rsidR="00DF7549" w:rsidRDefault="00D91995" w:rsidP="00DF7549">
      <w:r>
        <w:rPr>
          <w:rFonts w:hint="eastAsia"/>
        </w:rPr>
        <w:t>【单据助手】：</w:t>
      </w:r>
      <w:r w:rsidRPr="0037086D">
        <w:rPr>
          <w:rFonts w:hint="eastAsia"/>
        </w:rPr>
        <w:t>单据操作日志；其他单据明细导入；刷新账面库存；库存分布。</w:t>
      </w:r>
    </w:p>
    <w:p w14:paraId="51B08DF9" w14:textId="77777777" w:rsidR="00E11E05" w:rsidRDefault="00D91995" w:rsidP="00E11E05">
      <w:r>
        <w:rPr>
          <w:rFonts w:hint="eastAsia"/>
        </w:rPr>
        <w:t>【单据上、下游关联】：</w:t>
      </w:r>
    </w:p>
    <w:p w14:paraId="7D435F65" w14:textId="77777777" w:rsidR="00E11E05" w:rsidRDefault="00D91995" w:rsidP="00E11E05">
      <w:pPr>
        <w:pStyle w:val="11"/>
      </w:pPr>
      <w:r>
        <w:rPr>
          <w:rFonts w:hint="eastAsia"/>
        </w:rPr>
        <w:t>下游单据：同价调拨单、变价调拨单。</w:t>
      </w:r>
    </w:p>
    <w:p w14:paraId="1CAFB302" w14:textId="77777777" w:rsidR="00DF7549" w:rsidRDefault="00D91995" w:rsidP="00E11E05">
      <w:r>
        <w:rPr>
          <w:rFonts w:hint="eastAsia"/>
        </w:rPr>
        <w:t>【其他】：</w:t>
      </w:r>
    </w:p>
    <w:p w14:paraId="1B731D62" w14:textId="77777777" w:rsidR="006704FC" w:rsidRPr="0037086D" w:rsidRDefault="00D91995" w:rsidP="00DF7549">
      <w:pPr>
        <w:pStyle w:val="11"/>
      </w:pPr>
      <w:r w:rsidRPr="0037086D">
        <w:rPr>
          <w:rFonts w:hint="eastAsia"/>
        </w:rPr>
        <w:t>计划调拨数量：填写调拨申请的要货方实际需要的数量。</w:t>
      </w:r>
    </w:p>
    <w:p w14:paraId="2A3B0149" w14:textId="77777777" w:rsidR="006704FC" w:rsidRPr="0037086D" w:rsidRDefault="00D91995" w:rsidP="00DF7549">
      <w:pPr>
        <w:pStyle w:val="11"/>
      </w:pPr>
      <w:r w:rsidRPr="0037086D">
        <w:rPr>
          <w:rFonts w:hint="eastAsia"/>
        </w:rPr>
        <w:lastRenderedPageBreak/>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14:paraId="34AD0857" w14:textId="77777777" w:rsidR="006704FC" w:rsidRPr="005015ED" w:rsidRDefault="00D91995" w:rsidP="00DF7549">
      <w:pPr>
        <w:pStyle w:val="4"/>
      </w:pPr>
      <w:bookmarkStart w:id="311" w:name="_Toc187929676"/>
      <w:r w:rsidRPr="0037086D">
        <w:rPr>
          <w:rFonts w:hint="eastAsia"/>
        </w:rPr>
        <w:t>同价调拨</w:t>
      </w:r>
      <w:bookmarkEnd w:id="311"/>
    </w:p>
    <w:p w14:paraId="6D25BBA2" w14:textId="77777777" w:rsidR="006704FC" w:rsidRPr="0037086D" w:rsidRDefault="00984622" w:rsidP="006704FC">
      <w:pPr>
        <w:rPr>
          <w:rFonts w:cstheme="minorEastAsia"/>
        </w:rPr>
      </w:pPr>
      <w:r>
        <w:rPr>
          <w:noProof/>
        </w:rPr>
        <w:drawing>
          <wp:inline distT="0" distB="0" distL="0" distR="0" wp14:anchorId="5A1DA108" wp14:editId="3DB7851A">
            <wp:extent cx="3588371" cy="1800000"/>
            <wp:effectExtent l="0" t="0" r="0" b="0"/>
            <wp:docPr id="1080" name="图片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3588371" cy="1800000"/>
                    </a:xfrm>
                    <a:prstGeom prst="rect">
                      <a:avLst/>
                    </a:prstGeom>
                  </pic:spPr>
                </pic:pic>
              </a:graphicData>
            </a:graphic>
          </wp:inline>
        </w:drawing>
      </w:r>
    </w:p>
    <w:p w14:paraId="5B9C215F" w14:textId="77777777" w:rsidR="006704FC" w:rsidRPr="0037086D" w:rsidRDefault="00D91995" w:rsidP="006704FC">
      <w:r w:rsidRPr="0037086D">
        <w:rPr>
          <w:rFonts w:hint="eastAsia"/>
          <w:bCs/>
        </w:rPr>
        <w:t>功能描述：</w:t>
      </w:r>
      <w:r w:rsidRPr="0037086D">
        <w:rPr>
          <w:rFonts w:hint="eastAsia"/>
        </w:rPr>
        <w:t>同价调拨即移库，由</w:t>
      </w:r>
      <w:r w:rsidRPr="0037086D">
        <w:t>A</w:t>
      </w:r>
      <w:r w:rsidRPr="0037086D">
        <w:rPr>
          <w:rFonts w:hint="eastAsia"/>
        </w:rPr>
        <w:t>仓库转移到</w:t>
      </w:r>
      <w:r w:rsidRPr="0037086D">
        <w:t>B</w:t>
      </w:r>
      <w:r w:rsidRPr="0037086D">
        <w:rPr>
          <w:rFonts w:hint="eastAsia"/>
        </w:rPr>
        <w:t>仓库。</w:t>
      </w:r>
    </w:p>
    <w:p w14:paraId="0FB92C88" w14:textId="77777777" w:rsidR="006704FC" w:rsidRPr="0037086D" w:rsidRDefault="00D91995" w:rsidP="006704FC">
      <w:r w:rsidRPr="0037086D">
        <w:rPr>
          <w:rFonts w:hint="eastAsia"/>
        </w:rPr>
        <w:t>操作说明：</w:t>
      </w:r>
    </w:p>
    <w:p w14:paraId="4DEE09EA" w14:textId="77777777" w:rsidR="00DF7549" w:rsidRDefault="00D91995" w:rsidP="00DF7549">
      <w:r>
        <w:rPr>
          <w:rFonts w:hint="eastAsia"/>
        </w:rPr>
        <w:t>【录入方式】：</w:t>
      </w:r>
      <w:r w:rsidRPr="0037086D">
        <w:rPr>
          <w:rFonts w:hint="eastAsia"/>
        </w:rPr>
        <w:t>提供“手工录入、其他单据明细导入、调入调拨申请单”等方式进行业务单据录入。</w:t>
      </w:r>
    </w:p>
    <w:p w14:paraId="3FFF2BCD" w14:textId="77777777"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3B40307D" w14:textId="77777777" w:rsidR="00F5083B" w:rsidRDefault="00D91995" w:rsidP="00DF7549">
      <w:r>
        <w:rPr>
          <w:rFonts w:hint="eastAsia"/>
        </w:rPr>
        <w:t>【过账处理】：</w:t>
      </w:r>
    </w:p>
    <w:p w14:paraId="2890FD29" w14:textId="77777777" w:rsidR="00DF7549" w:rsidRDefault="00D91995" w:rsidP="00F5083B">
      <w:pPr>
        <w:pStyle w:val="11"/>
      </w:pPr>
      <w:r>
        <w:rPr>
          <w:rFonts w:hint="eastAsia"/>
        </w:rPr>
        <w:t>未启用调拨在途：出入库仓库的库存数量、金额分别减少、增加；但是总额不变。</w:t>
      </w:r>
    </w:p>
    <w:p w14:paraId="5D4CC7E3" w14:textId="77777777" w:rsidR="00F5083B" w:rsidRDefault="00D91995" w:rsidP="00F5083B">
      <w:pPr>
        <w:pStyle w:val="11"/>
      </w:pPr>
      <w:r>
        <w:rPr>
          <w:rFonts w:hint="eastAsia"/>
        </w:rPr>
        <w:t>启用调拨在途：出库仓库的库存数量、金额减少；在途库数量、金额增加；但是总额不变。</w:t>
      </w:r>
    </w:p>
    <w:p w14:paraId="659D3FEE" w14:textId="77777777" w:rsidR="00DF7549" w:rsidRDefault="00D91995" w:rsidP="00DF7549">
      <w:r>
        <w:rPr>
          <w:rFonts w:hint="eastAsia"/>
        </w:rPr>
        <w:t>【单据修改】：</w:t>
      </w:r>
    </w:p>
    <w:p w14:paraId="5CAA7FF3" w14:textId="77777777" w:rsidR="00DF7549" w:rsidRDefault="00D91995" w:rsidP="00DF7549">
      <w:pPr>
        <w:pStyle w:val="11"/>
      </w:pPr>
      <w:r>
        <w:rPr>
          <w:rFonts w:hint="eastAsia"/>
        </w:rPr>
        <w:t>不支持单据全面修改。</w:t>
      </w:r>
    </w:p>
    <w:p w14:paraId="13FB7C19" w14:textId="77777777" w:rsidR="00DF7549" w:rsidRDefault="00D91995" w:rsidP="00DF7549">
      <w:pPr>
        <w:pStyle w:val="11"/>
      </w:pPr>
      <w:r>
        <w:rPr>
          <w:rFonts w:hint="eastAsia"/>
        </w:rPr>
        <w:t>支持修改“单据日期、单据编号、经手人、部门、说明、摘要”。</w:t>
      </w:r>
    </w:p>
    <w:p w14:paraId="31D4975C" w14:textId="77777777" w:rsidR="00DF7549" w:rsidRDefault="00D91995" w:rsidP="00DF7549">
      <w:r>
        <w:rPr>
          <w:rFonts w:hint="eastAsia"/>
        </w:rPr>
        <w:t>【单据上、下游关联】：</w:t>
      </w:r>
    </w:p>
    <w:p w14:paraId="43BF7AD0" w14:textId="77777777" w:rsidR="00DF7549" w:rsidRDefault="00D91995" w:rsidP="00DF7549">
      <w:pPr>
        <w:pStyle w:val="11"/>
      </w:pPr>
      <w:r>
        <w:rPr>
          <w:rFonts w:hint="eastAsia"/>
        </w:rPr>
        <w:t>上游单据：调拨申请单。</w:t>
      </w:r>
    </w:p>
    <w:p w14:paraId="23D767F6" w14:textId="77777777" w:rsidR="00DF7549" w:rsidRDefault="00D91995" w:rsidP="00DF7549">
      <w:r>
        <w:rPr>
          <w:rFonts w:hint="eastAsia"/>
        </w:rPr>
        <w:t>【其他】：</w:t>
      </w:r>
    </w:p>
    <w:p w14:paraId="19BC1F83" w14:textId="77777777" w:rsidR="006704FC" w:rsidRPr="0037086D" w:rsidRDefault="00D91995" w:rsidP="00DF7549">
      <w:pPr>
        <w:pStyle w:val="11"/>
      </w:pPr>
      <w:r w:rsidRPr="0037086D">
        <w:rPr>
          <w:rFonts w:hint="eastAsia"/>
        </w:rPr>
        <w:t>启用货位调整：如果需要在同一仓库下的多个货位间进行库存调拨，可以勾选“启用货位调整”，即出库仓库和入库仓库相同。</w:t>
      </w:r>
    </w:p>
    <w:p w14:paraId="6111A194" w14:textId="77777777" w:rsidR="006704FC" w:rsidRPr="0037086D" w:rsidRDefault="00D91995" w:rsidP="00DF7549">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14:paraId="7C70A56B" w14:textId="77777777" w:rsidR="006704FC" w:rsidRPr="0037086D" w:rsidRDefault="00D91995" w:rsidP="00DF7549">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14:paraId="08870757" w14:textId="77777777" w:rsidR="006704FC" w:rsidRPr="0037086D" w:rsidRDefault="00D91995" w:rsidP="00DF7549">
      <w:pPr>
        <w:pStyle w:val="4"/>
        <w:rPr>
          <w:b/>
        </w:rPr>
      </w:pPr>
      <w:bookmarkStart w:id="312" w:name="_Toc187929677"/>
      <w:r w:rsidRPr="0037086D">
        <w:rPr>
          <w:rFonts w:hint="eastAsia"/>
        </w:rPr>
        <w:lastRenderedPageBreak/>
        <w:t>变价调拨</w:t>
      </w:r>
      <w:bookmarkEnd w:id="312"/>
    </w:p>
    <w:p w14:paraId="3F3145AF" w14:textId="77777777" w:rsidR="006704FC" w:rsidRPr="0037086D" w:rsidRDefault="00984622" w:rsidP="006704FC">
      <w:r>
        <w:rPr>
          <w:noProof/>
        </w:rPr>
        <w:drawing>
          <wp:inline distT="0" distB="0" distL="0" distR="0" wp14:anchorId="4479FE14" wp14:editId="1715119F">
            <wp:extent cx="3588371" cy="1800000"/>
            <wp:effectExtent l="0" t="0" r="0" b="0"/>
            <wp:docPr id="1081" name="图片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3588371" cy="1800000"/>
                    </a:xfrm>
                    <a:prstGeom prst="rect">
                      <a:avLst/>
                    </a:prstGeom>
                  </pic:spPr>
                </pic:pic>
              </a:graphicData>
            </a:graphic>
          </wp:inline>
        </w:drawing>
      </w:r>
    </w:p>
    <w:p w14:paraId="604B2370" w14:textId="77777777" w:rsidR="006704FC" w:rsidRPr="0037086D" w:rsidRDefault="00D91995" w:rsidP="006704FC">
      <w:r w:rsidRPr="0037086D">
        <w:rPr>
          <w:rFonts w:hint="eastAsia"/>
          <w:bCs/>
        </w:rPr>
        <w:t>功能描述：</w:t>
      </w:r>
      <w:r w:rsidRPr="0037086D">
        <w:rPr>
          <w:rFonts w:hint="eastAsia"/>
        </w:rPr>
        <w:t>变价调拨也是移库，和同价调拨区别在变价调拨会产生调拨费用。</w:t>
      </w:r>
    </w:p>
    <w:p w14:paraId="3D9B69DD" w14:textId="77777777" w:rsidR="006704FC" w:rsidRPr="0037086D" w:rsidRDefault="00D91995" w:rsidP="006704FC">
      <w:r w:rsidRPr="0037086D">
        <w:rPr>
          <w:rFonts w:hint="eastAsia"/>
        </w:rPr>
        <w:t>操作说明：</w:t>
      </w:r>
    </w:p>
    <w:p w14:paraId="0E390586" w14:textId="77777777" w:rsidR="00DF7549" w:rsidRDefault="00D91995" w:rsidP="00DF7549">
      <w:r>
        <w:rPr>
          <w:rFonts w:hint="eastAsia"/>
        </w:rPr>
        <w:t>【录入方式】：</w:t>
      </w:r>
      <w:r w:rsidRPr="0037086D">
        <w:rPr>
          <w:rFonts w:hint="eastAsia"/>
        </w:rPr>
        <w:t>提供“手工录入、其他单据明细导入、调入调拨申请单”等方式进行业务单据录入。</w:t>
      </w:r>
    </w:p>
    <w:p w14:paraId="3C95AF09" w14:textId="77777777"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5568BF70" w14:textId="77777777" w:rsidR="00DF7549" w:rsidRDefault="00D91995" w:rsidP="00DF7549">
      <w:r>
        <w:rPr>
          <w:rFonts w:hint="eastAsia"/>
        </w:rPr>
        <w:t>【过账处理】：</w:t>
      </w:r>
    </w:p>
    <w:p w14:paraId="2E851D5B" w14:textId="77777777" w:rsidR="00F5083B" w:rsidRDefault="00D91995" w:rsidP="00F5083B">
      <w:pPr>
        <w:pStyle w:val="11"/>
      </w:pPr>
      <w:r>
        <w:rPr>
          <w:rFonts w:hint="eastAsia"/>
        </w:rPr>
        <w:t>未启用调拨在途：出入库仓库的库存数量、金额分别减少、增加。</w:t>
      </w:r>
    </w:p>
    <w:p w14:paraId="43C3F497" w14:textId="77777777" w:rsidR="00F5083B" w:rsidRDefault="00D91995" w:rsidP="00F5083B">
      <w:pPr>
        <w:pStyle w:val="11"/>
      </w:pPr>
      <w:r>
        <w:rPr>
          <w:rFonts w:hint="eastAsia"/>
        </w:rPr>
        <w:t>启用调拨在途：出库仓库的库存数量、金额减少；在途库数量、金额增加。</w:t>
      </w:r>
    </w:p>
    <w:p w14:paraId="4F8B181A" w14:textId="77777777" w:rsidR="00E11E05" w:rsidRPr="0037086D" w:rsidRDefault="00D91995" w:rsidP="00E11E05">
      <w:pPr>
        <w:pStyle w:val="11"/>
      </w:pPr>
      <w:r w:rsidRPr="0037086D">
        <w:rPr>
          <w:rFonts w:hint="eastAsia"/>
        </w:rPr>
        <w:t>变价调拨商品的数量不发生变化，但所属的仓库有可能发生变化，库存商品的成本和金额也会发生变化。</w:t>
      </w:r>
    </w:p>
    <w:p w14:paraId="26286FB8" w14:textId="77777777" w:rsidR="00E11E05" w:rsidRPr="0037086D" w:rsidRDefault="00D91995" w:rsidP="00E11E05">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14:paraId="7852AA40" w14:textId="77777777" w:rsidR="00E11E05" w:rsidRPr="0037086D" w:rsidRDefault="00D91995" w:rsidP="00E11E05">
      <w:pPr>
        <w:pStyle w:val="11"/>
      </w:pPr>
      <w:r w:rsidRPr="0037086D">
        <w:rPr>
          <w:rFonts w:hint="eastAsia"/>
        </w:rPr>
        <w:t>出库和入库的差额自动记入“损益表”的“变价调拨差价”项目下。</w:t>
      </w:r>
    </w:p>
    <w:p w14:paraId="165A533C" w14:textId="77777777" w:rsidR="00DF7549" w:rsidRDefault="00D91995" w:rsidP="00DF7549">
      <w:r>
        <w:rPr>
          <w:rFonts w:hint="eastAsia"/>
        </w:rPr>
        <w:t>【单据修改】：</w:t>
      </w:r>
    </w:p>
    <w:p w14:paraId="2237F38C" w14:textId="77777777" w:rsidR="00DF7549" w:rsidRDefault="00D91995" w:rsidP="00E11E05">
      <w:pPr>
        <w:pStyle w:val="11"/>
      </w:pPr>
      <w:r>
        <w:rPr>
          <w:rFonts w:hint="eastAsia"/>
        </w:rPr>
        <w:t>不支持单据全面修改。</w:t>
      </w:r>
    </w:p>
    <w:p w14:paraId="57871807" w14:textId="77777777" w:rsidR="00DF7549" w:rsidRDefault="00D91995" w:rsidP="00E11E05">
      <w:pPr>
        <w:pStyle w:val="11"/>
      </w:pPr>
      <w:r>
        <w:rPr>
          <w:rFonts w:hint="eastAsia"/>
        </w:rPr>
        <w:t>支持修改“单据日期、单据编号、经手人、部门、说明、摘要”。</w:t>
      </w:r>
    </w:p>
    <w:p w14:paraId="74B19A09" w14:textId="77777777" w:rsidR="00DF7549" w:rsidRDefault="00D91995" w:rsidP="00DF7549">
      <w:r>
        <w:rPr>
          <w:rFonts w:hint="eastAsia"/>
        </w:rPr>
        <w:t>【单据上、下游关联】：</w:t>
      </w:r>
    </w:p>
    <w:p w14:paraId="5C6F2EC6" w14:textId="77777777" w:rsidR="00DF7549" w:rsidRDefault="00D91995" w:rsidP="00E11E05">
      <w:pPr>
        <w:pStyle w:val="11"/>
      </w:pPr>
      <w:r>
        <w:rPr>
          <w:rFonts w:hint="eastAsia"/>
        </w:rPr>
        <w:t>上游单据：调拨申请单。</w:t>
      </w:r>
    </w:p>
    <w:p w14:paraId="30624429" w14:textId="77777777" w:rsidR="006704FC" w:rsidRPr="0037086D" w:rsidRDefault="00D91995" w:rsidP="00E11E05">
      <w:pPr>
        <w:pStyle w:val="4"/>
        <w:rPr>
          <w:b/>
        </w:rPr>
      </w:pPr>
      <w:bookmarkStart w:id="313" w:name="_Toc187929678"/>
      <w:r w:rsidRPr="0037086D">
        <w:rPr>
          <w:rFonts w:hint="eastAsia"/>
        </w:rPr>
        <w:t>调拨退回单</w:t>
      </w:r>
      <w:bookmarkEnd w:id="313"/>
    </w:p>
    <w:p w14:paraId="44DDB7C1" w14:textId="77777777" w:rsidR="006704FC" w:rsidRPr="0037086D" w:rsidRDefault="00984622" w:rsidP="006704FC">
      <w:pPr>
        <w:rPr>
          <w:rFonts w:cstheme="minorEastAsia"/>
        </w:rPr>
      </w:pPr>
      <w:r>
        <w:rPr>
          <w:noProof/>
        </w:rPr>
        <w:drawing>
          <wp:inline distT="0" distB="0" distL="0" distR="0" wp14:anchorId="1E51B7C3" wp14:editId="400373C1">
            <wp:extent cx="3588371" cy="1800000"/>
            <wp:effectExtent l="0" t="0" r="0" b="0"/>
            <wp:docPr id="1082" name="图片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3588371" cy="1800000"/>
                    </a:xfrm>
                    <a:prstGeom prst="rect">
                      <a:avLst/>
                    </a:prstGeom>
                  </pic:spPr>
                </pic:pic>
              </a:graphicData>
            </a:graphic>
          </wp:inline>
        </w:drawing>
      </w:r>
    </w:p>
    <w:p w14:paraId="08DF3F4F" w14:textId="77777777" w:rsidR="006704FC" w:rsidRPr="0037086D" w:rsidRDefault="00D91995" w:rsidP="006704FC">
      <w:bookmarkStart w:id="314" w:name="_Toc31805"/>
      <w:r w:rsidRPr="0037086D">
        <w:rPr>
          <w:rFonts w:hint="eastAsia"/>
          <w:bCs/>
        </w:rPr>
        <w:t>功能描述：</w:t>
      </w:r>
      <w:r w:rsidRPr="0037086D">
        <w:rPr>
          <w:rFonts w:hint="eastAsia"/>
        </w:rPr>
        <w:t>执行调拨退回的业务。</w:t>
      </w:r>
    </w:p>
    <w:p w14:paraId="778C6528" w14:textId="77777777" w:rsidR="006704FC" w:rsidRPr="0037086D" w:rsidRDefault="00D91995" w:rsidP="006704FC">
      <w:r w:rsidRPr="0037086D">
        <w:rPr>
          <w:rFonts w:hint="eastAsia"/>
        </w:rPr>
        <w:t>操作说明：</w:t>
      </w:r>
    </w:p>
    <w:p w14:paraId="601196DB" w14:textId="77777777" w:rsidR="00E11E05" w:rsidRDefault="00D91995" w:rsidP="00E11E05">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14:paraId="1DD53BFB" w14:textId="77777777" w:rsidR="00E11E05" w:rsidRDefault="00D91995" w:rsidP="00E11E05">
      <w:r>
        <w:rPr>
          <w:rFonts w:hint="eastAsia"/>
        </w:rPr>
        <w:t>【单据助手】：</w:t>
      </w:r>
      <w:r w:rsidRPr="0037086D">
        <w:rPr>
          <w:rFonts w:hint="eastAsia"/>
        </w:rPr>
        <w:t>单据操作日志。</w:t>
      </w:r>
    </w:p>
    <w:p w14:paraId="186ADFA8" w14:textId="77777777" w:rsidR="00E11E05" w:rsidRDefault="00D91995" w:rsidP="00E11E05">
      <w:r>
        <w:rPr>
          <w:rFonts w:hint="eastAsia"/>
        </w:rPr>
        <w:lastRenderedPageBreak/>
        <w:t>【过账处理】：在途库数量、金额减少；出库仓库数量、金额增加。</w:t>
      </w:r>
    </w:p>
    <w:p w14:paraId="5712F0D8" w14:textId="77777777" w:rsidR="00E11E05" w:rsidRDefault="00D91995" w:rsidP="00E11E05">
      <w:r>
        <w:rPr>
          <w:rFonts w:hint="eastAsia"/>
        </w:rPr>
        <w:t>【其他】：</w:t>
      </w:r>
    </w:p>
    <w:p w14:paraId="0CAE6CE2" w14:textId="77777777" w:rsidR="006704FC" w:rsidRPr="0037086D" w:rsidRDefault="00D91995" w:rsidP="00E11DA4">
      <w:pPr>
        <w:pStyle w:val="11"/>
      </w:pPr>
      <w:r w:rsidRPr="0037086D">
        <w:rPr>
          <w:rFonts w:hint="eastAsia"/>
        </w:rPr>
        <w:t>系统生成的调拨退回单，只能修改“经手人、部门、说明和摘要”字段。</w:t>
      </w:r>
    </w:p>
    <w:p w14:paraId="1A93C87C" w14:textId="77777777" w:rsidR="006704FC" w:rsidRPr="0037086D" w:rsidRDefault="00D91995" w:rsidP="0088053A">
      <w:pPr>
        <w:pStyle w:val="4"/>
        <w:rPr>
          <w:b/>
        </w:rPr>
      </w:pPr>
      <w:bookmarkStart w:id="315" w:name="_Toc187929679"/>
      <w:bookmarkEnd w:id="314"/>
      <w:r w:rsidRPr="0037086D">
        <w:rPr>
          <w:rFonts w:hint="eastAsia"/>
        </w:rPr>
        <w:t>商品调拨查询</w:t>
      </w:r>
      <w:bookmarkEnd w:id="315"/>
    </w:p>
    <w:p w14:paraId="327F013C" w14:textId="77777777" w:rsidR="006704FC" w:rsidRPr="0037086D" w:rsidRDefault="00984622" w:rsidP="006704FC">
      <w:pPr>
        <w:rPr>
          <w:rFonts w:cstheme="minorEastAsia"/>
        </w:rPr>
      </w:pPr>
      <w:r>
        <w:rPr>
          <w:noProof/>
        </w:rPr>
        <w:drawing>
          <wp:inline distT="0" distB="0" distL="0" distR="0" wp14:anchorId="5F7C8AA1" wp14:editId="47DF2252">
            <wp:extent cx="3588371" cy="1800000"/>
            <wp:effectExtent l="0" t="0" r="0" b="0"/>
            <wp:docPr id="1083" name="图片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3588371" cy="1800000"/>
                    </a:xfrm>
                    <a:prstGeom prst="rect">
                      <a:avLst/>
                    </a:prstGeom>
                  </pic:spPr>
                </pic:pic>
              </a:graphicData>
            </a:graphic>
          </wp:inline>
        </w:drawing>
      </w:r>
    </w:p>
    <w:p w14:paraId="4D5F1983" w14:textId="77777777" w:rsidR="006704FC" w:rsidRPr="0037086D" w:rsidRDefault="00D91995" w:rsidP="006704FC">
      <w:r w:rsidRPr="0037086D">
        <w:rPr>
          <w:rFonts w:hint="eastAsia"/>
          <w:bCs/>
        </w:rPr>
        <w:t>功能描述：</w:t>
      </w:r>
      <w:r w:rsidRPr="0037086D">
        <w:rPr>
          <w:rFonts w:hint="eastAsia"/>
        </w:rPr>
        <w:t>查询商品的调拨情况，包括调拨数量、金额、调拨差价，也可以查看明细记录。</w:t>
      </w:r>
    </w:p>
    <w:p w14:paraId="546291B4" w14:textId="77777777" w:rsidR="006704FC" w:rsidRPr="0037086D" w:rsidRDefault="00D91995" w:rsidP="006704FC">
      <w:r w:rsidRPr="0037086D">
        <w:rPr>
          <w:rFonts w:hint="eastAsia"/>
        </w:rPr>
        <w:t>操作说明：</w:t>
      </w:r>
    </w:p>
    <w:p w14:paraId="647C7B6F" w14:textId="77777777" w:rsidR="006704FC" w:rsidRPr="0037086D" w:rsidRDefault="00D91995" w:rsidP="006704FC">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14:paraId="16983163" w14:textId="77777777" w:rsidR="006704FC" w:rsidRPr="0037086D" w:rsidRDefault="00D91995" w:rsidP="006704FC">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14:paraId="67AB5132" w14:textId="77777777" w:rsidR="006704FC" w:rsidRPr="0037086D" w:rsidRDefault="00D91995" w:rsidP="00E11DA4">
      <w:pPr>
        <w:pStyle w:val="4"/>
        <w:rPr>
          <w:b/>
        </w:rPr>
      </w:pPr>
      <w:bookmarkStart w:id="316" w:name="_Toc187929680"/>
      <w:r w:rsidRPr="0037086D">
        <w:rPr>
          <w:rFonts w:hint="eastAsia"/>
        </w:rPr>
        <w:t>调拨分布</w:t>
      </w:r>
      <w:bookmarkEnd w:id="316"/>
    </w:p>
    <w:p w14:paraId="3256C7C7" w14:textId="77777777" w:rsidR="006704FC" w:rsidRPr="0037086D" w:rsidRDefault="00984622" w:rsidP="006704FC">
      <w:pPr>
        <w:rPr>
          <w:rFonts w:cstheme="minorEastAsia"/>
        </w:rPr>
      </w:pPr>
      <w:r>
        <w:rPr>
          <w:noProof/>
        </w:rPr>
        <w:drawing>
          <wp:inline distT="0" distB="0" distL="0" distR="0" wp14:anchorId="563489D7" wp14:editId="3898E615">
            <wp:extent cx="3588371" cy="1800000"/>
            <wp:effectExtent l="0" t="0" r="0" b="0"/>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3588371" cy="1800000"/>
                    </a:xfrm>
                    <a:prstGeom prst="rect">
                      <a:avLst/>
                    </a:prstGeom>
                  </pic:spPr>
                </pic:pic>
              </a:graphicData>
            </a:graphic>
          </wp:inline>
        </w:drawing>
      </w:r>
    </w:p>
    <w:p w14:paraId="463AE440" w14:textId="77777777" w:rsidR="006704FC" w:rsidRPr="0037086D" w:rsidRDefault="00D91995" w:rsidP="006704FC">
      <w:r w:rsidRPr="0037086D">
        <w:rPr>
          <w:rFonts w:hint="eastAsia"/>
          <w:bCs/>
        </w:rPr>
        <w:t>功能描述：</w:t>
      </w:r>
      <w:r w:rsidRPr="0037086D">
        <w:rPr>
          <w:rFonts w:hint="eastAsia"/>
        </w:rPr>
        <w:t>调拨分布用于查询商品在不同仓库的调拨分布情况。</w:t>
      </w:r>
    </w:p>
    <w:p w14:paraId="5C53459D" w14:textId="77777777" w:rsidR="006704FC" w:rsidRPr="0037086D" w:rsidRDefault="00D91995" w:rsidP="006704FC">
      <w:r w:rsidRPr="0037086D">
        <w:rPr>
          <w:rFonts w:hint="eastAsia"/>
        </w:rPr>
        <w:t>操作说明：</w:t>
      </w:r>
    </w:p>
    <w:p w14:paraId="01A27420" w14:textId="77777777" w:rsidR="006704FC" w:rsidRPr="0037086D" w:rsidRDefault="00D91995" w:rsidP="006704FC">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14:paraId="504DAC2B" w14:textId="77777777" w:rsidR="006704FC" w:rsidRPr="0037086D" w:rsidRDefault="00D91995" w:rsidP="00E11DA4">
      <w:pPr>
        <w:pStyle w:val="4"/>
        <w:rPr>
          <w:b/>
        </w:rPr>
      </w:pPr>
      <w:bookmarkStart w:id="317" w:name="_Toc187929681"/>
      <w:r w:rsidRPr="0037086D">
        <w:rPr>
          <w:rFonts w:hint="eastAsia"/>
        </w:rPr>
        <w:t>调拨申请单查询</w:t>
      </w:r>
      <w:bookmarkEnd w:id="317"/>
    </w:p>
    <w:p w14:paraId="4ED2BE78" w14:textId="77777777" w:rsidR="006704FC" w:rsidRPr="0037086D" w:rsidRDefault="00984622" w:rsidP="006704FC">
      <w:pPr>
        <w:rPr>
          <w:rFonts w:cstheme="minorEastAsia"/>
        </w:rPr>
      </w:pPr>
      <w:r>
        <w:rPr>
          <w:noProof/>
        </w:rPr>
        <w:drawing>
          <wp:inline distT="0" distB="0" distL="0" distR="0" wp14:anchorId="5CBF7976" wp14:editId="38A388CC">
            <wp:extent cx="3588371" cy="1800000"/>
            <wp:effectExtent l="0" t="0" r="0" b="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588371" cy="1800000"/>
                    </a:xfrm>
                    <a:prstGeom prst="rect">
                      <a:avLst/>
                    </a:prstGeom>
                  </pic:spPr>
                </pic:pic>
              </a:graphicData>
            </a:graphic>
          </wp:inline>
        </w:drawing>
      </w:r>
    </w:p>
    <w:p w14:paraId="05E1E687"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14:paraId="46556FDB" w14:textId="77777777" w:rsidR="006704FC" w:rsidRPr="0037086D" w:rsidRDefault="00D91995" w:rsidP="006704FC">
      <w:r w:rsidRPr="0037086D">
        <w:rPr>
          <w:rFonts w:hint="eastAsia"/>
        </w:rPr>
        <w:lastRenderedPageBreak/>
        <w:t>操作说明：</w:t>
      </w:r>
    </w:p>
    <w:p w14:paraId="56B101D8" w14:textId="77777777" w:rsidR="006704FC" w:rsidRPr="0037086D" w:rsidRDefault="00D91995" w:rsidP="006704FC">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14:paraId="5FA09AC7" w14:textId="77777777" w:rsidR="006704FC" w:rsidRPr="0037086D" w:rsidRDefault="00D91995" w:rsidP="00E11DA4">
      <w:pPr>
        <w:pStyle w:val="11"/>
      </w:pPr>
      <w:r>
        <w:rPr>
          <w:rFonts w:hint="eastAsia"/>
        </w:rPr>
        <w:t>只有</w:t>
      </w:r>
      <w:r w:rsidRPr="0037086D">
        <w:rPr>
          <w:rFonts w:hint="eastAsia"/>
        </w:rPr>
        <w:t>单据中止状态为“未中止”的调拨申请单才能生成“同价调拨单”或“变价调拨单”</w:t>
      </w:r>
    </w:p>
    <w:p w14:paraId="2F5E9FEE" w14:textId="77777777" w:rsidR="006704FC" w:rsidRPr="0037086D" w:rsidRDefault="00D91995" w:rsidP="00E11DA4">
      <w:pPr>
        <w:pStyle w:val="11"/>
      </w:pPr>
      <w:r w:rsidRPr="0037086D">
        <w:rPr>
          <w:rFonts w:hint="eastAsia"/>
        </w:rPr>
        <w:t>只有单据审核状态为“审核通过”和“无需审核”的调拨申请单才能生成“同价调拨单”或“变价调拨单”。</w:t>
      </w:r>
    </w:p>
    <w:p w14:paraId="5C2A4CEB" w14:textId="77777777" w:rsidR="006704FC" w:rsidRPr="0037086D" w:rsidRDefault="00D91995" w:rsidP="00E11DA4">
      <w:pPr>
        <w:pStyle w:val="11"/>
      </w:pPr>
      <w:r w:rsidRPr="0037086D">
        <w:rPr>
          <w:rFonts w:hint="eastAsia"/>
        </w:rPr>
        <w:t>只有单据审核状态为“审核通过”和“无需审核”的调拨申请单才能修改出库仓库确认调拨数量。</w:t>
      </w:r>
    </w:p>
    <w:p w14:paraId="5DD5BCF2" w14:textId="77777777" w:rsidR="006704FC" w:rsidRPr="0037086D" w:rsidRDefault="00D91995" w:rsidP="006704FC">
      <w:r w:rsidRPr="0037086D">
        <w:rPr>
          <w:rFonts w:hint="eastAsia"/>
        </w:rPr>
        <w:t>【修改出库仓库确认调拨数量】：调拨申请的入库方提交调拨申请后，请调拨申请的出库方可在此根据实际能够发货的数量修改“出库仓库确认调拨数量”。</w:t>
      </w:r>
    </w:p>
    <w:p w14:paraId="6BBE6721" w14:textId="77777777" w:rsidR="006704FC" w:rsidRPr="0037086D" w:rsidRDefault="00D91995" w:rsidP="00E11DA4">
      <w:pPr>
        <w:pStyle w:val="4"/>
        <w:rPr>
          <w:b/>
        </w:rPr>
      </w:pPr>
      <w:bookmarkStart w:id="318" w:name="_Toc187929682"/>
      <w:r w:rsidRPr="0037086D">
        <w:rPr>
          <w:rFonts w:hint="eastAsia"/>
        </w:rPr>
        <w:t>调拨在途商品查询</w:t>
      </w:r>
      <w:bookmarkEnd w:id="318"/>
    </w:p>
    <w:p w14:paraId="02874751" w14:textId="77777777" w:rsidR="006704FC" w:rsidRPr="0037086D" w:rsidRDefault="00984622" w:rsidP="006704FC">
      <w:r>
        <w:rPr>
          <w:noProof/>
        </w:rPr>
        <w:drawing>
          <wp:inline distT="0" distB="0" distL="0" distR="0" wp14:anchorId="74C3C748" wp14:editId="15C118CF">
            <wp:extent cx="3588371" cy="1800000"/>
            <wp:effectExtent l="0" t="0" r="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3588371" cy="1800000"/>
                    </a:xfrm>
                    <a:prstGeom prst="rect">
                      <a:avLst/>
                    </a:prstGeom>
                  </pic:spPr>
                </pic:pic>
              </a:graphicData>
            </a:graphic>
          </wp:inline>
        </w:drawing>
      </w:r>
    </w:p>
    <w:p w14:paraId="1AC79850" w14:textId="77777777" w:rsidR="006704FC" w:rsidRPr="0037086D" w:rsidRDefault="00D91995" w:rsidP="006704FC">
      <w:r w:rsidRPr="0037086D">
        <w:rPr>
          <w:rFonts w:hint="eastAsia"/>
          <w:bCs/>
        </w:rPr>
        <w:t>功能描述：</w:t>
      </w:r>
      <w:r w:rsidRPr="0037086D">
        <w:rPr>
          <w:rFonts w:hint="eastAsia"/>
        </w:rPr>
        <w:t>查询是对调拨出库方已发货，但调拨入库方未收货状态下的商品数量查询。</w:t>
      </w:r>
    </w:p>
    <w:p w14:paraId="762AFD25" w14:textId="77777777" w:rsidR="006704FC" w:rsidRPr="0037086D" w:rsidRDefault="00D91995" w:rsidP="00E11DA4">
      <w:pPr>
        <w:pStyle w:val="4"/>
        <w:rPr>
          <w:b/>
        </w:rPr>
      </w:pPr>
      <w:bookmarkStart w:id="319" w:name="_Toc187929683"/>
      <w:r w:rsidRPr="0037086D">
        <w:rPr>
          <w:rFonts w:hint="eastAsia"/>
        </w:rPr>
        <w:t>调拨单收货验收</w:t>
      </w:r>
      <w:bookmarkEnd w:id="319"/>
    </w:p>
    <w:p w14:paraId="6A3E5B3E" w14:textId="77777777" w:rsidR="006704FC" w:rsidRPr="0037086D" w:rsidRDefault="00984622" w:rsidP="006704FC">
      <w:pPr>
        <w:rPr>
          <w:rFonts w:cstheme="minorEastAsia"/>
        </w:rPr>
      </w:pPr>
      <w:r>
        <w:rPr>
          <w:noProof/>
        </w:rPr>
        <w:drawing>
          <wp:inline distT="0" distB="0" distL="0" distR="0" wp14:anchorId="2BE17639" wp14:editId="038124F4">
            <wp:extent cx="3588371" cy="1800000"/>
            <wp:effectExtent l="0" t="0" r="0" b="0"/>
            <wp:docPr id="1087" name="图片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3588371" cy="1800000"/>
                    </a:xfrm>
                    <a:prstGeom prst="rect">
                      <a:avLst/>
                    </a:prstGeom>
                  </pic:spPr>
                </pic:pic>
              </a:graphicData>
            </a:graphic>
          </wp:inline>
        </w:drawing>
      </w:r>
    </w:p>
    <w:p w14:paraId="753F3B74" w14:textId="77777777" w:rsidR="006704FC" w:rsidRPr="0037086D" w:rsidRDefault="00D91995" w:rsidP="006704FC">
      <w:r w:rsidRPr="0037086D">
        <w:rPr>
          <w:rFonts w:hint="eastAsia"/>
          <w:bCs/>
        </w:rPr>
        <w:t>功能描述：</w:t>
      </w:r>
      <w:r w:rsidRPr="0037086D">
        <w:rPr>
          <w:rFonts w:hint="eastAsia"/>
        </w:rPr>
        <w:t>调拨申请入库方针对实际到货数量进行验收入库，以及调拨数与到货数差异处理。</w:t>
      </w:r>
    </w:p>
    <w:p w14:paraId="15D8BA7E" w14:textId="77777777" w:rsidR="006704FC" w:rsidRPr="0037086D" w:rsidRDefault="00D91995" w:rsidP="006704FC">
      <w:r w:rsidRPr="0037086D">
        <w:rPr>
          <w:rFonts w:hint="eastAsia"/>
        </w:rPr>
        <w:t>操作说明：</w:t>
      </w:r>
    </w:p>
    <w:p w14:paraId="3677363C" w14:textId="77777777" w:rsidR="006704FC" w:rsidRPr="0037086D" w:rsidRDefault="00D91995" w:rsidP="006704FC">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14:paraId="16687A0F" w14:textId="77777777" w:rsidR="006704FC" w:rsidRPr="0037086D" w:rsidRDefault="00D91995" w:rsidP="006704FC">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14:paraId="411F5842" w14:textId="77777777" w:rsidR="006704FC" w:rsidRPr="0037086D" w:rsidRDefault="00D91995" w:rsidP="006704FC">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14:paraId="6A89A867" w14:textId="77777777" w:rsidR="006704FC" w:rsidRPr="0037086D" w:rsidRDefault="00D91995" w:rsidP="006704FC">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14:paraId="3E0E5BBF" w14:textId="77777777" w:rsidR="006704FC" w:rsidRPr="00E11DA4" w:rsidRDefault="00D91995" w:rsidP="00E11DA4">
      <w:pPr>
        <w:pStyle w:val="30"/>
        <w:rPr>
          <w:rStyle w:val="31"/>
        </w:rPr>
      </w:pPr>
      <w:bookmarkStart w:id="320" w:name="_Toc187929684"/>
      <w:r w:rsidRPr="0037086D">
        <w:rPr>
          <w:rFonts w:hint="eastAsia"/>
        </w:rPr>
        <w:lastRenderedPageBreak/>
        <w:t>其他出入库管理</w:t>
      </w:r>
      <w:bookmarkEnd w:id="320"/>
    </w:p>
    <w:p w14:paraId="47E2908B" w14:textId="77777777" w:rsidR="006704FC" w:rsidRPr="0037086D" w:rsidRDefault="00D91995" w:rsidP="00E11DA4">
      <w:pPr>
        <w:pStyle w:val="4"/>
        <w:rPr>
          <w:b/>
        </w:rPr>
      </w:pPr>
      <w:bookmarkStart w:id="321" w:name="_Toc187929685"/>
      <w:r w:rsidRPr="0037086D">
        <w:rPr>
          <w:rFonts w:hint="eastAsia"/>
        </w:rPr>
        <w:t>其他出入库管理总览</w:t>
      </w:r>
      <w:bookmarkEnd w:id="321"/>
    </w:p>
    <w:p w14:paraId="59CFFC63" w14:textId="77777777" w:rsidR="006704FC" w:rsidRPr="0037086D" w:rsidRDefault="00D91995" w:rsidP="003070BF">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14:paraId="1B123E47" w14:textId="77777777" w:rsidR="006704FC" w:rsidRPr="0037086D" w:rsidRDefault="00D91995" w:rsidP="003070BF">
      <w:pPr>
        <w:pStyle w:val="4"/>
        <w:rPr>
          <w:b/>
        </w:rPr>
      </w:pPr>
      <w:bookmarkStart w:id="322" w:name="_Toc187929686"/>
      <w:r w:rsidRPr="0037086D">
        <w:rPr>
          <w:rFonts w:hint="eastAsia"/>
        </w:rPr>
        <w:t>其他入库单</w:t>
      </w:r>
      <w:bookmarkEnd w:id="322"/>
    </w:p>
    <w:p w14:paraId="25EBFB3E" w14:textId="77777777" w:rsidR="006704FC" w:rsidRPr="0037086D" w:rsidRDefault="00984622" w:rsidP="006704FC">
      <w:pPr>
        <w:rPr>
          <w:rFonts w:cstheme="minorEastAsia"/>
        </w:rPr>
      </w:pPr>
      <w:r>
        <w:rPr>
          <w:noProof/>
        </w:rPr>
        <w:drawing>
          <wp:inline distT="0" distB="0" distL="0" distR="0" wp14:anchorId="0C73599E" wp14:editId="4041C5FC">
            <wp:extent cx="3588371" cy="1800000"/>
            <wp:effectExtent l="0" t="0" r="0" b="0"/>
            <wp:docPr id="1088" name="图片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3588371" cy="1800000"/>
                    </a:xfrm>
                    <a:prstGeom prst="rect">
                      <a:avLst/>
                    </a:prstGeom>
                  </pic:spPr>
                </pic:pic>
              </a:graphicData>
            </a:graphic>
          </wp:inline>
        </w:drawing>
      </w:r>
    </w:p>
    <w:p w14:paraId="69123E01" w14:textId="77777777" w:rsidR="006704FC" w:rsidRPr="0037086D" w:rsidRDefault="00D91995" w:rsidP="006704FC">
      <w:r w:rsidRPr="0037086D">
        <w:rPr>
          <w:rFonts w:hint="eastAsia"/>
          <w:bCs/>
        </w:rPr>
        <w:t>功能描述：</w:t>
      </w:r>
      <w:r w:rsidRPr="0037086D">
        <w:rPr>
          <w:rFonts w:hint="eastAsia"/>
        </w:rPr>
        <w:t>用于记录其他方式入库的单据，该单据不产生往来账。</w:t>
      </w:r>
    </w:p>
    <w:p w14:paraId="7BE1AD50" w14:textId="77777777" w:rsidR="006704FC" w:rsidRPr="0037086D" w:rsidRDefault="00D91995" w:rsidP="006704FC">
      <w:r w:rsidRPr="0037086D">
        <w:rPr>
          <w:rFonts w:hint="eastAsia"/>
        </w:rPr>
        <w:t>操作说明：</w:t>
      </w:r>
    </w:p>
    <w:p w14:paraId="1BC2C70F" w14:textId="77777777" w:rsidR="003070BF" w:rsidRDefault="00D91995" w:rsidP="003070BF">
      <w:r>
        <w:rPr>
          <w:rFonts w:hint="eastAsia"/>
        </w:rPr>
        <w:t>【录入方式】：</w:t>
      </w:r>
      <w:r w:rsidRPr="0037086D">
        <w:rPr>
          <w:rFonts w:hint="eastAsia"/>
        </w:rPr>
        <w:t>提供“手工录入、其他单据明细导入”等方式进行业务单据录入。</w:t>
      </w:r>
    </w:p>
    <w:p w14:paraId="1A5B3AA1" w14:textId="77777777"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14:paraId="38E50476" w14:textId="77777777" w:rsidR="003070BF" w:rsidRDefault="00D91995" w:rsidP="003070BF">
      <w:r>
        <w:rPr>
          <w:rFonts w:hint="eastAsia"/>
        </w:rPr>
        <w:t>【过账处理】：库存数量、金额增加。</w:t>
      </w:r>
    </w:p>
    <w:p w14:paraId="44E8F1C4" w14:textId="77777777" w:rsidR="003070BF" w:rsidRDefault="00D91995" w:rsidP="003070BF">
      <w:r>
        <w:rPr>
          <w:rFonts w:hint="eastAsia"/>
        </w:rPr>
        <w:t>【单据修改】：</w:t>
      </w:r>
    </w:p>
    <w:p w14:paraId="378FD04F" w14:textId="77777777" w:rsidR="003070BF" w:rsidRDefault="00D91995" w:rsidP="003070BF">
      <w:pPr>
        <w:pStyle w:val="11"/>
      </w:pPr>
      <w:r>
        <w:rPr>
          <w:rFonts w:hint="eastAsia"/>
        </w:rPr>
        <w:t>支持单据全面修改。</w:t>
      </w:r>
    </w:p>
    <w:p w14:paraId="233733F4" w14:textId="77777777" w:rsidR="003070BF" w:rsidRDefault="00D91995" w:rsidP="003070BF">
      <w:r>
        <w:rPr>
          <w:rFonts w:hint="eastAsia"/>
        </w:rPr>
        <w:t>【其他】：</w:t>
      </w:r>
    </w:p>
    <w:p w14:paraId="17D0D589" w14:textId="77777777" w:rsidR="006704FC" w:rsidRPr="0037086D" w:rsidRDefault="00D91995" w:rsidP="003070BF">
      <w:pPr>
        <w:pStyle w:val="11"/>
      </w:pPr>
      <w:r w:rsidRPr="0037086D">
        <w:rPr>
          <w:rFonts w:hint="eastAsia"/>
        </w:rPr>
        <w:t>往来单位、结算单位：是非必填表头信息，当该单据用户公司内部业务处理的时候可以不用填写。</w:t>
      </w:r>
    </w:p>
    <w:p w14:paraId="419C9D98" w14:textId="77777777" w:rsidR="006704FC" w:rsidRPr="0037086D" w:rsidRDefault="00D91995" w:rsidP="003070BF">
      <w:pPr>
        <w:pStyle w:val="11"/>
      </w:pPr>
      <w:r w:rsidRPr="0037086D">
        <w:rPr>
          <w:rFonts w:hint="eastAsia"/>
        </w:rPr>
        <w:t>业务类别：必填，需要指定这次入库属于什么业务，以便选择到对应的收入项目。</w:t>
      </w:r>
    </w:p>
    <w:p w14:paraId="3056AC3B" w14:textId="77777777" w:rsidR="006704FC" w:rsidRPr="0037086D" w:rsidRDefault="00D91995" w:rsidP="003070BF">
      <w:pPr>
        <w:pStyle w:val="4"/>
        <w:rPr>
          <w:b/>
        </w:rPr>
      </w:pPr>
      <w:bookmarkStart w:id="323" w:name="_Toc187929687"/>
      <w:r w:rsidRPr="0037086D">
        <w:rPr>
          <w:rFonts w:hint="eastAsia"/>
        </w:rPr>
        <w:t>其他出库单</w:t>
      </w:r>
      <w:bookmarkEnd w:id="323"/>
    </w:p>
    <w:p w14:paraId="081A2F60" w14:textId="77777777" w:rsidR="006704FC" w:rsidRPr="0037086D" w:rsidRDefault="00984622" w:rsidP="006704FC">
      <w:r>
        <w:rPr>
          <w:noProof/>
        </w:rPr>
        <w:drawing>
          <wp:inline distT="0" distB="0" distL="0" distR="0" wp14:anchorId="3655283E" wp14:editId="7BF5A83D">
            <wp:extent cx="3588371" cy="1800000"/>
            <wp:effectExtent l="0" t="0" r="0" b="0"/>
            <wp:docPr id="1089" name="图片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3588371" cy="1800000"/>
                    </a:xfrm>
                    <a:prstGeom prst="rect">
                      <a:avLst/>
                    </a:prstGeom>
                  </pic:spPr>
                </pic:pic>
              </a:graphicData>
            </a:graphic>
          </wp:inline>
        </w:drawing>
      </w:r>
    </w:p>
    <w:p w14:paraId="6F98247A" w14:textId="77777777" w:rsidR="006704FC" w:rsidRPr="0037086D" w:rsidRDefault="00D91995" w:rsidP="006704FC">
      <w:r w:rsidRPr="0037086D">
        <w:rPr>
          <w:rFonts w:hint="eastAsia"/>
          <w:bCs/>
        </w:rPr>
        <w:t>功能描述：</w:t>
      </w:r>
      <w:r w:rsidRPr="0037086D">
        <w:rPr>
          <w:rFonts w:hint="eastAsia"/>
        </w:rPr>
        <w:t>用于记录其他方式出库的单据，该单据直接按成本价进行出库。</w:t>
      </w:r>
    </w:p>
    <w:p w14:paraId="3ABC5BC6" w14:textId="77777777" w:rsidR="006704FC" w:rsidRPr="0037086D" w:rsidRDefault="00D91995" w:rsidP="006704FC">
      <w:r w:rsidRPr="0037086D">
        <w:rPr>
          <w:rFonts w:hint="eastAsia"/>
        </w:rPr>
        <w:t>操作说明：</w:t>
      </w:r>
    </w:p>
    <w:p w14:paraId="671993B8" w14:textId="77777777" w:rsidR="003070BF" w:rsidRDefault="00D91995" w:rsidP="003070BF">
      <w:r>
        <w:rPr>
          <w:rFonts w:hint="eastAsia"/>
        </w:rPr>
        <w:t>【录入方式】：</w:t>
      </w:r>
      <w:r w:rsidRPr="0037086D">
        <w:rPr>
          <w:rFonts w:hint="eastAsia"/>
        </w:rPr>
        <w:t>提供“手工录入、其他单据明细导入”等方式进行业务单据录入。</w:t>
      </w:r>
    </w:p>
    <w:p w14:paraId="5B44DD0C" w14:textId="77777777"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14:paraId="7BE10214" w14:textId="77777777" w:rsidR="003070BF" w:rsidRDefault="00D91995" w:rsidP="003070BF">
      <w:r>
        <w:rPr>
          <w:rFonts w:hint="eastAsia"/>
        </w:rPr>
        <w:t>【过账处理】：库存数量、金额减少。</w:t>
      </w:r>
    </w:p>
    <w:p w14:paraId="0219A89D" w14:textId="77777777" w:rsidR="003070BF" w:rsidRDefault="00D91995" w:rsidP="003070BF">
      <w:r>
        <w:rPr>
          <w:rFonts w:hint="eastAsia"/>
        </w:rPr>
        <w:lastRenderedPageBreak/>
        <w:t>【单据修改】：</w:t>
      </w:r>
    </w:p>
    <w:p w14:paraId="2D663F84" w14:textId="77777777" w:rsidR="003070BF" w:rsidRDefault="00D91995" w:rsidP="003070BF">
      <w:pPr>
        <w:pStyle w:val="11"/>
      </w:pPr>
      <w:r>
        <w:rPr>
          <w:rFonts w:hint="eastAsia"/>
        </w:rPr>
        <w:t>支持单据全面修改。</w:t>
      </w:r>
    </w:p>
    <w:p w14:paraId="469F7270" w14:textId="77777777" w:rsidR="003070BF" w:rsidRDefault="00D91995" w:rsidP="003070BF">
      <w:r>
        <w:rPr>
          <w:rFonts w:hint="eastAsia"/>
        </w:rPr>
        <w:t>【其他】：</w:t>
      </w:r>
    </w:p>
    <w:p w14:paraId="6DF6081A" w14:textId="77777777" w:rsidR="006704FC" w:rsidRPr="0037086D" w:rsidRDefault="00D91995" w:rsidP="003070BF">
      <w:pPr>
        <w:pStyle w:val="11"/>
      </w:pPr>
      <w:r w:rsidRPr="0037086D">
        <w:rPr>
          <w:rFonts w:hint="eastAsia"/>
        </w:rPr>
        <w:t>往来单位、结算单位：是非必填表头信息，当该单据用户公司内部业务处理的时候可以不用填写。</w:t>
      </w:r>
    </w:p>
    <w:p w14:paraId="12A1D059" w14:textId="77777777" w:rsidR="006704FC" w:rsidRPr="0037086D" w:rsidRDefault="00D91995" w:rsidP="003070BF">
      <w:pPr>
        <w:pStyle w:val="11"/>
      </w:pPr>
      <w:r w:rsidRPr="0037086D">
        <w:rPr>
          <w:rFonts w:hint="eastAsia"/>
        </w:rPr>
        <w:t>业务类别：必填，需要指定这次出库属于什么业务，以便选择到对应的支出项目；</w:t>
      </w:r>
    </w:p>
    <w:p w14:paraId="64C2A665" w14:textId="77777777" w:rsidR="006704FC" w:rsidRPr="0037086D" w:rsidRDefault="00D91995" w:rsidP="00787EDE">
      <w:pPr>
        <w:pStyle w:val="4"/>
        <w:rPr>
          <w:b/>
        </w:rPr>
      </w:pPr>
      <w:bookmarkStart w:id="324" w:name="_Toc187929688"/>
      <w:r w:rsidRPr="0037086D">
        <w:rPr>
          <w:rFonts w:hint="eastAsia"/>
        </w:rPr>
        <w:t>其他入库查询</w:t>
      </w:r>
      <w:bookmarkEnd w:id="324"/>
    </w:p>
    <w:p w14:paraId="1A765626" w14:textId="77777777" w:rsidR="006704FC" w:rsidRPr="0037086D" w:rsidRDefault="00984622" w:rsidP="006704FC">
      <w:pPr>
        <w:rPr>
          <w:rFonts w:cstheme="minorEastAsia"/>
        </w:rPr>
      </w:pPr>
      <w:r>
        <w:rPr>
          <w:noProof/>
        </w:rPr>
        <w:drawing>
          <wp:inline distT="0" distB="0" distL="0" distR="0" wp14:anchorId="1A442493" wp14:editId="433BCAFB">
            <wp:extent cx="3588371" cy="1800000"/>
            <wp:effectExtent l="0" t="0" r="0" b="0"/>
            <wp:docPr id="1090" name="图片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588371" cy="1800000"/>
                    </a:xfrm>
                    <a:prstGeom prst="rect">
                      <a:avLst/>
                    </a:prstGeom>
                  </pic:spPr>
                </pic:pic>
              </a:graphicData>
            </a:graphic>
          </wp:inline>
        </w:drawing>
      </w:r>
    </w:p>
    <w:p w14:paraId="48D3A108" w14:textId="77777777" w:rsidR="006704FC" w:rsidRPr="0037086D" w:rsidRDefault="00D91995" w:rsidP="006704FC">
      <w:r w:rsidRPr="0037086D">
        <w:rPr>
          <w:rFonts w:hint="eastAsia"/>
          <w:bCs/>
        </w:rPr>
        <w:t>功能描述：</w:t>
      </w:r>
      <w:r w:rsidRPr="0037086D">
        <w:rPr>
          <w:rFonts w:hint="eastAsia"/>
        </w:rPr>
        <w:t>统计商品的其他入库情况，包括商品的“数量、单价、金额”等信息。</w:t>
      </w:r>
    </w:p>
    <w:p w14:paraId="79D596B4" w14:textId="77777777" w:rsidR="006704FC" w:rsidRPr="0037086D" w:rsidRDefault="00D91995" w:rsidP="006704FC">
      <w:r w:rsidRPr="0037086D">
        <w:rPr>
          <w:rFonts w:hint="eastAsia"/>
        </w:rPr>
        <w:t>操作说明：</w:t>
      </w:r>
    </w:p>
    <w:p w14:paraId="12037FB0"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2B464600" w14:textId="77777777" w:rsidR="006704FC" w:rsidRPr="0037086D" w:rsidRDefault="00D91995" w:rsidP="00787EDE">
      <w:pPr>
        <w:pStyle w:val="4"/>
        <w:rPr>
          <w:b/>
        </w:rPr>
      </w:pPr>
      <w:bookmarkStart w:id="325" w:name="_Toc187929689"/>
      <w:r w:rsidRPr="0037086D">
        <w:rPr>
          <w:rFonts w:hint="eastAsia"/>
        </w:rPr>
        <w:t>其他出库查询</w:t>
      </w:r>
      <w:bookmarkEnd w:id="325"/>
    </w:p>
    <w:p w14:paraId="41F83748" w14:textId="77777777" w:rsidR="006704FC" w:rsidRPr="0037086D" w:rsidRDefault="00984622" w:rsidP="006704FC">
      <w:r>
        <w:rPr>
          <w:noProof/>
        </w:rPr>
        <w:drawing>
          <wp:inline distT="0" distB="0" distL="0" distR="0" wp14:anchorId="67E6E622" wp14:editId="20179639">
            <wp:extent cx="3588371" cy="1800000"/>
            <wp:effectExtent l="0" t="0" r="0" b="0"/>
            <wp:docPr id="1091" name="图片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3588371" cy="1800000"/>
                    </a:xfrm>
                    <a:prstGeom prst="rect">
                      <a:avLst/>
                    </a:prstGeom>
                  </pic:spPr>
                </pic:pic>
              </a:graphicData>
            </a:graphic>
          </wp:inline>
        </w:drawing>
      </w:r>
    </w:p>
    <w:p w14:paraId="6A6D915B" w14:textId="77777777" w:rsidR="006704FC" w:rsidRPr="0037086D" w:rsidRDefault="00D91995" w:rsidP="006704FC">
      <w:r w:rsidRPr="0037086D">
        <w:rPr>
          <w:rFonts w:hint="eastAsia"/>
          <w:bCs/>
        </w:rPr>
        <w:t>功能描述：</w:t>
      </w:r>
      <w:r w:rsidRPr="0037086D">
        <w:rPr>
          <w:rFonts w:hint="eastAsia"/>
        </w:rPr>
        <w:t>统计商品的其他出库情况，包括商品的“数量、单价、金额”等信息。</w:t>
      </w:r>
    </w:p>
    <w:p w14:paraId="086E45D9" w14:textId="77777777" w:rsidR="006704FC" w:rsidRPr="0037086D" w:rsidRDefault="00D91995" w:rsidP="006704FC">
      <w:r w:rsidRPr="0037086D">
        <w:rPr>
          <w:rFonts w:hint="eastAsia"/>
        </w:rPr>
        <w:t>操作说明：</w:t>
      </w:r>
    </w:p>
    <w:p w14:paraId="097A5DFE"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367489AE" w14:textId="77777777" w:rsidR="006704FC" w:rsidRPr="0037086D" w:rsidRDefault="00D91995" w:rsidP="00787EDE">
      <w:pPr>
        <w:pStyle w:val="4"/>
        <w:rPr>
          <w:b/>
        </w:rPr>
      </w:pPr>
      <w:bookmarkStart w:id="326" w:name="_Toc187929690"/>
      <w:r w:rsidRPr="0037086D">
        <w:rPr>
          <w:rFonts w:hint="eastAsia"/>
        </w:rPr>
        <w:lastRenderedPageBreak/>
        <w:t>其他出入库查询</w:t>
      </w:r>
      <w:bookmarkEnd w:id="326"/>
    </w:p>
    <w:p w14:paraId="2FD298BA" w14:textId="77777777" w:rsidR="006704FC" w:rsidRPr="0037086D" w:rsidRDefault="00C91A52" w:rsidP="006704FC">
      <w:r>
        <w:rPr>
          <w:noProof/>
        </w:rPr>
        <w:drawing>
          <wp:inline distT="0" distB="0" distL="0" distR="0" wp14:anchorId="43EAC373" wp14:editId="2058FC34">
            <wp:extent cx="3588371" cy="1800000"/>
            <wp:effectExtent l="0" t="0" r="0" b="0"/>
            <wp:docPr id="1092" name="图片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3588371" cy="1800000"/>
                    </a:xfrm>
                    <a:prstGeom prst="rect">
                      <a:avLst/>
                    </a:prstGeom>
                  </pic:spPr>
                </pic:pic>
              </a:graphicData>
            </a:graphic>
          </wp:inline>
        </w:drawing>
      </w:r>
    </w:p>
    <w:p w14:paraId="3D39DA1B" w14:textId="77777777" w:rsidR="006704FC" w:rsidRPr="0037086D" w:rsidRDefault="00D91995" w:rsidP="006704FC">
      <w:r w:rsidRPr="0037086D">
        <w:rPr>
          <w:rFonts w:hint="eastAsia"/>
          <w:bCs/>
        </w:rPr>
        <w:t>功能描述：</w:t>
      </w:r>
      <w:r w:rsidRPr="0037086D">
        <w:rPr>
          <w:rFonts w:hint="eastAsia"/>
        </w:rPr>
        <w:t>统计商品的其他出入库以及差异情况，包括商品出入库信息及出入库差异信息。</w:t>
      </w:r>
    </w:p>
    <w:p w14:paraId="6F712309" w14:textId="77777777" w:rsidR="006704FC" w:rsidRPr="0037086D" w:rsidRDefault="00D91995" w:rsidP="006704FC">
      <w:r w:rsidRPr="0037086D">
        <w:rPr>
          <w:rFonts w:hint="eastAsia"/>
        </w:rPr>
        <w:t>操作说明：</w:t>
      </w:r>
    </w:p>
    <w:p w14:paraId="6259F951"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30BE8BBE" w14:textId="77777777" w:rsidR="006704FC" w:rsidRPr="0037086D" w:rsidRDefault="00D91995" w:rsidP="00787EDE">
      <w:pPr>
        <w:pStyle w:val="4"/>
        <w:rPr>
          <w:b/>
        </w:rPr>
      </w:pPr>
      <w:bookmarkStart w:id="327" w:name="_Toc187929691"/>
      <w:r w:rsidRPr="0037086D">
        <w:rPr>
          <w:rFonts w:hint="eastAsia"/>
        </w:rPr>
        <w:t>其他出入库明细</w:t>
      </w:r>
      <w:bookmarkEnd w:id="327"/>
    </w:p>
    <w:p w14:paraId="1903C068" w14:textId="77777777" w:rsidR="006704FC" w:rsidRPr="0037086D" w:rsidRDefault="00C91A52" w:rsidP="006704FC">
      <w:pPr>
        <w:rPr>
          <w:rFonts w:cstheme="minorEastAsia"/>
        </w:rPr>
      </w:pPr>
      <w:r>
        <w:rPr>
          <w:noProof/>
        </w:rPr>
        <w:drawing>
          <wp:inline distT="0" distB="0" distL="0" distR="0" wp14:anchorId="10D0202C" wp14:editId="1B6F0430">
            <wp:extent cx="3588371" cy="1800000"/>
            <wp:effectExtent l="0" t="0" r="0" b="0"/>
            <wp:docPr id="1093" name="图片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88371" cy="1800000"/>
                    </a:xfrm>
                    <a:prstGeom prst="rect">
                      <a:avLst/>
                    </a:prstGeom>
                  </pic:spPr>
                </pic:pic>
              </a:graphicData>
            </a:graphic>
          </wp:inline>
        </w:drawing>
      </w:r>
    </w:p>
    <w:p w14:paraId="3FF91B17" w14:textId="77777777" w:rsidR="006704FC" w:rsidRPr="0037086D" w:rsidRDefault="00D91995" w:rsidP="006704FC">
      <w:r w:rsidRPr="0037086D">
        <w:rPr>
          <w:rFonts w:hint="eastAsia"/>
          <w:bCs/>
        </w:rPr>
        <w:t>功能描述：</w:t>
      </w:r>
      <w:r w:rsidRPr="0037086D">
        <w:rPr>
          <w:rFonts w:hint="eastAsia"/>
        </w:rPr>
        <w:t>查询某一时间段的商品其他出入库单据明细。</w:t>
      </w:r>
    </w:p>
    <w:p w14:paraId="52911BDE" w14:textId="77777777" w:rsidR="006704FC" w:rsidRPr="0037086D" w:rsidRDefault="00D91995" w:rsidP="00787EDE">
      <w:pPr>
        <w:pStyle w:val="30"/>
        <w:rPr>
          <w:b/>
        </w:rPr>
      </w:pPr>
      <w:bookmarkStart w:id="328" w:name="_Toc187929692"/>
      <w:r w:rsidRPr="0037086D">
        <w:rPr>
          <w:rFonts w:hint="eastAsia"/>
        </w:rPr>
        <w:t>盘点管理</w:t>
      </w:r>
      <w:bookmarkEnd w:id="328"/>
    </w:p>
    <w:p w14:paraId="23E6FDAD" w14:textId="77777777" w:rsidR="006704FC" w:rsidRPr="0037086D" w:rsidRDefault="00D91995" w:rsidP="00787EDE">
      <w:pPr>
        <w:pStyle w:val="4"/>
        <w:rPr>
          <w:b/>
        </w:rPr>
      </w:pPr>
      <w:bookmarkStart w:id="329" w:name="_Toc187929693"/>
      <w:r w:rsidRPr="0037086D">
        <w:rPr>
          <w:rFonts w:hint="eastAsia"/>
        </w:rPr>
        <w:t>盘点管理总览</w:t>
      </w:r>
      <w:bookmarkEnd w:id="329"/>
    </w:p>
    <w:p w14:paraId="6F9E8A25" w14:textId="77777777" w:rsidR="006704FC" w:rsidRPr="0037086D" w:rsidRDefault="00D91995" w:rsidP="00787EDE">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14:paraId="3026A567" w14:textId="77777777" w:rsidR="006704FC" w:rsidRPr="0037086D" w:rsidRDefault="00D91995" w:rsidP="00787EDE">
      <w:pPr>
        <w:pStyle w:val="4"/>
        <w:rPr>
          <w:b/>
        </w:rPr>
      </w:pPr>
      <w:bookmarkStart w:id="330" w:name="_Toc187929694"/>
      <w:r w:rsidRPr="0037086D">
        <w:rPr>
          <w:rFonts w:hint="eastAsia"/>
        </w:rPr>
        <w:t>库存盘点</w:t>
      </w:r>
      <w:bookmarkEnd w:id="330"/>
    </w:p>
    <w:p w14:paraId="55A432EA" w14:textId="77777777" w:rsidR="006704FC" w:rsidRPr="0037086D" w:rsidRDefault="00C91A52" w:rsidP="006704FC">
      <w:pPr>
        <w:rPr>
          <w:rFonts w:cstheme="minorEastAsia"/>
        </w:rPr>
      </w:pPr>
      <w:r>
        <w:rPr>
          <w:noProof/>
        </w:rPr>
        <w:drawing>
          <wp:inline distT="0" distB="0" distL="0" distR="0" wp14:anchorId="0D0074DD" wp14:editId="65900A70">
            <wp:extent cx="3588371" cy="1800000"/>
            <wp:effectExtent l="0" t="0" r="0" b="0"/>
            <wp:docPr id="1094" name="图片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3588371" cy="1800000"/>
                    </a:xfrm>
                    <a:prstGeom prst="rect">
                      <a:avLst/>
                    </a:prstGeom>
                  </pic:spPr>
                </pic:pic>
              </a:graphicData>
            </a:graphic>
          </wp:inline>
        </w:drawing>
      </w:r>
    </w:p>
    <w:p w14:paraId="17421453" w14:textId="77777777" w:rsidR="006704FC" w:rsidRPr="0037086D" w:rsidRDefault="00D91995" w:rsidP="006704FC">
      <w:pPr>
        <w:rPr>
          <w:rFonts w:cstheme="minorEastAsia"/>
        </w:rPr>
      </w:pPr>
      <w:bookmarkStart w:id="331"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14:paraId="5D127B68" w14:textId="77777777" w:rsidR="006704FC" w:rsidRPr="0037086D" w:rsidRDefault="00D91995" w:rsidP="006704FC">
      <w:r w:rsidRPr="0037086D">
        <w:rPr>
          <w:rFonts w:hint="eastAsia"/>
        </w:rPr>
        <w:t>操作说明：</w:t>
      </w:r>
    </w:p>
    <w:p w14:paraId="29153B05" w14:textId="77777777" w:rsidR="006704FC" w:rsidRPr="0037086D" w:rsidRDefault="00D91995" w:rsidP="006704FC">
      <w:r>
        <w:rPr>
          <w:rFonts w:hint="eastAsia"/>
        </w:rPr>
        <w:lastRenderedPageBreak/>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14:paraId="2E85FA6C" w14:textId="77777777" w:rsidR="006704FC" w:rsidRDefault="00D91995" w:rsidP="006704FC">
      <w:r>
        <w:rPr>
          <w:rFonts w:hint="eastAsia"/>
        </w:rPr>
        <w:t>【</w:t>
      </w:r>
      <w:r w:rsidRPr="0037086D">
        <w:rPr>
          <w:rFonts w:hint="eastAsia"/>
        </w:rPr>
        <w:t>未盘点商品查询</w:t>
      </w:r>
      <w:r>
        <w:rPr>
          <w:rFonts w:hint="eastAsia"/>
        </w:rPr>
        <w:t>】：</w:t>
      </w:r>
    </w:p>
    <w:p w14:paraId="64E4BF46" w14:textId="77777777" w:rsidR="006704FC" w:rsidRDefault="00D91995" w:rsidP="00787EDE">
      <w:pPr>
        <w:pStyle w:val="11"/>
      </w:pPr>
      <w:r w:rsidRPr="00893A33">
        <w:rPr>
          <w:rFonts w:hint="eastAsia"/>
        </w:rPr>
        <w:t>可以按仓库查询出未盘点的商品，并支持转换为盘点单。</w:t>
      </w:r>
    </w:p>
    <w:p w14:paraId="368AC98E" w14:textId="77777777" w:rsidR="006704FC" w:rsidRPr="00893A33" w:rsidRDefault="00D91995" w:rsidP="00787ED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14:paraId="0563205C" w14:textId="77777777" w:rsidR="006704FC" w:rsidRDefault="00D91995" w:rsidP="006704FC">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14:paraId="46DD1FBF" w14:textId="77777777"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14:paraId="2C17B050" w14:textId="77777777" w:rsidR="006704FC" w:rsidRPr="0037086D" w:rsidRDefault="00D91995" w:rsidP="00787EDE">
      <w:pPr>
        <w:pStyle w:val="11"/>
      </w:pPr>
      <w:r w:rsidRPr="0037086D">
        <w:rPr>
          <w:rFonts w:hint="eastAsia"/>
        </w:rPr>
        <w:t>筛选商品：可以模糊输入商品名称和编号，筛选出部分商品进行盘点。</w:t>
      </w:r>
    </w:p>
    <w:p w14:paraId="23D3C34F" w14:textId="77777777" w:rsidR="006704FC" w:rsidRPr="0037086D" w:rsidRDefault="00D91995" w:rsidP="00787EDE">
      <w:pPr>
        <w:pStyle w:val="11"/>
      </w:pPr>
      <w:r w:rsidRPr="0037086D">
        <w:rPr>
          <w:rFonts w:hint="eastAsia"/>
        </w:rPr>
        <w:t>全部盘点处理：对商品所有已有盘点单进行盘点处理，并根据所有盘点单的盈亏数量自动生成报损报溢单草稿。</w:t>
      </w:r>
    </w:p>
    <w:p w14:paraId="0DF863CD" w14:textId="77777777" w:rsidR="006704FC" w:rsidRPr="0037086D" w:rsidRDefault="00D91995" w:rsidP="006704FC">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14:paraId="0D19687F" w14:textId="77777777" w:rsidR="006704FC" w:rsidRPr="0037086D" w:rsidRDefault="00D91995" w:rsidP="006704FC">
      <w:r>
        <w:rPr>
          <w:rFonts w:hint="eastAsia"/>
        </w:rPr>
        <w:t>【</w:t>
      </w:r>
      <w:r w:rsidRPr="0037086D">
        <w:rPr>
          <w:rFonts w:hint="eastAsia"/>
        </w:rPr>
        <w:t>删除所有已盘点单据</w:t>
      </w:r>
      <w:r>
        <w:rPr>
          <w:rFonts w:hint="eastAsia"/>
        </w:rPr>
        <w:t>】</w:t>
      </w:r>
      <w:r w:rsidRPr="0037086D">
        <w:rPr>
          <w:rFonts w:hint="eastAsia"/>
        </w:rPr>
        <w:t>：删除所有已盘点完成的单据。</w:t>
      </w:r>
    </w:p>
    <w:p w14:paraId="22CA8C62" w14:textId="77777777"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14:paraId="4F784093" w14:textId="77777777" w:rsidR="006704FC" w:rsidRPr="00015636" w:rsidRDefault="00D91995" w:rsidP="006704FC">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14:paraId="5352315A" w14:textId="77777777" w:rsidR="006704FC" w:rsidRPr="0037086D" w:rsidRDefault="00D91995" w:rsidP="00E55520">
      <w:pPr>
        <w:pStyle w:val="4"/>
        <w:rPr>
          <w:b/>
        </w:rPr>
      </w:pPr>
      <w:bookmarkStart w:id="332" w:name="_Toc187929695"/>
      <w:bookmarkEnd w:id="331"/>
      <w:r w:rsidRPr="0037086D">
        <w:rPr>
          <w:rFonts w:hint="eastAsia"/>
        </w:rPr>
        <w:t>报损单</w:t>
      </w:r>
      <w:bookmarkEnd w:id="332"/>
    </w:p>
    <w:p w14:paraId="133C1D65" w14:textId="77777777" w:rsidR="006704FC" w:rsidRPr="0037086D" w:rsidRDefault="00A12059" w:rsidP="006704FC">
      <w:pPr>
        <w:rPr>
          <w:rFonts w:cstheme="minorEastAsia"/>
        </w:rPr>
      </w:pPr>
      <w:r>
        <w:rPr>
          <w:noProof/>
        </w:rPr>
        <w:drawing>
          <wp:inline distT="0" distB="0" distL="0" distR="0" wp14:anchorId="61ED67D1" wp14:editId="6BB4A3CD">
            <wp:extent cx="3588371" cy="1800000"/>
            <wp:effectExtent l="0" t="0" r="0" b="0"/>
            <wp:docPr id="1095" name="图片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3588371" cy="1800000"/>
                    </a:xfrm>
                    <a:prstGeom prst="rect">
                      <a:avLst/>
                    </a:prstGeom>
                  </pic:spPr>
                </pic:pic>
              </a:graphicData>
            </a:graphic>
          </wp:inline>
        </w:drawing>
      </w:r>
    </w:p>
    <w:p w14:paraId="04405B0D"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14:paraId="33F1AD68" w14:textId="77777777" w:rsidR="006704FC" w:rsidRPr="0037086D" w:rsidRDefault="00D91995" w:rsidP="006704FC">
      <w:r w:rsidRPr="0037086D">
        <w:rPr>
          <w:rFonts w:hint="eastAsia"/>
        </w:rPr>
        <w:t>操作说明：</w:t>
      </w:r>
    </w:p>
    <w:p w14:paraId="599644A6" w14:textId="77777777" w:rsidR="00E55520" w:rsidRDefault="00D91995" w:rsidP="00E55520">
      <w:r>
        <w:rPr>
          <w:rFonts w:hint="eastAsia"/>
        </w:rPr>
        <w:t>【录入方式】：</w:t>
      </w:r>
      <w:r w:rsidRPr="0037086D">
        <w:rPr>
          <w:rFonts w:hint="eastAsia"/>
        </w:rPr>
        <w:t>提供“手工录入”等方式进行业务单据录入。</w:t>
      </w:r>
    </w:p>
    <w:p w14:paraId="74D47449" w14:textId="77777777" w:rsidR="00E55520" w:rsidRDefault="00D91995" w:rsidP="00E55520">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14:paraId="157E0883" w14:textId="77777777" w:rsidR="00E55520" w:rsidRDefault="00D91995" w:rsidP="00E55520">
      <w:r>
        <w:rPr>
          <w:rFonts w:hint="eastAsia"/>
        </w:rPr>
        <w:t>【过账处理】：库存数量、金额减少。</w:t>
      </w:r>
      <w:r w:rsidRPr="0037086D">
        <w:rPr>
          <w:rFonts w:hint="eastAsia"/>
        </w:rPr>
        <w:t>库存总值减少。</w:t>
      </w:r>
    </w:p>
    <w:p w14:paraId="1F1943F6" w14:textId="77777777" w:rsidR="00E55520" w:rsidRDefault="00D91995" w:rsidP="00E55520">
      <w:r>
        <w:rPr>
          <w:rFonts w:hint="eastAsia"/>
        </w:rPr>
        <w:t>【单据修改】：</w:t>
      </w:r>
    </w:p>
    <w:p w14:paraId="2750FAF4" w14:textId="77777777" w:rsidR="00E55520" w:rsidRDefault="00D91995" w:rsidP="00E55520">
      <w:pPr>
        <w:pStyle w:val="11"/>
      </w:pPr>
      <w:r>
        <w:rPr>
          <w:rFonts w:hint="eastAsia"/>
        </w:rPr>
        <w:t>不支持单据全面修改。</w:t>
      </w:r>
    </w:p>
    <w:p w14:paraId="68B81A29" w14:textId="77777777" w:rsidR="00E55520" w:rsidRDefault="00D91995" w:rsidP="00E55520">
      <w:pPr>
        <w:pStyle w:val="11"/>
      </w:pPr>
      <w:r>
        <w:rPr>
          <w:rFonts w:hint="eastAsia"/>
        </w:rPr>
        <w:t>支持修改“单据日期、单据编号、经手人、部门、说明、摘要”。</w:t>
      </w:r>
    </w:p>
    <w:p w14:paraId="79D08795" w14:textId="77777777" w:rsidR="00E55520" w:rsidRDefault="00D91995" w:rsidP="00E55520">
      <w:r>
        <w:rPr>
          <w:rFonts w:hint="eastAsia"/>
        </w:rPr>
        <w:t>【其他】：</w:t>
      </w:r>
    </w:p>
    <w:p w14:paraId="4FEE6686" w14:textId="77777777" w:rsidR="006704FC" w:rsidRPr="00EA6103" w:rsidRDefault="00D91995" w:rsidP="00E55520">
      <w:pPr>
        <w:pStyle w:val="11"/>
      </w:pPr>
      <w:r>
        <w:rPr>
          <w:rFonts w:hint="eastAsia"/>
        </w:rPr>
        <w:t>允许只报损浮动单位数量。</w:t>
      </w:r>
    </w:p>
    <w:p w14:paraId="07E00537" w14:textId="77777777" w:rsidR="006704FC" w:rsidRPr="0037086D" w:rsidRDefault="00D91995" w:rsidP="002628AA">
      <w:pPr>
        <w:pStyle w:val="4"/>
        <w:rPr>
          <w:b/>
        </w:rPr>
      </w:pPr>
      <w:bookmarkStart w:id="333" w:name="_Toc187929696"/>
      <w:r w:rsidRPr="0037086D">
        <w:rPr>
          <w:rFonts w:hint="eastAsia"/>
        </w:rPr>
        <w:lastRenderedPageBreak/>
        <w:t>报溢单</w:t>
      </w:r>
      <w:bookmarkEnd w:id="333"/>
    </w:p>
    <w:p w14:paraId="3834BCFD" w14:textId="77777777" w:rsidR="006704FC" w:rsidRPr="0037086D" w:rsidRDefault="00A12059" w:rsidP="006704FC">
      <w:r>
        <w:rPr>
          <w:noProof/>
        </w:rPr>
        <w:drawing>
          <wp:inline distT="0" distB="0" distL="0" distR="0" wp14:anchorId="0BFCD860" wp14:editId="7E0599BD">
            <wp:extent cx="3588371" cy="1800000"/>
            <wp:effectExtent l="0" t="0" r="0" b="0"/>
            <wp:docPr id="1096" name="图片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3588371" cy="1800000"/>
                    </a:xfrm>
                    <a:prstGeom prst="rect">
                      <a:avLst/>
                    </a:prstGeom>
                  </pic:spPr>
                </pic:pic>
              </a:graphicData>
            </a:graphic>
          </wp:inline>
        </w:drawing>
      </w:r>
    </w:p>
    <w:p w14:paraId="5A42FD9E" w14:textId="77777777" w:rsidR="006704FC" w:rsidRPr="0037086D" w:rsidRDefault="00D91995" w:rsidP="006704FC">
      <w:r w:rsidRPr="0037086D">
        <w:rPr>
          <w:rFonts w:hint="eastAsia"/>
          <w:bCs/>
        </w:rPr>
        <w:t>功能描述：</w:t>
      </w:r>
      <w:r w:rsidRPr="0037086D">
        <w:rPr>
          <w:rFonts w:hint="eastAsia"/>
        </w:rPr>
        <w:t>仓库中商品数量，通过报溢单对仓库中的商品数量及金额进行调整，使账实相符。</w:t>
      </w:r>
    </w:p>
    <w:p w14:paraId="570869B8" w14:textId="77777777" w:rsidR="006704FC" w:rsidRPr="0037086D" w:rsidRDefault="00D91995" w:rsidP="006704FC">
      <w:r w:rsidRPr="0037086D">
        <w:rPr>
          <w:rFonts w:hint="eastAsia"/>
        </w:rPr>
        <w:t>操作说明：</w:t>
      </w:r>
    </w:p>
    <w:p w14:paraId="78CC9115" w14:textId="77777777" w:rsidR="002628AA" w:rsidRDefault="00D91995" w:rsidP="002628AA">
      <w:r>
        <w:rPr>
          <w:rFonts w:hint="eastAsia"/>
        </w:rPr>
        <w:t>【录入方式】：</w:t>
      </w:r>
      <w:r w:rsidRPr="0037086D">
        <w:rPr>
          <w:rFonts w:hint="eastAsia"/>
        </w:rPr>
        <w:t>提供“手工录入”等方式进行业务单据录入。</w:t>
      </w:r>
    </w:p>
    <w:p w14:paraId="5AE6B948" w14:textId="77777777" w:rsidR="002628AA" w:rsidRPr="0037086D" w:rsidRDefault="00D91995" w:rsidP="002628AA">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14:paraId="605ED34D" w14:textId="77777777" w:rsidR="002628AA" w:rsidRDefault="00D91995" w:rsidP="002628AA">
      <w:r w:rsidRPr="0037086D">
        <w:rPr>
          <w:rFonts w:hint="eastAsia"/>
        </w:rPr>
        <w:t>选择商品会自动带出对应价格。</w:t>
      </w:r>
    </w:p>
    <w:p w14:paraId="30DD0A23" w14:textId="77777777" w:rsidR="002628AA" w:rsidRDefault="00D91995" w:rsidP="002628AA">
      <w:r>
        <w:rPr>
          <w:rFonts w:hint="eastAsia"/>
        </w:rPr>
        <w:t>【过账处理】：库存数量、金额增加。</w:t>
      </w:r>
      <w:r w:rsidRPr="0037086D">
        <w:rPr>
          <w:rFonts w:hint="eastAsia"/>
        </w:rPr>
        <w:t>库存总值增加。</w:t>
      </w:r>
    </w:p>
    <w:p w14:paraId="2ADAC066" w14:textId="77777777" w:rsidR="002628AA" w:rsidRDefault="00D91995" w:rsidP="002628AA">
      <w:r>
        <w:rPr>
          <w:rFonts w:hint="eastAsia"/>
        </w:rPr>
        <w:t>【单据修改】：</w:t>
      </w:r>
    </w:p>
    <w:p w14:paraId="2513E12C" w14:textId="77777777" w:rsidR="002628AA" w:rsidRDefault="00D91995" w:rsidP="002628AA">
      <w:pPr>
        <w:pStyle w:val="11"/>
      </w:pPr>
      <w:r>
        <w:rPr>
          <w:rFonts w:hint="eastAsia"/>
        </w:rPr>
        <w:t>不支持单据全面修改。</w:t>
      </w:r>
    </w:p>
    <w:p w14:paraId="06B21FD7" w14:textId="77777777" w:rsidR="002628AA" w:rsidRDefault="00D91995" w:rsidP="002628AA">
      <w:pPr>
        <w:pStyle w:val="11"/>
      </w:pPr>
      <w:r>
        <w:rPr>
          <w:rFonts w:hint="eastAsia"/>
        </w:rPr>
        <w:t>支持修改“单据日期、单据编号、经手人、部门、说明、摘要”。</w:t>
      </w:r>
    </w:p>
    <w:p w14:paraId="7A7C4030" w14:textId="77777777" w:rsidR="002628AA" w:rsidRDefault="00D91995" w:rsidP="002628AA">
      <w:r>
        <w:rPr>
          <w:rFonts w:hint="eastAsia"/>
        </w:rPr>
        <w:t>【其他】：</w:t>
      </w:r>
    </w:p>
    <w:p w14:paraId="0BB75D6A" w14:textId="77777777" w:rsidR="006704FC" w:rsidRPr="00EA6103" w:rsidRDefault="00D91995" w:rsidP="002628AA">
      <w:pPr>
        <w:pStyle w:val="11"/>
      </w:pPr>
      <w:r>
        <w:rPr>
          <w:rFonts w:hint="eastAsia"/>
        </w:rPr>
        <w:t>允许只报溢浮动单位数量。</w:t>
      </w:r>
    </w:p>
    <w:p w14:paraId="1487553F" w14:textId="77777777" w:rsidR="006704FC" w:rsidRPr="0037086D" w:rsidRDefault="00D91995" w:rsidP="00DC28EC">
      <w:pPr>
        <w:pStyle w:val="30"/>
        <w:rPr>
          <w:b/>
        </w:rPr>
      </w:pPr>
      <w:bookmarkStart w:id="334" w:name="_Toc187929697"/>
      <w:r w:rsidRPr="0037086D">
        <w:rPr>
          <w:rFonts w:hint="eastAsia"/>
        </w:rPr>
        <w:t>组装生产管理</w:t>
      </w:r>
      <w:bookmarkEnd w:id="334"/>
    </w:p>
    <w:p w14:paraId="26DE0C08" w14:textId="77777777" w:rsidR="006704FC" w:rsidRPr="0037086D" w:rsidRDefault="00D91995" w:rsidP="00DC28EC">
      <w:pPr>
        <w:pStyle w:val="4"/>
        <w:rPr>
          <w:b/>
        </w:rPr>
      </w:pPr>
      <w:bookmarkStart w:id="335" w:name="_Toc187929698"/>
      <w:r w:rsidRPr="0037086D">
        <w:rPr>
          <w:rFonts w:hint="eastAsia"/>
        </w:rPr>
        <w:t>组装生产管理总览</w:t>
      </w:r>
      <w:bookmarkEnd w:id="335"/>
    </w:p>
    <w:p w14:paraId="2F8066F3" w14:textId="77777777" w:rsidR="006704FC" w:rsidRPr="0037086D" w:rsidRDefault="00D91995" w:rsidP="00DC28EC">
      <w:pPr>
        <w:pStyle w:val="a1"/>
        <w:ind w:firstLine="420"/>
      </w:pPr>
      <w:r w:rsidRPr="0037086D">
        <w:rPr>
          <w:rFonts w:hint="eastAsia"/>
        </w:rPr>
        <w:t>组装业务是指将多个散件组装成一个配套件的过程。组装是捆绑销售的一种解决方案，在库存环节进行简单的组装作业。</w:t>
      </w:r>
    </w:p>
    <w:p w14:paraId="6BFA3C29" w14:textId="77777777" w:rsidR="006704FC" w:rsidRPr="0037086D" w:rsidRDefault="00D91995" w:rsidP="00DC28EC">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14:paraId="79E2E076" w14:textId="77777777" w:rsidR="006704FC" w:rsidRPr="0037086D" w:rsidRDefault="00D91995" w:rsidP="00DC28EC">
      <w:pPr>
        <w:pStyle w:val="4"/>
        <w:rPr>
          <w:b/>
        </w:rPr>
      </w:pPr>
      <w:bookmarkStart w:id="336" w:name="_Toc187929699"/>
      <w:r w:rsidRPr="0037086D">
        <w:rPr>
          <w:rFonts w:hint="eastAsia"/>
        </w:rPr>
        <w:t>组装拆卸模板</w:t>
      </w:r>
      <w:bookmarkEnd w:id="336"/>
    </w:p>
    <w:p w14:paraId="0FC9FA8B" w14:textId="77777777" w:rsidR="006704FC" w:rsidRPr="0037086D" w:rsidRDefault="00A12059" w:rsidP="006704FC">
      <w:r>
        <w:rPr>
          <w:noProof/>
        </w:rPr>
        <w:drawing>
          <wp:inline distT="0" distB="0" distL="0" distR="0" wp14:anchorId="37E7D0B6" wp14:editId="533EA311">
            <wp:extent cx="3588371" cy="1800000"/>
            <wp:effectExtent l="0" t="0" r="0" b="0"/>
            <wp:docPr id="1097" name="图片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3588371" cy="1800000"/>
                    </a:xfrm>
                    <a:prstGeom prst="rect">
                      <a:avLst/>
                    </a:prstGeom>
                  </pic:spPr>
                </pic:pic>
              </a:graphicData>
            </a:graphic>
          </wp:inline>
        </w:drawing>
      </w:r>
    </w:p>
    <w:p w14:paraId="529D5AB8" w14:textId="77777777" w:rsidR="006704FC" w:rsidRPr="0037086D" w:rsidRDefault="00D91995" w:rsidP="006704FC">
      <w:r w:rsidRPr="0037086D">
        <w:rPr>
          <w:rFonts w:hint="eastAsia"/>
          <w:bCs/>
        </w:rPr>
        <w:t>功能描述：</w:t>
      </w:r>
      <w:r w:rsidRPr="0037086D">
        <w:rPr>
          <w:rFonts w:hint="eastAsia"/>
        </w:rPr>
        <w:t>组装拆卸模板为组装拆卸模板清单，便于进行快速录入组装拆卸单据。</w:t>
      </w:r>
    </w:p>
    <w:p w14:paraId="79AE35D5" w14:textId="77777777" w:rsidR="006704FC" w:rsidRPr="0037086D" w:rsidRDefault="00D91995" w:rsidP="006704FC">
      <w:r w:rsidRPr="0037086D">
        <w:rPr>
          <w:rFonts w:hint="eastAsia"/>
        </w:rPr>
        <w:t>操作说明：</w:t>
      </w:r>
    </w:p>
    <w:p w14:paraId="2B542949" w14:textId="77777777" w:rsidR="00DC28EC" w:rsidRDefault="00D91995" w:rsidP="006704FC">
      <w:r w:rsidRPr="00DC28EC">
        <w:rPr>
          <w:rFonts w:hint="eastAsia"/>
        </w:rPr>
        <w:t>【整体概述】：</w:t>
      </w:r>
    </w:p>
    <w:p w14:paraId="56C0A791" w14:textId="77777777" w:rsidR="006704FC" w:rsidRPr="0037086D" w:rsidRDefault="00D91995" w:rsidP="00DC28EC">
      <w:pPr>
        <w:pStyle w:val="11"/>
      </w:pPr>
      <w:r w:rsidRPr="0037086D">
        <w:rPr>
          <w:rFonts w:hint="eastAsia"/>
        </w:rPr>
        <w:t>可以添加模板、复制新增模板、修改模板、批量删除模板、按模板生成组装拆卸单草稿。</w:t>
      </w:r>
    </w:p>
    <w:p w14:paraId="37E93B8B" w14:textId="77777777" w:rsidR="006704FC" w:rsidRPr="0037086D" w:rsidRDefault="00D91995" w:rsidP="00DC28EC">
      <w:pPr>
        <w:pStyle w:val="11"/>
      </w:pPr>
      <w:r w:rsidRPr="0037086D">
        <w:rPr>
          <w:rFonts w:hint="eastAsia"/>
        </w:rPr>
        <w:t>可通过“模板名称、摘要、生成商品编号、生成商品名称、入库仓库、出库仓库、生成单据类型”条件对组装拆卸模板进行查询。</w:t>
      </w:r>
    </w:p>
    <w:p w14:paraId="099E237C" w14:textId="77777777" w:rsidR="00DC28EC" w:rsidRDefault="00D91995" w:rsidP="00DC28EC">
      <w:r>
        <w:rPr>
          <w:rFonts w:hint="eastAsia"/>
        </w:rPr>
        <w:lastRenderedPageBreak/>
        <w:t>【添加模板】：可打开组装拆卸模板新增界面。</w:t>
      </w:r>
    </w:p>
    <w:p w14:paraId="12C3F350" w14:textId="77777777" w:rsidR="00DC28EC" w:rsidRDefault="00D91995" w:rsidP="00DC28EC">
      <w:r>
        <w:rPr>
          <w:rFonts w:hint="eastAsia"/>
        </w:rPr>
        <w:t>【复制模板】：可将光标定位行模板复新增成另一个模板。</w:t>
      </w:r>
    </w:p>
    <w:p w14:paraId="0259FE70" w14:textId="77777777" w:rsidR="00DC28EC" w:rsidRDefault="00D91995" w:rsidP="00DC28EC">
      <w:r>
        <w:rPr>
          <w:rFonts w:hint="eastAsia"/>
        </w:rPr>
        <w:t>【修改模板】：或者双击列表中的模板，可打开该模板编辑界面。</w:t>
      </w:r>
    </w:p>
    <w:p w14:paraId="5182AEE8" w14:textId="77777777" w:rsidR="00DC28EC" w:rsidRDefault="00D91995" w:rsidP="00DC28EC">
      <w:r>
        <w:rPr>
          <w:rFonts w:hint="eastAsia"/>
        </w:rPr>
        <w:t>【批量删除】：可将列表中勾选模板批量删除。</w:t>
      </w:r>
    </w:p>
    <w:p w14:paraId="1D7CD82C" w14:textId="77777777" w:rsidR="006704FC" w:rsidRPr="0037086D" w:rsidRDefault="00D91995" w:rsidP="00DC28EC">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14:paraId="597DCAF4" w14:textId="77777777" w:rsidR="006704FC" w:rsidRPr="0037086D" w:rsidRDefault="00D91995" w:rsidP="006704FC">
      <w:r>
        <w:rPr>
          <w:rFonts w:hint="eastAsia"/>
        </w:rPr>
        <w:t>【图标】：</w:t>
      </w:r>
      <w:r w:rsidRPr="0037086D">
        <w:rPr>
          <w:rFonts w:hint="eastAsia"/>
        </w:rPr>
        <w:t>点击右上角“感叹号”或列表中“感叹号”，可快速查看模板详情。</w:t>
      </w:r>
    </w:p>
    <w:p w14:paraId="49DFCA9B" w14:textId="77777777" w:rsidR="006704FC" w:rsidRPr="0037086D" w:rsidRDefault="00D91995" w:rsidP="006704FC">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14:paraId="296C7F97" w14:textId="77777777" w:rsidR="006704FC" w:rsidRPr="0037086D" w:rsidRDefault="00D91995" w:rsidP="006704FC">
      <w:r>
        <w:rPr>
          <w:rFonts w:hint="eastAsia"/>
        </w:rPr>
        <w:t>【</w:t>
      </w:r>
      <w:r w:rsidRPr="0037086D">
        <w:rPr>
          <w:rFonts w:hint="eastAsia"/>
        </w:rPr>
        <w:t>模板字段说明</w:t>
      </w:r>
      <w:r>
        <w:rPr>
          <w:rFonts w:hint="eastAsia"/>
        </w:rPr>
        <w:t>】：</w:t>
      </w:r>
    </w:p>
    <w:tbl>
      <w:tblPr>
        <w:tblStyle w:val="ab"/>
        <w:tblW w:w="0" w:type="auto"/>
        <w:tblLook w:val="04A0" w:firstRow="1" w:lastRow="0" w:firstColumn="1" w:lastColumn="0" w:noHBand="0" w:noVBand="1"/>
      </w:tblPr>
      <w:tblGrid>
        <w:gridCol w:w="1916"/>
        <w:gridCol w:w="6606"/>
      </w:tblGrid>
      <w:tr w:rsidR="006704FC" w:rsidRPr="0037086D" w14:paraId="2A7AB3E4" w14:textId="77777777" w:rsidTr="00F11D32">
        <w:tc>
          <w:tcPr>
            <w:tcW w:w="1916" w:type="dxa"/>
            <w:shd w:val="clear" w:color="auto" w:fill="D9D9D9" w:themeFill="background1" w:themeFillShade="D9"/>
          </w:tcPr>
          <w:p w14:paraId="4267912F" w14:textId="77777777" w:rsidR="006704FC" w:rsidRPr="0037086D" w:rsidRDefault="00D91995" w:rsidP="006704FC">
            <w:r w:rsidRPr="0037086D">
              <w:rPr>
                <w:rFonts w:hint="eastAsia"/>
              </w:rPr>
              <w:t>字段名称</w:t>
            </w:r>
          </w:p>
        </w:tc>
        <w:tc>
          <w:tcPr>
            <w:tcW w:w="6606" w:type="dxa"/>
            <w:shd w:val="clear" w:color="auto" w:fill="D9D9D9" w:themeFill="background1" w:themeFillShade="D9"/>
          </w:tcPr>
          <w:p w14:paraId="1A397CF0" w14:textId="77777777" w:rsidR="006704FC" w:rsidRPr="0037086D" w:rsidRDefault="00D91995" w:rsidP="006704FC">
            <w:r w:rsidRPr="0037086D">
              <w:rPr>
                <w:rFonts w:hint="eastAsia"/>
              </w:rPr>
              <w:t>功能说明</w:t>
            </w:r>
          </w:p>
        </w:tc>
      </w:tr>
      <w:tr w:rsidR="006704FC" w:rsidRPr="0037086D" w14:paraId="5302B4E8" w14:textId="77777777" w:rsidTr="00C917BB">
        <w:tc>
          <w:tcPr>
            <w:tcW w:w="1916" w:type="dxa"/>
          </w:tcPr>
          <w:p w14:paraId="40540E37" w14:textId="77777777" w:rsidR="006704FC" w:rsidRPr="0037086D" w:rsidRDefault="00D91995" w:rsidP="006704FC">
            <w:r w:rsidRPr="0037086D">
              <w:rPr>
                <w:rFonts w:hint="eastAsia"/>
              </w:rPr>
              <w:t>模板名称</w:t>
            </w:r>
          </w:p>
        </w:tc>
        <w:tc>
          <w:tcPr>
            <w:tcW w:w="6606" w:type="dxa"/>
          </w:tcPr>
          <w:p w14:paraId="73B22C65" w14:textId="77777777" w:rsidR="006704FC" w:rsidRPr="0037086D" w:rsidRDefault="00D91995" w:rsidP="006704FC">
            <w:r w:rsidRPr="0037086D">
              <w:rPr>
                <w:rFonts w:hint="eastAsia"/>
              </w:rPr>
              <w:t>一般记录该模板用于什么组装拆卸作业；</w:t>
            </w:r>
          </w:p>
          <w:p w14:paraId="155E056C" w14:textId="77777777" w:rsidR="006704FC" w:rsidRPr="0037086D" w:rsidRDefault="00D91995" w:rsidP="006704FC">
            <w:r w:rsidRPr="0037086D">
              <w:rPr>
                <w:rFonts w:hint="eastAsia"/>
              </w:rPr>
              <w:t>必填项；</w:t>
            </w:r>
          </w:p>
        </w:tc>
      </w:tr>
      <w:tr w:rsidR="006704FC" w:rsidRPr="0037086D" w14:paraId="14EE2B14" w14:textId="77777777" w:rsidTr="00C917BB">
        <w:tc>
          <w:tcPr>
            <w:tcW w:w="1916" w:type="dxa"/>
          </w:tcPr>
          <w:p w14:paraId="29E31CB9" w14:textId="77777777" w:rsidR="006704FC" w:rsidRPr="0037086D" w:rsidRDefault="00D91995" w:rsidP="006704FC">
            <w:r w:rsidRPr="0037086D">
              <w:rPr>
                <w:rFonts w:hint="eastAsia"/>
              </w:rPr>
              <w:t>入库仓库</w:t>
            </w:r>
          </w:p>
        </w:tc>
        <w:tc>
          <w:tcPr>
            <w:tcW w:w="6606" w:type="dxa"/>
          </w:tcPr>
          <w:p w14:paraId="08D1A307" w14:textId="77777777" w:rsidR="006704FC" w:rsidRPr="0037086D" w:rsidRDefault="00D91995" w:rsidP="006704FC">
            <w:r w:rsidRPr="0037086D">
              <w:rPr>
                <w:rFonts w:hint="eastAsia"/>
              </w:rPr>
              <w:t>组装好的配套件，或拆卸下来的散件，一般是放入哪个仓库；</w:t>
            </w:r>
          </w:p>
          <w:p w14:paraId="6D67F166" w14:textId="77777777" w:rsidR="006704FC" w:rsidRPr="0037086D" w:rsidRDefault="00D91995" w:rsidP="006704FC">
            <w:r w:rsidRPr="0037086D">
              <w:rPr>
                <w:rFonts w:hint="eastAsia"/>
              </w:rPr>
              <w:t>非必填项；</w:t>
            </w:r>
          </w:p>
          <w:p w14:paraId="47A4B630" w14:textId="77777777" w:rsidR="006704FC" w:rsidRPr="0037086D" w:rsidRDefault="00D91995" w:rsidP="006704FC">
            <w:r w:rsidRPr="0037086D">
              <w:rPr>
                <w:rFonts w:hint="eastAsia"/>
              </w:rPr>
              <w:t>也可在实际发生业务时的“组装拆卸单”中录入；</w:t>
            </w:r>
          </w:p>
        </w:tc>
      </w:tr>
      <w:tr w:rsidR="006704FC" w:rsidRPr="0037086D" w14:paraId="03009592" w14:textId="77777777" w:rsidTr="00C917BB">
        <w:tc>
          <w:tcPr>
            <w:tcW w:w="1916" w:type="dxa"/>
          </w:tcPr>
          <w:p w14:paraId="0FF7575D" w14:textId="77777777" w:rsidR="006704FC" w:rsidRPr="0037086D" w:rsidRDefault="00D91995" w:rsidP="006704FC">
            <w:r w:rsidRPr="0037086D">
              <w:rPr>
                <w:rFonts w:hint="eastAsia"/>
              </w:rPr>
              <w:t>出库仓库</w:t>
            </w:r>
          </w:p>
        </w:tc>
        <w:tc>
          <w:tcPr>
            <w:tcW w:w="6606" w:type="dxa"/>
          </w:tcPr>
          <w:p w14:paraId="1EDF4E00" w14:textId="77777777" w:rsidR="006704FC" w:rsidRPr="0037086D" w:rsidRDefault="00D91995" w:rsidP="006704FC">
            <w:r w:rsidRPr="0037086D">
              <w:rPr>
                <w:rFonts w:hint="eastAsia"/>
              </w:rPr>
              <w:t>组装所需散件，或拆卸所需配套件，一般是从哪个仓库领用；</w:t>
            </w:r>
          </w:p>
          <w:p w14:paraId="77C006DA" w14:textId="77777777" w:rsidR="006704FC" w:rsidRPr="0037086D" w:rsidRDefault="00D91995" w:rsidP="006704FC">
            <w:r w:rsidRPr="0037086D">
              <w:rPr>
                <w:rFonts w:hint="eastAsia"/>
              </w:rPr>
              <w:t>非必填项；</w:t>
            </w:r>
          </w:p>
          <w:p w14:paraId="1CD3C385" w14:textId="77777777" w:rsidR="006704FC" w:rsidRPr="0037086D" w:rsidRDefault="00D91995" w:rsidP="006704FC">
            <w:r w:rsidRPr="0037086D">
              <w:rPr>
                <w:rFonts w:hint="eastAsia"/>
              </w:rPr>
              <w:t>也可在实际发生业务时的“组装拆卸单”中录入；</w:t>
            </w:r>
          </w:p>
        </w:tc>
      </w:tr>
      <w:tr w:rsidR="006704FC" w:rsidRPr="0037086D" w14:paraId="7A503571" w14:textId="77777777" w:rsidTr="00C917BB">
        <w:tc>
          <w:tcPr>
            <w:tcW w:w="1916" w:type="dxa"/>
          </w:tcPr>
          <w:p w14:paraId="4876A3C2" w14:textId="77777777" w:rsidR="006704FC" w:rsidRPr="0037086D" w:rsidRDefault="00D91995" w:rsidP="006704FC">
            <w:r w:rsidRPr="0037086D">
              <w:rPr>
                <w:rFonts w:hint="eastAsia"/>
              </w:rPr>
              <w:t>计划生产数量</w:t>
            </w:r>
          </w:p>
        </w:tc>
        <w:tc>
          <w:tcPr>
            <w:tcW w:w="6606" w:type="dxa"/>
          </w:tcPr>
          <w:p w14:paraId="0A751948" w14:textId="77777777" w:rsidR="006704FC" w:rsidRPr="0037086D" w:rsidRDefault="00D91995" w:rsidP="006704FC">
            <w:r w:rsidRPr="0037086D">
              <w:rPr>
                <w:rFonts w:hint="eastAsia"/>
              </w:rPr>
              <w:t>一般用于记录需要组装成多少套件，或者需要拆卸出多少散件；</w:t>
            </w:r>
          </w:p>
          <w:p w14:paraId="4957946E" w14:textId="77777777" w:rsidR="006704FC" w:rsidRPr="0037086D" w:rsidRDefault="00D91995" w:rsidP="006704FC">
            <w:r w:rsidRPr="0037086D">
              <w:rPr>
                <w:rFonts w:hint="eastAsia"/>
              </w:rPr>
              <w:t>也可以用来记录“起订量”；</w:t>
            </w:r>
          </w:p>
          <w:p w14:paraId="3FE61F6B" w14:textId="77777777" w:rsidR="006704FC" w:rsidRPr="0037086D" w:rsidRDefault="00D91995" w:rsidP="006704FC">
            <w:r w:rsidRPr="0037086D">
              <w:rPr>
                <w:rFonts w:hint="eastAsia"/>
              </w:rPr>
              <w:t>非必填项；</w:t>
            </w:r>
          </w:p>
        </w:tc>
      </w:tr>
      <w:tr w:rsidR="006704FC" w:rsidRPr="0037086D" w14:paraId="4CA2DDA5" w14:textId="77777777" w:rsidTr="00C917BB">
        <w:trPr>
          <w:trHeight w:val="1984"/>
        </w:trPr>
        <w:tc>
          <w:tcPr>
            <w:tcW w:w="1916" w:type="dxa"/>
          </w:tcPr>
          <w:p w14:paraId="721F2DA1" w14:textId="77777777" w:rsidR="006704FC" w:rsidRPr="0037086D" w:rsidRDefault="00D91995" w:rsidP="006704FC">
            <w:r w:rsidRPr="0037086D">
              <w:rPr>
                <w:rFonts w:hint="eastAsia"/>
              </w:rPr>
              <w:t>拆装差价</w:t>
            </w:r>
          </w:p>
        </w:tc>
        <w:tc>
          <w:tcPr>
            <w:tcW w:w="6606" w:type="dxa"/>
          </w:tcPr>
          <w:p w14:paraId="312663D0" w14:textId="77777777" w:rsidR="006704FC" w:rsidRPr="0037086D" w:rsidRDefault="00D91995" w:rsidP="006704FC">
            <w:r w:rsidRPr="0037086D">
              <w:rPr>
                <w:rFonts w:hint="eastAsia"/>
              </w:rPr>
              <w:t>拆装差价包括“计入拆装差价项目”和“按金额比例重新计算差额成本”两个选项，系统默认勾选拆装差价“计入拆装差价项目”；</w:t>
            </w:r>
          </w:p>
          <w:p w14:paraId="28CFF2D0" w14:textId="77777777" w:rsidR="006704FC" w:rsidRPr="0037086D" w:rsidRDefault="006704FC" w:rsidP="006704FC">
            <w:r w:rsidRPr="0037086D">
              <w:rPr>
                <w:rFonts w:hint="eastAsia"/>
                <w:noProof/>
              </w:rPr>
              <w:drawing>
                <wp:inline distT="0" distB="0" distL="114300" distR="114300" wp14:anchorId="2502B1EC" wp14:editId="7370700A">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4"/>
                          <a:stretch>
                            <a:fillRect/>
                          </a:stretch>
                        </pic:blipFill>
                        <pic:spPr>
                          <a:xfrm>
                            <a:off x="0" y="0"/>
                            <a:ext cx="4043680" cy="783590"/>
                          </a:xfrm>
                          <a:prstGeom prst="rect">
                            <a:avLst/>
                          </a:prstGeom>
                        </pic:spPr>
                      </pic:pic>
                    </a:graphicData>
                  </a:graphic>
                </wp:inline>
              </w:drawing>
            </w:r>
          </w:p>
        </w:tc>
      </w:tr>
      <w:tr w:rsidR="006704FC" w:rsidRPr="0037086D" w14:paraId="6524D055" w14:textId="77777777" w:rsidTr="00C917BB">
        <w:tc>
          <w:tcPr>
            <w:tcW w:w="1916" w:type="dxa"/>
          </w:tcPr>
          <w:p w14:paraId="1F1DD2BE" w14:textId="77777777" w:rsidR="006704FC" w:rsidRPr="0037086D" w:rsidRDefault="00D91995" w:rsidP="006704FC">
            <w:r w:rsidRPr="0037086D">
              <w:rPr>
                <w:rFonts w:hint="eastAsia"/>
              </w:rPr>
              <w:t>实际可生产数量</w:t>
            </w:r>
          </w:p>
        </w:tc>
        <w:tc>
          <w:tcPr>
            <w:tcW w:w="6606" w:type="dxa"/>
          </w:tcPr>
          <w:p w14:paraId="562A87A8" w14:textId="77777777" w:rsidR="006704FC" w:rsidRPr="0037086D" w:rsidRDefault="00D91995" w:rsidP="006704FC">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14:paraId="38A3208F" w14:textId="77777777" w:rsidR="006704FC" w:rsidRPr="0037086D" w:rsidRDefault="00D91995" w:rsidP="006704FC">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6704FC" w:rsidRPr="0037086D" w14:paraId="202B8315" w14:textId="77777777" w:rsidTr="00C917BB">
        <w:tc>
          <w:tcPr>
            <w:tcW w:w="1916" w:type="dxa"/>
          </w:tcPr>
          <w:p w14:paraId="50594A88" w14:textId="77777777" w:rsidR="006704FC" w:rsidRPr="0037086D" w:rsidRDefault="00D91995" w:rsidP="006704FC">
            <w:r w:rsidRPr="0037086D">
              <w:rPr>
                <w:rFonts w:hint="eastAsia"/>
              </w:rPr>
              <w:t>生成单据类型</w:t>
            </w:r>
          </w:p>
        </w:tc>
        <w:tc>
          <w:tcPr>
            <w:tcW w:w="6606" w:type="dxa"/>
          </w:tcPr>
          <w:p w14:paraId="0C8D34B4" w14:textId="77777777" w:rsidR="006704FC" w:rsidRPr="0037086D" w:rsidRDefault="00D91995" w:rsidP="006704FC">
            <w:r w:rsidRPr="0037086D">
              <w:rPr>
                <w:rFonts w:hint="eastAsia"/>
              </w:rPr>
              <w:t>表示该模板用于组装作业或者拆卸作业。</w:t>
            </w:r>
          </w:p>
        </w:tc>
      </w:tr>
      <w:tr w:rsidR="006704FC" w:rsidRPr="0037086D" w14:paraId="02541A0D" w14:textId="77777777" w:rsidTr="00C917BB">
        <w:tc>
          <w:tcPr>
            <w:tcW w:w="1916" w:type="dxa"/>
          </w:tcPr>
          <w:p w14:paraId="40507E1E" w14:textId="77777777" w:rsidR="006704FC" w:rsidRPr="0037086D" w:rsidRDefault="00D91995" w:rsidP="006704FC">
            <w:r w:rsidRPr="0037086D">
              <w:rPr>
                <w:rFonts w:hint="eastAsia"/>
              </w:rPr>
              <w:t>生成商品编号、生成商品名称、库存单位、生成数量</w:t>
            </w:r>
          </w:p>
        </w:tc>
        <w:tc>
          <w:tcPr>
            <w:tcW w:w="6606" w:type="dxa"/>
          </w:tcPr>
          <w:p w14:paraId="6B03154B" w14:textId="77777777" w:rsidR="006704FC" w:rsidRPr="0037086D" w:rsidRDefault="00D91995" w:rsidP="006704FC">
            <w:r w:rsidRPr="0037086D">
              <w:rPr>
                <w:rFonts w:hint="eastAsia"/>
              </w:rPr>
              <w:t>表头“生成单据类型”为“组装单草稿”时，上表体表示组装生成的套件信息；</w:t>
            </w:r>
          </w:p>
          <w:p w14:paraId="7054DAA0" w14:textId="77777777" w:rsidR="006704FC" w:rsidRPr="0037086D" w:rsidRDefault="00D91995" w:rsidP="006704FC">
            <w:r w:rsidRPr="0037086D">
              <w:rPr>
                <w:rFonts w:hint="eastAsia"/>
              </w:rPr>
              <w:t>表头“生成单据类型”为“拆装单草稿”时，上表体表示拆卸下来的散件信息；</w:t>
            </w:r>
          </w:p>
        </w:tc>
      </w:tr>
      <w:tr w:rsidR="006704FC" w:rsidRPr="0037086D" w14:paraId="2ED6AD9D" w14:textId="77777777" w:rsidTr="00C917BB">
        <w:tc>
          <w:tcPr>
            <w:tcW w:w="1916" w:type="dxa"/>
          </w:tcPr>
          <w:p w14:paraId="6F7803D1" w14:textId="77777777" w:rsidR="006704FC" w:rsidRPr="0037086D" w:rsidRDefault="00D91995" w:rsidP="006704FC">
            <w:r w:rsidRPr="0037086D">
              <w:rPr>
                <w:rFonts w:hint="eastAsia"/>
              </w:rPr>
              <w:t>商品编号、商品名称、库存单位</w:t>
            </w:r>
          </w:p>
        </w:tc>
        <w:tc>
          <w:tcPr>
            <w:tcW w:w="6606" w:type="dxa"/>
          </w:tcPr>
          <w:p w14:paraId="6A375160" w14:textId="77777777" w:rsidR="006704FC" w:rsidRPr="0037086D" w:rsidRDefault="00D91995" w:rsidP="006704FC">
            <w:r w:rsidRPr="0037086D">
              <w:rPr>
                <w:rFonts w:hint="eastAsia"/>
              </w:rPr>
              <w:t>表头“生成单据类型”为“组装单草稿”时，下表体表示组装生成的套件信息时所需散件商品数量等；</w:t>
            </w:r>
          </w:p>
          <w:p w14:paraId="6739C8BB" w14:textId="77777777" w:rsidR="006704FC" w:rsidRPr="0037086D" w:rsidRDefault="00D91995" w:rsidP="006704FC">
            <w:r w:rsidRPr="0037086D">
              <w:rPr>
                <w:rFonts w:hint="eastAsia"/>
              </w:rPr>
              <w:t>表头“生成单据类型”为“拆装单草稿”时，下表体表示拆卸出散件信息所需套件商品数量；</w:t>
            </w:r>
          </w:p>
        </w:tc>
      </w:tr>
      <w:tr w:rsidR="006704FC" w:rsidRPr="0037086D" w14:paraId="2D286A6F" w14:textId="77777777" w:rsidTr="00C917BB">
        <w:tc>
          <w:tcPr>
            <w:tcW w:w="1916" w:type="dxa"/>
          </w:tcPr>
          <w:p w14:paraId="7CCF274A" w14:textId="77777777" w:rsidR="006704FC" w:rsidRPr="0037086D" w:rsidRDefault="00D91995" w:rsidP="006704FC">
            <w:r w:rsidRPr="0037086D">
              <w:rPr>
                <w:rFonts w:hint="eastAsia"/>
              </w:rPr>
              <w:t>配套数量</w:t>
            </w:r>
          </w:p>
        </w:tc>
        <w:tc>
          <w:tcPr>
            <w:tcW w:w="6606" w:type="dxa"/>
          </w:tcPr>
          <w:p w14:paraId="3223381F" w14:textId="77777777" w:rsidR="006704FC" w:rsidRPr="0037086D" w:rsidRDefault="00D91995" w:rsidP="006704FC">
            <w:r w:rsidRPr="0037086D">
              <w:rPr>
                <w:rFonts w:hint="eastAsia"/>
              </w:rPr>
              <w:t>用于录入组装成上表体套件数量所需该子件商品的数量；</w:t>
            </w:r>
          </w:p>
          <w:p w14:paraId="0C2CC905" w14:textId="77777777" w:rsidR="006704FC" w:rsidRPr="0037086D" w:rsidRDefault="00D91995" w:rsidP="006704FC">
            <w:r w:rsidRPr="0037086D">
              <w:rPr>
                <w:rFonts w:hint="eastAsia"/>
              </w:rPr>
              <w:lastRenderedPageBreak/>
              <w:t>或者拆卸成上表体散件数量所需套件商品数量；</w:t>
            </w:r>
          </w:p>
        </w:tc>
      </w:tr>
      <w:tr w:rsidR="006704FC" w:rsidRPr="0037086D" w14:paraId="1D9D378F" w14:textId="77777777" w:rsidTr="00C917BB">
        <w:tc>
          <w:tcPr>
            <w:tcW w:w="1916" w:type="dxa"/>
          </w:tcPr>
          <w:p w14:paraId="0287DED9" w14:textId="77777777" w:rsidR="006704FC" w:rsidRPr="0037086D" w:rsidRDefault="00D91995" w:rsidP="006704FC">
            <w:r w:rsidRPr="0037086D">
              <w:rPr>
                <w:rFonts w:hint="eastAsia"/>
              </w:rPr>
              <w:lastRenderedPageBreak/>
              <w:t>库存数量</w:t>
            </w:r>
          </w:p>
        </w:tc>
        <w:tc>
          <w:tcPr>
            <w:tcW w:w="6606" w:type="dxa"/>
          </w:tcPr>
          <w:p w14:paraId="317CD8FD" w14:textId="77777777" w:rsidR="006704FC" w:rsidRPr="0037086D" w:rsidRDefault="00D91995" w:rsidP="006704FC">
            <w:r w:rsidRPr="0037086D">
              <w:rPr>
                <w:rFonts w:hint="eastAsia"/>
              </w:rPr>
              <w:t>该行商品的账面库存数量；</w:t>
            </w:r>
          </w:p>
        </w:tc>
      </w:tr>
      <w:tr w:rsidR="006704FC" w:rsidRPr="0037086D" w14:paraId="05ECD76F" w14:textId="77777777" w:rsidTr="00C917BB">
        <w:tc>
          <w:tcPr>
            <w:tcW w:w="1916" w:type="dxa"/>
          </w:tcPr>
          <w:p w14:paraId="336924AB" w14:textId="77777777" w:rsidR="006704FC" w:rsidRPr="0037086D" w:rsidRDefault="00D91995" w:rsidP="006704FC">
            <w:r w:rsidRPr="0037086D">
              <w:rPr>
                <w:rFonts w:hint="eastAsia"/>
              </w:rPr>
              <w:t>需求量</w:t>
            </w:r>
          </w:p>
        </w:tc>
        <w:tc>
          <w:tcPr>
            <w:tcW w:w="6606" w:type="dxa"/>
          </w:tcPr>
          <w:p w14:paraId="63B0850B" w14:textId="77777777" w:rsidR="006704FC" w:rsidRPr="0037086D" w:rsidRDefault="00D91995" w:rsidP="006704FC">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6704FC" w:rsidRPr="0037086D" w14:paraId="419211A0" w14:textId="77777777" w:rsidTr="00C917BB">
        <w:tc>
          <w:tcPr>
            <w:tcW w:w="1916" w:type="dxa"/>
          </w:tcPr>
          <w:p w14:paraId="6A116808" w14:textId="77777777" w:rsidR="006704FC" w:rsidRPr="0037086D" w:rsidRDefault="00D91995" w:rsidP="006704FC">
            <w:r w:rsidRPr="0037086D">
              <w:rPr>
                <w:rFonts w:hint="eastAsia"/>
              </w:rPr>
              <w:t>库存余量</w:t>
            </w:r>
          </w:p>
        </w:tc>
        <w:tc>
          <w:tcPr>
            <w:tcW w:w="6606" w:type="dxa"/>
          </w:tcPr>
          <w:p w14:paraId="38D0E947" w14:textId="77777777" w:rsidR="006704FC" w:rsidRPr="0037086D" w:rsidRDefault="00D91995" w:rsidP="006704FC">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6704FC" w:rsidRPr="0037086D" w14:paraId="7FF15ABC" w14:textId="77777777" w:rsidTr="00C917BB">
        <w:tc>
          <w:tcPr>
            <w:tcW w:w="1916" w:type="dxa"/>
          </w:tcPr>
          <w:p w14:paraId="1BBAEFE2" w14:textId="77777777" w:rsidR="006704FC" w:rsidRPr="0037086D" w:rsidRDefault="00D91995" w:rsidP="006704FC">
            <w:r w:rsidRPr="0037086D">
              <w:rPr>
                <w:rFonts w:hint="eastAsia"/>
              </w:rPr>
              <w:t>【生成草稿】</w:t>
            </w:r>
          </w:p>
        </w:tc>
        <w:tc>
          <w:tcPr>
            <w:tcW w:w="6606" w:type="dxa"/>
          </w:tcPr>
          <w:p w14:paraId="6D9172E3" w14:textId="77777777" w:rsidR="006704FC" w:rsidRPr="0037086D" w:rsidRDefault="00D91995" w:rsidP="006704FC">
            <w:r w:rsidRPr="0037086D">
              <w:rPr>
                <w:rFonts w:hint="eastAsia"/>
              </w:rPr>
              <w:t>组装拆卸模板可按“计划生产数量”生成组装拆卸单草稿。</w:t>
            </w:r>
          </w:p>
        </w:tc>
      </w:tr>
    </w:tbl>
    <w:p w14:paraId="6932CA44" w14:textId="77777777" w:rsidR="006704FC" w:rsidRPr="0037086D" w:rsidRDefault="00D91995" w:rsidP="00F11D32">
      <w:pPr>
        <w:pStyle w:val="4"/>
        <w:rPr>
          <w:b/>
        </w:rPr>
      </w:pPr>
      <w:bookmarkStart w:id="337" w:name="_Toc187929700"/>
      <w:r w:rsidRPr="0037086D">
        <w:rPr>
          <w:rFonts w:hint="eastAsia"/>
        </w:rPr>
        <w:t>组装拆卸单</w:t>
      </w:r>
      <w:bookmarkEnd w:id="337"/>
    </w:p>
    <w:p w14:paraId="5C86892A" w14:textId="77777777" w:rsidR="006704FC" w:rsidRPr="0037086D" w:rsidRDefault="00A12059" w:rsidP="006704FC">
      <w:pPr>
        <w:rPr>
          <w:rFonts w:cstheme="minorEastAsia"/>
        </w:rPr>
      </w:pPr>
      <w:r>
        <w:rPr>
          <w:noProof/>
        </w:rPr>
        <w:drawing>
          <wp:inline distT="0" distB="0" distL="0" distR="0" wp14:anchorId="3B873083" wp14:editId="4C5CD540">
            <wp:extent cx="3588371" cy="1800000"/>
            <wp:effectExtent l="0" t="0" r="0" b="0"/>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3588371" cy="1800000"/>
                    </a:xfrm>
                    <a:prstGeom prst="rect">
                      <a:avLst/>
                    </a:prstGeom>
                  </pic:spPr>
                </pic:pic>
              </a:graphicData>
            </a:graphic>
          </wp:inline>
        </w:drawing>
      </w:r>
    </w:p>
    <w:p w14:paraId="3048F0C4" w14:textId="77777777" w:rsidR="006704FC" w:rsidRPr="0037086D" w:rsidRDefault="00D91995" w:rsidP="006704FC">
      <w:r w:rsidRPr="0037086D">
        <w:rPr>
          <w:rFonts w:hint="eastAsia"/>
          <w:bCs/>
        </w:rPr>
        <w:t>功能描述：</w:t>
      </w:r>
      <w:r w:rsidRPr="0037086D">
        <w:rPr>
          <w:rFonts w:hint="eastAsia"/>
        </w:rPr>
        <w:t>将多个散件组装成一个套件的过程，也可以一个套件拆散为多个散件的过程。</w:t>
      </w:r>
    </w:p>
    <w:p w14:paraId="7949673E" w14:textId="77777777" w:rsidR="006704FC" w:rsidRDefault="00D91995" w:rsidP="006704FC">
      <w:r w:rsidRPr="0037086D">
        <w:rPr>
          <w:rFonts w:hint="eastAsia"/>
        </w:rPr>
        <w:t>操作说明：</w:t>
      </w:r>
    </w:p>
    <w:p w14:paraId="100A9FC6" w14:textId="77777777" w:rsidR="00180CD4" w:rsidRDefault="00D91995" w:rsidP="00180CD4">
      <w:r>
        <w:rPr>
          <w:rFonts w:hint="eastAsia"/>
        </w:rPr>
        <w:t>【录入方式】：</w:t>
      </w:r>
      <w:r w:rsidRPr="0037086D">
        <w:rPr>
          <w:rFonts w:hint="eastAsia"/>
        </w:rPr>
        <w:t>提供“手工录入、调入模板、其他单据明细导入”等方式进行业务单据录入。</w:t>
      </w:r>
    </w:p>
    <w:p w14:paraId="02A0384A" w14:textId="77777777" w:rsidR="00180CD4" w:rsidRDefault="00D91995" w:rsidP="00180CD4">
      <w:r>
        <w:rPr>
          <w:rFonts w:hint="eastAsia"/>
        </w:rPr>
        <w:t>【单据助手】：</w:t>
      </w:r>
      <w:r w:rsidRPr="0037086D">
        <w:rPr>
          <w:rFonts w:hint="eastAsia"/>
        </w:rPr>
        <w:t>实时库存；单据操作日志；其他单据明细导入；刷新账面库存；修改单据；红字反冲。</w:t>
      </w:r>
    </w:p>
    <w:p w14:paraId="579C1BB0" w14:textId="77777777" w:rsidR="00180CD4" w:rsidRDefault="00D91995" w:rsidP="00180CD4">
      <w:r>
        <w:rPr>
          <w:rFonts w:hint="eastAsia"/>
        </w:rPr>
        <w:t>【过账处理】：出库商品数量、金额减少；入库商品数量、金额增加。</w:t>
      </w:r>
    </w:p>
    <w:p w14:paraId="1ADF209C" w14:textId="77777777" w:rsidR="00180CD4" w:rsidRDefault="00D91995" w:rsidP="00180CD4">
      <w:r>
        <w:rPr>
          <w:rFonts w:hint="eastAsia"/>
        </w:rPr>
        <w:t>【单据修改】：</w:t>
      </w:r>
    </w:p>
    <w:p w14:paraId="7CF2B9D7" w14:textId="77777777" w:rsidR="00180CD4" w:rsidRDefault="00D91995" w:rsidP="00180CD4">
      <w:pPr>
        <w:pStyle w:val="11"/>
      </w:pPr>
      <w:r>
        <w:rPr>
          <w:rFonts w:hint="eastAsia"/>
        </w:rPr>
        <w:t>支持单据全面修改。</w:t>
      </w:r>
    </w:p>
    <w:p w14:paraId="06D05DA7" w14:textId="77777777" w:rsidR="00180CD4" w:rsidRPr="0037086D" w:rsidRDefault="00D91995" w:rsidP="00180CD4">
      <w:r>
        <w:rPr>
          <w:rFonts w:hint="eastAsia"/>
        </w:rPr>
        <w:t>【其他】：</w:t>
      </w:r>
    </w:p>
    <w:p w14:paraId="02A57C8E" w14:textId="77777777" w:rsidR="006704FC" w:rsidRPr="0037086D" w:rsidRDefault="00D91995" w:rsidP="00180CD4">
      <w:pPr>
        <w:pStyle w:val="11"/>
      </w:pPr>
      <w:r w:rsidRPr="0037086D">
        <w:rPr>
          <w:rFonts w:hint="eastAsia"/>
        </w:rPr>
        <w:t>组装也是捆绑销售的一种解决方案，在库存环节进行简单的组装作业。</w:t>
      </w:r>
    </w:p>
    <w:p w14:paraId="21A7FF7F" w14:textId="77777777" w:rsidR="006704FC" w:rsidRPr="0037086D" w:rsidRDefault="00D91995" w:rsidP="00180CD4">
      <w:pPr>
        <w:pStyle w:val="11"/>
      </w:pPr>
      <w:r w:rsidRPr="0037086D">
        <w:rPr>
          <w:rFonts w:hint="eastAsia"/>
        </w:rPr>
        <w:t>组装是生产新品的过程，上表体录入所需散件商品的信息，下表体录入组装形成的套件商品信息。</w:t>
      </w:r>
    </w:p>
    <w:p w14:paraId="45016F8C" w14:textId="77777777" w:rsidR="006704FC" w:rsidRPr="0037086D" w:rsidRDefault="00D91995" w:rsidP="00180CD4">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14:paraId="6321387B" w14:textId="77777777" w:rsidR="006704FC" w:rsidRPr="0037086D" w:rsidRDefault="00D91995" w:rsidP="00180CD4">
      <w:pPr>
        <w:pStyle w:val="11"/>
      </w:pPr>
      <w:r w:rsidRPr="0037086D">
        <w:rPr>
          <w:rFonts w:hint="eastAsia"/>
        </w:rPr>
        <w:t>入库操作提供事前费用分摊的功能：</w:t>
      </w:r>
    </w:p>
    <w:p w14:paraId="0C80B2BC" w14:textId="77777777" w:rsidR="006704FC" w:rsidRPr="0037086D" w:rsidRDefault="00D91995" w:rsidP="00180CD4">
      <w:pPr>
        <w:pStyle w:val="20"/>
      </w:pPr>
      <w:r w:rsidRPr="0037086D">
        <w:rPr>
          <w:rFonts w:hint="eastAsia"/>
        </w:rPr>
        <w:t>支持动态多费用</w:t>
      </w:r>
    </w:p>
    <w:p w14:paraId="405586ED" w14:textId="77777777" w:rsidR="006704FC" w:rsidRPr="0037086D" w:rsidRDefault="00D91995" w:rsidP="00180CD4">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14:paraId="2C260784" w14:textId="77777777" w:rsidR="006704FC" w:rsidRPr="0037086D" w:rsidRDefault="00D91995" w:rsidP="00180CD4">
      <w:pPr>
        <w:pStyle w:val="3"/>
      </w:pPr>
      <w:r w:rsidRPr="0037086D">
        <w:rPr>
          <w:rFonts w:hint="eastAsia"/>
        </w:rPr>
        <w:t>不同的费用支持不同的结算单位。</w:t>
      </w:r>
    </w:p>
    <w:p w14:paraId="49FB2F7D" w14:textId="77777777" w:rsidR="006704FC" w:rsidRPr="0037086D" w:rsidRDefault="00D91995" w:rsidP="00180CD4">
      <w:pPr>
        <w:pStyle w:val="20"/>
      </w:pPr>
      <w:r w:rsidRPr="0037086D">
        <w:rPr>
          <w:rFonts w:hint="eastAsia"/>
        </w:rPr>
        <w:t>费用后续处理：一旦有费用产生会自动生成后续费用对应的单据，及结算过账，减少客户的业务操作。</w:t>
      </w:r>
    </w:p>
    <w:p w14:paraId="4459B4C3" w14:textId="77777777" w:rsidR="006704FC" w:rsidRPr="0037086D" w:rsidRDefault="00D91995" w:rsidP="00180CD4">
      <w:pPr>
        <w:pStyle w:val="3"/>
      </w:pPr>
      <w:r w:rsidRPr="0037086D">
        <w:rPr>
          <w:rFonts w:hint="eastAsia"/>
        </w:rPr>
        <w:t>费用备注：用于填写费用相关备注信息，当生成费用单的时候该备注信息会同步生成到费用单中。</w:t>
      </w:r>
    </w:p>
    <w:p w14:paraId="40787B53" w14:textId="77777777" w:rsidR="006704FC" w:rsidRPr="0037086D" w:rsidRDefault="00D91995" w:rsidP="00180CD4">
      <w:pPr>
        <w:pStyle w:val="3"/>
      </w:pPr>
      <w:r w:rsidRPr="0037086D">
        <w:rPr>
          <w:rFonts w:hint="eastAsia"/>
        </w:rPr>
        <w:t>提供事后费用分摊的功能。</w:t>
      </w:r>
    </w:p>
    <w:p w14:paraId="691FFADD" w14:textId="77777777" w:rsidR="006704FC" w:rsidRPr="0037086D" w:rsidRDefault="00D91995" w:rsidP="00180CD4">
      <w:pPr>
        <w:pStyle w:val="11"/>
      </w:pPr>
      <w:r w:rsidRPr="0037086D">
        <w:rPr>
          <w:rFonts w:hint="eastAsia"/>
        </w:rPr>
        <w:t>过账后入库仓库商品增加；出库仓库商品减少。</w:t>
      </w:r>
    </w:p>
    <w:p w14:paraId="0AE7D6B7" w14:textId="77777777" w:rsidR="006704FC" w:rsidRPr="0037086D" w:rsidRDefault="00D91995" w:rsidP="00180CD4">
      <w:pPr>
        <w:pStyle w:val="4"/>
        <w:rPr>
          <w:b/>
        </w:rPr>
      </w:pPr>
      <w:bookmarkStart w:id="338" w:name="_Toc187929701"/>
      <w:r w:rsidRPr="0037086D">
        <w:rPr>
          <w:rFonts w:hint="eastAsia"/>
        </w:rPr>
        <w:lastRenderedPageBreak/>
        <w:t>组装拆卸统计</w:t>
      </w:r>
      <w:bookmarkEnd w:id="338"/>
    </w:p>
    <w:p w14:paraId="7B24E991" w14:textId="77777777" w:rsidR="006704FC" w:rsidRPr="0037086D" w:rsidRDefault="00A12059" w:rsidP="006704FC">
      <w:r>
        <w:rPr>
          <w:noProof/>
        </w:rPr>
        <w:drawing>
          <wp:inline distT="0" distB="0" distL="0" distR="0" wp14:anchorId="206DD2EA" wp14:editId="30412C9B">
            <wp:extent cx="3588371" cy="1800000"/>
            <wp:effectExtent l="0" t="0" r="0" b="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3588371" cy="1800000"/>
                    </a:xfrm>
                    <a:prstGeom prst="rect">
                      <a:avLst/>
                    </a:prstGeom>
                  </pic:spPr>
                </pic:pic>
              </a:graphicData>
            </a:graphic>
          </wp:inline>
        </w:drawing>
      </w:r>
    </w:p>
    <w:p w14:paraId="52215DA1" w14:textId="77777777" w:rsidR="006704FC" w:rsidRPr="0037086D" w:rsidRDefault="00D91995" w:rsidP="006704FC">
      <w:r w:rsidRPr="0037086D">
        <w:rPr>
          <w:rFonts w:hint="eastAsia"/>
          <w:bCs/>
        </w:rPr>
        <w:t>功能描述：</w:t>
      </w:r>
      <w:r w:rsidRPr="0037086D">
        <w:rPr>
          <w:rFonts w:hint="eastAsia"/>
        </w:rPr>
        <w:t>组装拆卸统计是针对组装和拆卸商品的出库数据和入库数据进行统计。</w:t>
      </w:r>
    </w:p>
    <w:p w14:paraId="6511D05D" w14:textId="77777777" w:rsidR="006704FC" w:rsidRPr="0037086D" w:rsidRDefault="00D91995" w:rsidP="006704FC">
      <w:r w:rsidRPr="0037086D">
        <w:rPr>
          <w:rFonts w:hint="eastAsia"/>
        </w:rPr>
        <w:t>操作说明：</w:t>
      </w:r>
    </w:p>
    <w:p w14:paraId="777368AF" w14:textId="77777777" w:rsidR="006704FC" w:rsidRPr="0037086D" w:rsidRDefault="00D91995" w:rsidP="00616280">
      <w:pPr>
        <w:pStyle w:val="11"/>
      </w:pPr>
      <w:r w:rsidRPr="0037086D">
        <w:rPr>
          <w:rFonts w:hint="eastAsia"/>
        </w:rPr>
        <w:t>支持“包含草稿”统计组装拆卸商品的出库数据和入库数据。</w:t>
      </w:r>
    </w:p>
    <w:p w14:paraId="2183E6CE" w14:textId="77777777" w:rsidR="006704FC" w:rsidRPr="0037086D" w:rsidRDefault="00D91995" w:rsidP="00616280">
      <w:pPr>
        <w:pStyle w:val="11"/>
      </w:pPr>
      <w:r w:rsidRPr="0037086D">
        <w:rPr>
          <w:rFonts w:hint="eastAsia"/>
        </w:rPr>
        <w:t>支持“树形”和“线性”多种数据结果展示方式。</w:t>
      </w:r>
    </w:p>
    <w:p w14:paraId="5C3A2F98" w14:textId="77777777" w:rsidR="006704FC" w:rsidRPr="0037086D" w:rsidRDefault="00D91995" w:rsidP="00616280">
      <w:pPr>
        <w:pStyle w:val="11"/>
      </w:pPr>
      <w:r w:rsidRPr="0037086D">
        <w:rPr>
          <w:rFonts w:hint="eastAsia"/>
        </w:rPr>
        <w:t>支持查看明细账本。</w:t>
      </w:r>
    </w:p>
    <w:p w14:paraId="3F40D45A" w14:textId="77777777" w:rsidR="006704FC" w:rsidRPr="0037086D" w:rsidRDefault="00D91995" w:rsidP="00616280">
      <w:pPr>
        <w:pStyle w:val="11"/>
      </w:pPr>
      <w:r w:rsidRPr="0037086D">
        <w:rPr>
          <w:rFonts w:hint="eastAsia"/>
        </w:rPr>
        <w:t>支持多种计量单位查看商品数量。</w:t>
      </w:r>
    </w:p>
    <w:p w14:paraId="351F5D62" w14:textId="77777777" w:rsidR="006704FC" w:rsidRPr="0037086D" w:rsidRDefault="00D91995" w:rsidP="00616280">
      <w:pPr>
        <w:pStyle w:val="30"/>
        <w:rPr>
          <w:b/>
        </w:rPr>
      </w:pPr>
      <w:bookmarkStart w:id="339" w:name="_Toc187929702"/>
      <w:r w:rsidRPr="0037086D">
        <w:rPr>
          <w:rFonts w:hint="eastAsia"/>
        </w:rPr>
        <w:t>库存预警</w:t>
      </w:r>
      <w:bookmarkEnd w:id="339"/>
    </w:p>
    <w:p w14:paraId="0F4E4688" w14:textId="77777777" w:rsidR="006704FC" w:rsidRPr="0037086D" w:rsidRDefault="00D91995" w:rsidP="00616280">
      <w:pPr>
        <w:pStyle w:val="4"/>
        <w:rPr>
          <w:b/>
        </w:rPr>
      </w:pPr>
      <w:bookmarkStart w:id="340" w:name="_Toc187929703"/>
      <w:r w:rsidRPr="0037086D">
        <w:rPr>
          <w:rFonts w:hint="eastAsia"/>
        </w:rPr>
        <w:t>库存报警总览</w:t>
      </w:r>
      <w:bookmarkEnd w:id="340"/>
    </w:p>
    <w:p w14:paraId="48F47F49" w14:textId="77777777" w:rsidR="006704FC" w:rsidRPr="0037086D" w:rsidRDefault="00D91995" w:rsidP="00616280">
      <w:pPr>
        <w:pStyle w:val="a1"/>
        <w:ind w:firstLine="420"/>
      </w:pPr>
      <w:r w:rsidRPr="0037086D">
        <w:rPr>
          <w:rFonts w:hint="eastAsia"/>
        </w:rPr>
        <w:t>用户需要科学的对存货情况进行管理，避免货物堆积过多造成对资金不合理的占用或者是存货准备不足造成销售上的拖延等问题。</w:t>
      </w:r>
    </w:p>
    <w:p w14:paraId="66C3EFFB" w14:textId="77777777" w:rsidR="006704FC" w:rsidRPr="0037086D" w:rsidRDefault="00D91995" w:rsidP="0061628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14:paraId="05DA4F92" w14:textId="77777777" w:rsidR="006704FC" w:rsidRPr="0037086D" w:rsidRDefault="00D91995" w:rsidP="0061628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14:paraId="232B5049" w14:textId="77777777" w:rsidR="006704FC" w:rsidRPr="0037086D" w:rsidRDefault="00D91995" w:rsidP="00616280">
      <w:pPr>
        <w:pStyle w:val="4"/>
        <w:rPr>
          <w:b/>
        </w:rPr>
      </w:pPr>
      <w:bookmarkStart w:id="341" w:name="_Toc187929704"/>
      <w:r w:rsidRPr="0037086D">
        <w:rPr>
          <w:rFonts w:hint="eastAsia"/>
        </w:rPr>
        <w:t>库存报警设置智能分析</w:t>
      </w:r>
      <w:bookmarkEnd w:id="341"/>
    </w:p>
    <w:p w14:paraId="4FB3B57E" w14:textId="77777777" w:rsidR="006704FC" w:rsidRPr="0037086D" w:rsidRDefault="00A12059" w:rsidP="006704FC">
      <w:pPr>
        <w:rPr>
          <w:rFonts w:cstheme="minorEastAsia"/>
        </w:rPr>
      </w:pPr>
      <w:r>
        <w:rPr>
          <w:noProof/>
        </w:rPr>
        <w:drawing>
          <wp:inline distT="0" distB="0" distL="0" distR="0" wp14:anchorId="4F5908BB" wp14:editId="25B0C048">
            <wp:extent cx="3588371" cy="1800000"/>
            <wp:effectExtent l="0" t="0" r="0" b="0"/>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3588371" cy="1800000"/>
                    </a:xfrm>
                    <a:prstGeom prst="rect">
                      <a:avLst/>
                    </a:prstGeom>
                  </pic:spPr>
                </pic:pic>
              </a:graphicData>
            </a:graphic>
          </wp:inline>
        </w:drawing>
      </w:r>
    </w:p>
    <w:p w14:paraId="3C468CB9" w14:textId="77777777" w:rsidR="006704FC" w:rsidRPr="0037086D" w:rsidRDefault="00D91995" w:rsidP="006704FC">
      <w:r w:rsidRPr="0037086D">
        <w:rPr>
          <w:rFonts w:hint="eastAsia"/>
          <w:bCs/>
        </w:rPr>
        <w:t>功能描述：</w:t>
      </w:r>
      <w:r w:rsidRPr="0037086D">
        <w:rPr>
          <w:rFonts w:hint="eastAsia"/>
        </w:rPr>
        <w:t>分析商品的销售与存货情况，以此作为库存报警的上下限设置依据。</w:t>
      </w:r>
    </w:p>
    <w:p w14:paraId="799168E6" w14:textId="77777777" w:rsidR="006704FC" w:rsidRPr="0037086D" w:rsidRDefault="00D91995" w:rsidP="006704FC">
      <w:r w:rsidRPr="0037086D">
        <w:rPr>
          <w:rFonts w:hint="eastAsia"/>
        </w:rPr>
        <w:t>操作说明：</w:t>
      </w:r>
    </w:p>
    <w:p w14:paraId="5A723BA2" w14:textId="77777777" w:rsidR="006704FC" w:rsidRPr="0037086D" w:rsidRDefault="00D91995" w:rsidP="006704FC">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14:paraId="6B66AE42" w14:textId="77777777" w:rsidR="006704FC" w:rsidRPr="0037086D" w:rsidRDefault="00D91995" w:rsidP="006704FC">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14:paraId="5D381635" w14:textId="77777777" w:rsidR="006704FC" w:rsidRPr="0037086D" w:rsidRDefault="00D91995" w:rsidP="00616280">
      <w:pPr>
        <w:pStyle w:val="4"/>
        <w:rPr>
          <w:b/>
        </w:rPr>
      </w:pPr>
      <w:bookmarkStart w:id="342" w:name="_Toc187929705"/>
      <w:r w:rsidRPr="0037086D">
        <w:rPr>
          <w:rFonts w:hint="eastAsia"/>
        </w:rPr>
        <w:lastRenderedPageBreak/>
        <w:t>库存预警设置</w:t>
      </w:r>
      <w:bookmarkEnd w:id="342"/>
    </w:p>
    <w:p w14:paraId="4BB8CF63" w14:textId="77777777" w:rsidR="006704FC" w:rsidRPr="0037086D" w:rsidRDefault="00A12059" w:rsidP="006704FC">
      <w:pPr>
        <w:rPr>
          <w:rFonts w:cstheme="minorEastAsia"/>
        </w:rPr>
      </w:pPr>
      <w:r>
        <w:rPr>
          <w:noProof/>
        </w:rPr>
        <w:drawing>
          <wp:inline distT="0" distB="0" distL="0" distR="0" wp14:anchorId="08CD558A" wp14:editId="48573845">
            <wp:extent cx="3588371" cy="1800000"/>
            <wp:effectExtent l="0" t="0" r="0" b="0"/>
            <wp:docPr id="1101" name="图片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588371" cy="1800000"/>
                    </a:xfrm>
                    <a:prstGeom prst="rect">
                      <a:avLst/>
                    </a:prstGeom>
                  </pic:spPr>
                </pic:pic>
              </a:graphicData>
            </a:graphic>
          </wp:inline>
        </w:drawing>
      </w:r>
    </w:p>
    <w:p w14:paraId="0BF8E488" w14:textId="77777777" w:rsidR="006704FC" w:rsidRPr="0037086D" w:rsidRDefault="00D91995" w:rsidP="006704FC">
      <w:r w:rsidRPr="0037086D">
        <w:rPr>
          <w:rFonts w:hint="eastAsia"/>
          <w:bCs/>
        </w:rPr>
        <w:t>功能描述：</w:t>
      </w:r>
      <w:r w:rsidRPr="0037086D">
        <w:rPr>
          <w:rFonts w:hint="eastAsia"/>
        </w:rPr>
        <w:t>用于设置商品的库存上下限数量。</w:t>
      </w:r>
    </w:p>
    <w:p w14:paraId="6663E788" w14:textId="77777777" w:rsidR="006704FC" w:rsidRPr="0037086D" w:rsidRDefault="00D91995" w:rsidP="006704FC">
      <w:r w:rsidRPr="0037086D">
        <w:rPr>
          <w:rFonts w:hint="eastAsia"/>
        </w:rPr>
        <w:t>操作说明：</w:t>
      </w:r>
    </w:p>
    <w:p w14:paraId="21B63A1A" w14:textId="77777777" w:rsidR="006704FC" w:rsidRPr="0037086D" w:rsidRDefault="00D91995" w:rsidP="006704FC">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14:paraId="66DFCE49" w14:textId="77777777" w:rsidR="006704FC" w:rsidRPr="0037086D" w:rsidRDefault="00D91995" w:rsidP="006704FC">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14:paraId="32F9B45E" w14:textId="77777777" w:rsidR="006704FC" w:rsidRPr="0037086D" w:rsidRDefault="00D91995" w:rsidP="00616280">
      <w:pPr>
        <w:pStyle w:val="11"/>
      </w:pPr>
      <w:r w:rsidRPr="0037086D">
        <w:rPr>
          <w:rFonts w:hint="eastAsia"/>
        </w:rPr>
        <w:t>批量设置：批量设置选中的某个商品在所有仓库的库存上限、库存下限、订货数量。</w:t>
      </w:r>
    </w:p>
    <w:p w14:paraId="30893891" w14:textId="77777777" w:rsidR="006704FC" w:rsidRPr="0037086D" w:rsidRDefault="00D91995" w:rsidP="00616280">
      <w:pPr>
        <w:pStyle w:val="11"/>
      </w:pPr>
      <w:r w:rsidRPr="0037086D">
        <w:rPr>
          <w:rFonts w:hint="eastAsia"/>
        </w:rPr>
        <w:t>批量设置选中仓库库存上下限：批量设置选中的某个商品在列表中的仓库的库存上限、库存下限、订货数量。</w:t>
      </w:r>
    </w:p>
    <w:p w14:paraId="1B4BD1EB" w14:textId="77777777" w:rsidR="006704FC" w:rsidRPr="0037086D" w:rsidRDefault="00D91995" w:rsidP="006704FC">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14:paraId="46C0E389" w14:textId="77777777" w:rsidR="006704FC" w:rsidRPr="0037086D" w:rsidRDefault="00D91995" w:rsidP="006704FC">
      <w:r>
        <w:rPr>
          <w:rFonts w:hint="eastAsia"/>
        </w:rPr>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14:paraId="70E5DD54" w14:textId="77777777" w:rsidR="006704FC" w:rsidRPr="0037086D" w:rsidRDefault="00D91995" w:rsidP="00616280">
      <w:pPr>
        <w:pStyle w:val="4"/>
        <w:rPr>
          <w:b/>
        </w:rPr>
      </w:pPr>
      <w:bookmarkStart w:id="343" w:name="_Toc187929706"/>
      <w:r w:rsidRPr="0037086D">
        <w:rPr>
          <w:rFonts w:hint="eastAsia"/>
        </w:rPr>
        <w:t>库存上限报警</w:t>
      </w:r>
      <w:bookmarkEnd w:id="343"/>
    </w:p>
    <w:p w14:paraId="3D68C232" w14:textId="77777777" w:rsidR="006704FC" w:rsidRPr="0037086D" w:rsidRDefault="00A12059" w:rsidP="006704FC">
      <w:r>
        <w:rPr>
          <w:noProof/>
        </w:rPr>
        <w:drawing>
          <wp:inline distT="0" distB="0" distL="0" distR="0" wp14:anchorId="55167E31" wp14:editId="5AF3F072">
            <wp:extent cx="3588371" cy="1800000"/>
            <wp:effectExtent l="0" t="0" r="0" b="0"/>
            <wp:docPr id="1102" name="图片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3588371" cy="1800000"/>
                    </a:xfrm>
                    <a:prstGeom prst="rect">
                      <a:avLst/>
                    </a:prstGeom>
                  </pic:spPr>
                </pic:pic>
              </a:graphicData>
            </a:graphic>
          </wp:inline>
        </w:drawing>
      </w:r>
    </w:p>
    <w:p w14:paraId="76EEDA8B" w14:textId="77777777" w:rsidR="006704FC" w:rsidRPr="0037086D" w:rsidRDefault="00D91995" w:rsidP="006704FC">
      <w:r w:rsidRPr="0037086D">
        <w:rPr>
          <w:rFonts w:hint="eastAsia"/>
          <w:bCs/>
        </w:rPr>
        <w:t>功能描述：</w:t>
      </w:r>
      <w:r w:rsidRPr="0037086D">
        <w:rPr>
          <w:rFonts w:hint="eastAsia"/>
        </w:rPr>
        <w:t>当商品库存数量超出设置上限，会进行报警并支持生成对应的业务单据草稿。</w:t>
      </w:r>
    </w:p>
    <w:p w14:paraId="4442F34B" w14:textId="77777777" w:rsidR="006704FC" w:rsidRPr="0037086D" w:rsidRDefault="00D91995" w:rsidP="006704FC">
      <w:r w:rsidRPr="0037086D">
        <w:rPr>
          <w:rFonts w:hint="eastAsia"/>
        </w:rPr>
        <w:t>操作说明：</w:t>
      </w:r>
    </w:p>
    <w:p w14:paraId="577C5432" w14:textId="77777777" w:rsidR="006704FC" w:rsidRPr="0037086D" w:rsidRDefault="00D91995" w:rsidP="006704FC">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14:paraId="57B6D4BC" w14:textId="77777777" w:rsidR="006704FC" w:rsidRPr="0037086D" w:rsidRDefault="00D91995" w:rsidP="006704FC">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14:paraId="1C0C1095" w14:textId="77777777" w:rsidR="006704FC" w:rsidRPr="0037086D" w:rsidRDefault="00D91995" w:rsidP="00054E09">
      <w:pPr>
        <w:pStyle w:val="4"/>
        <w:rPr>
          <w:b/>
        </w:rPr>
      </w:pPr>
      <w:bookmarkStart w:id="344" w:name="_Toc187929707"/>
      <w:r w:rsidRPr="0037086D">
        <w:rPr>
          <w:rFonts w:hint="eastAsia"/>
        </w:rPr>
        <w:lastRenderedPageBreak/>
        <w:t>库存下限报警</w:t>
      </w:r>
      <w:bookmarkEnd w:id="344"/>
    </w:p>
    <w:p w14:paraId="15E4E744" w14:textId="77777777" w:rsidR="006704FC" w:rsidRPr="0037086D" w:rsidRDefault="00A12059" w:rsidP="006704FC">
      <w:r>
        <w:rPr>
          <w:noProof/>
        </w:rPr>
        <w:drawing>
          <wp:inline distT="0" distB="0" distL="0" distR="0" wp14:anchorId="5B5C2CAA" wp14:editId="7A2A5B22">
            <wp:extent cx="3588371" cy="1800000"/>
            <wp:effectExtent l="0" t="0" r="0" b="0"/>
            <wp:docPr id="1103" name="图片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3588371" cy="1800000"/>
                    </a:xfrm>
                    <a:prstGeom prst="rect">
                      <a:avLst/>
                    </a:prstGeom>
                  </pic:spPr>
                </pic:pic>
              </a:graphicData>
            </a:graphic>
          </wp:inline>
        </w:drawing>
      </w:r>
    </w:p>
    <w:p w14:paraId="0988EBF4" w14:textId="77777777" w:rsidR="006704FC" w:rsidRPr="0037086D" w:rsidRDefault="00D91995" w:rsidP="006704FC">
      <w:r w:rsidRPr="0037086D">
        <w:rPr>
          <w:rFonts w:hint="eastAsia"/>
          <w:bCs/>
        </w:rPr>
        <w:t>功能描述：</w:t>
      </w:r>
      <w:r w:rsidRPr="0037086D">
        <w:rPr>
          <w:rFonts w:hint="eastAsia"/>
        </w:rPr>
        <w:t>当商品库存数量超出设置下限，会进行报警并支持生成对应的业务单据草稿。</w:t>
      </w:r>
    </w:p>
    <w:p w14:paraId="64D0B7B8" w14:textId="77777777" w:rsidR="006704FC" w:rsidRPr="0037086D" w:rsidRDefault="00D91995" w:rsidP="006704FC">
      <w:r w:rsidRPr="0037086D">
        <w:rPr>
          <w:rFonts w:hint="eastAsia"/>
        </w:rPr>
        <w:t>操作说明：</w:t>
      </w:r>
    </w:p>
    <w:p w14:paraId="36250402" w14:textId="77777777" w:rsidR="006704FC" w:rsidRPr="0037086D" w:rsidRDefault="00D91995" w:rsidP="00A367A0">
      <w:pPr>
        <w:pStyle w:val="11"/>
      </w:pPr>
      <w:r w:rsidRPr="0037086D">
        <w:rPr>
          <w:rFonts w:hint="eastAsia"/>
        </w:rPr>
        <w:t>请参看库存上限报警具体说明。</w:t>
      </w:r>
    </w:p>
    <w:p w14:paraId="4517855C" w14:textId="77777777" w:rsidR="006704FC" w:rsidRPr="0037086D" w:rsidRDefault="00D91995" w:rsidP="00A367A0">
      <w:pPr>
        <w:pStyle w:val="30"/>
        <w:rPr>
          <w:b/>
        </w:rPr>
      </w:pPr>
      <w:bookmarkStart w:id="345" w:name="_Toc187929708"/>
      <w:r w:rsidRPr="0037086D">
        <w:rPr>
          <w:rFonts w:hint="eastAsia"/>
        </w:rPr>
        <w:t>仓储管理报表</w:t>
      </w:r>
      <w:bookmarkEnd w:id="345"/>
    </w:p>
    <w:p w14:paraId="326402F3" w14:textId="77777777" w:rsidR="006704FC" w:rsidRPr="0037086D" w:rsidRDefault="00D91995" w:rsidP="00A367A0">
      <w:pPr>
        <w:pStyle w:val="4"/>
        <w:rPr>
          <w:b/>
        </w:rPr>
      </w:pPr>
      <w:bookmarkStart w:id="346" w:name="_Toc187929709"/>
      <w:r w:rsidRPr="0037086D">
        <w:rPr>
          <w:rFonts w:hint="eastAsia"/>
        </w:rPr>
        <w:t>仓储管理报表总览</w:t>
      </w:r>
      <w:bookmarkEnd w:id="346"/>
    </w:p>
    <w:p w14:paraId="41D1E6AA" w14:textId="77777777" w:rsidR="006704FC" w:rsidRPr="0037086D" w:rsidRDefault="00D91995" w:rsidP="00A367A0">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14:paraId="2C8ADF0D" w14:textId="77777777" w:rsidR="006704FC" w:rsidRPr="0037086D" w:rsidRDefault="00D91995" w:rsidP="00A367A0">
      <w:pPr>
        <w:pStyle w:val="4"/>
        <w:rPr>
          <w:b/>
        </w:rPr>
      </w:pPr>
      <w:bookmarkStart w:id="347" w:name="_Toc187929710"/>
      <w:r w:rsidRPr="0037086D">
        <w:rPr>
          <w:rFonts w:hint="eastAsia"/>
        </w:rPr>
        <w:t>库存状况表</w:t>
      </w:r>
      <w:bookmarkEnd w:id="347"/>
    </w:p>
    <w:p w14:paraId="669BC0A6" w14:textId="77777777" w:rsidR="006704FC" w:rsidRPr="0037086D" w:rsidRDefault="00A12059" w:rsidP="006704FC">
      <w:pPr>
        <w:rPr>
          <w:rFonts w:cstheme="minorEastAsia"/>
        </w:rPr>
      </w:pPr>
      <w:r>
        <w:rPr>
          <w:noProof/>
        </w:rPr>
        <w:drawing>
          <wp:inline distT="0" distB="0" distL="0" distR="0" wp14:anchorId="45F71E56" wp14:editId="3453B42A">
            <wp:extent cx="3588371" cy="1800000"/>
            <wp:effectExtent l="0" t="0" r="0" b="0"/>
            <wp:docPr id="1104" name="图片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588371" cy="1800000"/>
                    </a:xfrm>
                    <a:prstGeom prst="rect">
                      <a:avLst/>
                    </a:prstGeom>
                  </pic:spPr>
                </pic:pic>
              </a:graphicData>
            </a:graphic>
          </wp:inline>
        </w:drawing>
      </w:r>
    </w:p>
    <w:p w14:paraId="003A92B9" w14:textId="77777777" w:rsidR="006704FC" w:rsidRPr="0037086D" w:rsidRDefault="00D91995" w:rsidP="006704FC">
      <w:r w:rsidRPr="0037086D">
        <w:rPr>
          <w:rFonts w:hint="eastAsia"/>
          <w:bCs/>
        </w:rPr>
        <w:t>功能描述：</w:t>
      </w:r>
      <w:r w:rsidRPr="0037086D">
        <w:rPr>
          <w:rFonts w:hint="eastAsia"/>
        </w:rPr>
        <w:t>查询当前或任意一段时间内、任意仓库的库存状况。</w:t>
      </w:r>
    </w:p>
    <w:p w14:paraId="621B84B1" w14:textId="77777777" w:rsidR="006704FC" w:rsidRPr="0037086D" w:rsidRDefault="00D91995" w:rsidP="006704FC">
      <w:r w:rsidRPr="0037086D">
        <w:rPr>
          <w:rFonts w:hint="eastAsia"/>
        </w:rPr>
        <w:t>操作说明：</w:t>
      </w:r>
    </w:p>
    <w:p w14:paraId="54BE7110" w14:textId="77777777" w:rsidR="006704FC" w:rsidRPr="0037086D" w:rsidRDefault="00D91995" w:rsidP="006704FC">
      <w:r w:rsidRPr="00A367A0">
        <w:rPr>
          <w:rFonts w:hint="eastAsia"/>
        </w:rPr>
        <w:t>【整体概述】：</w:t>
      </w:r>
      <w:r w:rsidRPr="0037086D">
        <w:rPr>
          <w:rFonts w:hint="eastAsia"/>
        </w:rPr>
        <w:t>账面库存、账面浮动库存、本均价及库存金额等，并支持穿透式查询，追溯每一笔具体的原始单据。</w:t>
      </w:r>
    </w:p>
    <w:p w14:paraId="29045738" w14:textId="77777777" w:rsidR="006704FC" w:rsidRPr="0037086D" w:rsidRDefault="00D91995" w:rsidP="006704FC">
      <w:r>
        <w:rPr>
          <w:rFonts w:hint="eastAsia"/>
        </w:rPr>
        <w:t>【</w:t>
      </w:r>
      <w:r w:rsidRPr="0037086D">
        <w:rPr>
          <w:rFonts w:hint="eastAsia"/>
        </w:rPr>
        <w:t>查询条件支持多商品同时查询</w:t>
      </w:r>
      <w:r>
        <w:rPr>
          <w:rFonts w:hint="eastAsia"/>
        </w:rPr>
        <w:t>】</w:t>
      </w:r>
      <w:r w:rsidRPr="0037086D">
        <w:rPr>
          <w:rFonts w:hint="eastAsia"/>
        </w:rPr>
        <w:t>：</w:t>
      </w:r>
    </w:p>
    <w:p w14:paraId="2692C21B" w14:textId="77777777" w:rsidR="006704FC" w:rsidRPr="0037086D" w:rsidRDefault="00D91995" w:rsidP="00A367A0">
      <w:pPr>
        <w:pStyle w:val="11"/>
      </w:pPr>
      <w:r w:rsidRPr="0037086D">
        <w:rPr>
          <w:rFonts w:hint="eastAsia"/>
        </w:rPr>
        <w:t>商品编号、商品名称、商品条码：支持多商品同时查询。</w:t>
      </w:r>
    </w:p>
    <w:p w14:paraId="672D5994" w14:textId="77777777" w:rsidR="006704FC" w:rsidRPr="0037086D" w:rsidRDefault="00D91995" w:rsidP="00A367A0">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14:paraId="51D25F73" w14:textId="77777777" w:rsidR="00A367A0" w:rsidRDefault="00D91995" w:rsidP="006704FC">
      <w:r>
        <w:rPr>
          <w:rFonts w:hint="eastAsia"/>
        </w:rPr>
        <w:t>【</w:t>
      </w:r>
      <w:r w:rsidRPr="0037086D">
        <w:rPr>
          <w:rFonts w:hint="eastAsia"/>
        </w:rPr>
        <w:t>查询条件</w:t>
      </w:r>
      <w:r>
        <w:rPr>
          <w:rFonts w:hint="eastAsia"/>
        </w:rPr>
        <w:t>】</w:t>
      </w:r>
      <w:r w:rsidRPr="0037086D">
        <w:rPr>
          <w:rFonts w:hint="eastAsia"/>
        </w:rPr>
        <w:t>：</w:t>
      </w:r>
    </w:p>
    <w:p w14:paraId="0EA4B312" w14:textId="77777777" w:rsidR="006704FC" w:rsidRPr="00EA6103" w:rsidRDefault="00D91995" w:rsidP="00A367A0">
      <w:pPr>
        <w:pStyle w:val="11"/>
      </w:pPr>
      <w:r w:rsidRPr="0037086D">
        <w:rPr>
          <w:rFonts w:hint="eastAsia"/>
        </w:rPr>
        <w:t>“价格方式”当选择为“成本均价”：父节点的金额是按下方的子节点金额合计，均价为“金额÷数量”计算得到。</w:t>
      </w:r>
    </w:p>
    <w:p w14:paraId="5F76696B" w14:textId="77777777" w:rsidR="006704FC" w:rsidRDefault="00D91995" w:rsidP="00A367A0">
      <w:pPr>
        <w:pStyle w:val="11"/>
      </w:pPr>
      <w:r w:rsidRPr="0037086D">
        <w:rPr>
          <w:rFonts w:hint="eastAsia"/>
        </w:rPr>
        <w:t>商品数量”：能够对商品的基本单位数量进行过滤。</w:t>
      </w:r>
    </w:p>
    <w:p w14:paraId="5CB70A55" w14:textId="77777777" w:rsidR="006704FC" w:rsidRPr="00EA6103" w:rsidRDefault="00D91995" w:rsidP="00A367A0">
      <w:pPr>
        <w:pStyle w:val="11"/>
      </w:pPr>
      <w:r w:rsidRPr="00910C30">
        <w:rPr>
          <w:rFonts w:hint="eastAsia"/>
        </w:rPr>
        <w:t>“库存数量为负显示为红色”，对于数量为负数的商品，会用红色进行标记提醒用户</w:t>
      </w:r>
    </w:p>
    <w:p w14:paraId="75143E42"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14:paraId="24A572F3" w14:textId="77777777" w:rsidR="006704FC" w:rsidRPr="0037086D" w:rsidRDefault="00D91995" w:rsidP="006704FC">
      <w:r>
        <w:rPr>
          <w:rFonts w:hint="eastAsia"/>
        </w:rPr>
        <w:lastRenderedPageBreak/>
        <w:t>【</w:t>
      </w:r>
      <w:r w:rsidRPr="0037086D">
        <w:rPr>
          <w:rFonts w:hint="eastAsia"/>
        </w:rPr>
        <w:t>线性列表</w:t>
      </w:r>
      <w:r>
        <w:rPr>
          <w:rFonts w:hint="eastAsia"/>
        </w:rPr>
        <w:t>】</w:t>
      </w:r>
      <w:r w:rsidRPr="0037086D">
        <w:rPr>
          <w:rFonts w:hint="eastAsia"/>
        </w:rPr>
        <w:t>：按查询条件范围内，商品的最子级基本信息展示库存状况表。</w:t>
      </w:r>
    </w:p>
    <w:p w14:paraId="7A378940" w14:textId="77777777" w:rsidR="006704FC" w:rsidRPr="0037086D" w:rsidRDefault="00D91995" w:rsidP="006704FC">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14:paraId="3F994633" w14:textId="77777777" w:rsidR="00A367A0" w:rsidRDefault="00D91995" w:rsidP="006704FC">
      <w:r>
        <w:rPr>
          <w:rFonts w:hint="eastAsia"/>
        </w:rPr>
        <w:t>【</w:t>
      </w:r>
      <w:r w:rsidRPr="0037086D">
        <w:rPr>
          <w:rFonts w:hint="eastAsia"/>
        </w:rPr>
        <w:t>库存分布</w:t>
      </w:r>
      <w:r>
        <w:rPr>
          <w:rFonts w:hint="eastAsia"/>
        </w:rPr>
        <w:t>】：</w:t>
      </w:r>
    </w:p>
    <w:p w14:paraId="7626E65E" w14:textId="77777777" w:rsidR="006704FC" w:rsidRPr="0037086D" w:rsidRDefault="00D91995" w:rsidP="00A367A0">
      <w:pPr>
        <w:pStyle w:val="11"/>
      </w:pPr>
      <w:r w:rsidRPr="0037086D">
        <w:rPr>
          <w:rFonts w:hint="eastAsia"/>
        </w:rPr>
        <w:t>查询所辖库存：查询鼠标选中行商品在当前操作员管辖仓库范围内的库存分布情况。</w:t>
      </w:r>
    </w:p>
    <w:p w14:paraId="4D60AE2A" w14:textId="77777777" w:rsidR="006704FC" w:rsidRDefault="00D91995" w:rsidP="00A367A0">
      <w:pPr>
        <w:pStyle w:val="11"/>
      </w:pPr>
      <w:r w:rsidRPr="0037086D">
        <w:rPr>
          <w:rFonts w:hint="eastAsia"/>
        </w:rPr>
        <w:t>查询当前库存：查询鼠标选中行商品在当前〖库存状况表〗仓库查询条件范围内的库存分布情况。</w:t>
      </w:r>
    </w:p>
    <w:p w14:paraId="11067194" w14:textId="77777777" w:rsidR="006704FC" w:rsidRPr="0037086D" w:rsidRDefault="00D91995" w:rsidP="006704FC">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14:paraId="3F3FF8F5" w14:textId="77777777" w:rsidR="006704FC" w:rsidRPr="00EA6103" w:rsidRDefault="00D91995" w:rsidP="006704FC">
      <w:r>
        <w:rPr>
          <w:rFonts w:hint="eastAsia"/>
        </w:rPr>
        <w:t>【其他】：</w:t>
      </w:r>
      <w:r w:rsidRPr="0037086D">
        <w:rPr>
          <w:rFonts w:hint="eastAsia"/>
        </w:rPr>
        <w:t>列“自定义辅助数量”不支持点击排序的功能。</w:t>
      </w:r>
    </w:p>
    <w:p w14:paraId="143E9FB4" w14:textId="77777777" w:rsidR="006704FC" w:rsidRPr="0037086D" w:rsidRDefault="00D91995" w:rsidP="00A367A0">
      <w:pPr>
        <w:pStyle w:val="4"/>
        <w:rPr>
          <w:b/>
        </w:rPr>
      </w:pPr>
      <w:bookmarkStart w:id="348" w:name="_Toc187929711"/>
      <w:r w:rsidRPr="0037086D">
        <w:rPr>
          <w:rFonts w:hint="eastAsia"/>
        </w:rPr>
        <w:t>库存状况明细表</w:t>
      </w:r>
      <w:bookmarkEnd w:id="348"/>
    </w:p>
    <w:p w14:paraId="418187EB" w14:textId="77777777" w:rsidR="006704FC" w:rsidRPr="0037086D" w:rsidRDefault="00A12059" w:rsidP="006704FC">
      <w:r>
        <w:rPr>
          <w:noProof/>
        </w:rPr>
        <w:drawing>
          <wp:inline distT="0" distB="0" distL="0" distR="0" wp14:anchorId="0A3390D1" wp14:editId="7747686E">
            <wp:extent cx="3588371" cy="1800000"/>
            <wp:effectExtent l="0" t="0" r="0" b="0"/>
            <wp:docPr id="1105" name="图片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3588371" cy="1800000"/>
                    </a:xfrm>
                    <a:prstGeom prst="rect">
                      <a:avLst/>
                    </a:prstGeom>
                  </pic:spPr>
                </pic:pic>
              </a:graphicData>
            </a:graphic>
          </wp:inline>
        </w:drawing>
      </w:r>
    </w:p>
    <w:p w14:paraId="21481FCF" w14:textId="77777777" w:rsidR="006704FC" w:rsidRPr="0037086D" w:rsidRDefault="00D91995" w:rsidP="006704FC">
      <w:r w:rsidRPr="0037086D">
        <w:rPr>
          <w:rFonts w:hint="eastAsia"/>
          <w:bCs/>
        </w:rPr>
        <w:t>功能描述：</w:t>
      </w:r>
      <w:r w:rsidRPr="0037086D">
        <w:rPr>
          <w:rFonts w:hint="eastAsia"/>
        </w:rPr>
        <w:t>库存状况明细表方便用户直接快速的查询某个商品的库存历史状况。</w:t>
      </w:r>
    </w:p>
    <w:p w14:paraId="66F90F14" w14:textId="77777777" w:rsidR="006704FC" w:rsidRPr="0037086D" w:rsidRDefault="00D91995" w:rsidP="006704FC">
      <w:r w:rsidRPr="0037086D">
        <w:rPr>
          <w:rFonts w:hint="eastAsia"/>
        </w:rPr>
        <w:t>操作说明：</w:t>
      </w:r>
    </w:p>
    <w:p w14:paraId="7BC46C05" w14:textId="77777777" w:rsidR="006704FC" w:rsidRPr="0037086D" w:rsidRDefault="00D91995" w:rsidP="006704FC">
      <w:r>
        <w:rPr>
          <w:rFonts w:hint="eastAsia"/>
        </w:rPr>
        <w:t>【</w:t>
      </w:r>
      <w:r w:rsidRPr="0037086D">
        <w:rPr>
          <w:rFonts w:hint="eastAsia"/>
        </w:rPr>
        <w:t>原始单据</w:t>
      </w:r>
      <w:r>
        <w:rPr>
          <w:rFonts w:hint="eastAsia"/>
        </w:rPr>
        <w:t>】</w:t>
      </w:r>
      <w:r w:rsidRPr="0037086D">
        <w:rPr>
          <w:rFonts w:hint="eastAsia"/>
        </w:rPr>
        <w:t>：可追溯历史库存状况的原始单据。</w:t>
      </w:r>
    </w:p>
    <w:p w14:paraId="39710263" w14:textId="77777777" w:rsidR="006704FC" w:rsidRPr="0037086D" w:rsidRDefault="00D91995" w:rsidP="006704F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14:paraId="3F75727F" w14:textId="77777777" w:rsidR="006704FC" w:rsidRPr="0037086D" w:rsidRDefault="00D91995" w:rsidP="006704FC">
      <w:r>
        <w:rPr>
          <w:rFonts w:hint="eastAsia"/>
        </w:rPr>
        <w:t>【</w:t>
      </w:r>
      <w:r w:rsidRPr="0037086D">
        <w:rPr>
          <w:rFonts w:hint="eastAsia"/>
        </w:rPr>
        <w:t>成本计算</w:t>
      </w:r>
      <w:r>
        <w:rPr>
          <w:rFonts w:hint="eastAsia"/>
        </w:rPr>
        <w:t>】</w:t>
      </w:r>
      <w:r w:rsidRPr="0037086D">
        <w:rPr>
          <w:rFonts w:hint="eastAsia"/>
        </w:rPr>
        <w:t>：对系统重新进行成本计算。</w:t>
      </w:r>
    </w:p>
    <w:p w14:paraId="17B64682" w14:textId="77777777" w:rsidR="006704FC" w:rsidRPr="0037086D" w:rsidRDefault="00D91995" w:rsidP="00A367A0">
      <w:pPr>
        <w:pStyle w:val="4"/>
        <w:rPr>
          <w:b/>
        </w:rPr>
      </w:pPr>
      <w:bookmarkStart w:id="349" w:name="_Toc187929712"/>
      <w:r w:rsidRPr="0037086D">
        <w:rPr>
          <w:rFonts w:hint="eastAsia"/>
        </w:rPr>
        <w:t>虚拟库存状况表</w:t>
      </w:r>
      <w:bookmarkEnd w:id="349"/>
    </w:p>
    <w:p w14:paraId="46BBB0EF" w14:textId="77777777" w:rsidR="006704FC" w:rsidRPr="0037086D" w:rsidRDefault="00A12059" w:rsidP="006704FC">
      <w:r>
        <w:rPr>
          <w:noProof/>
        </w:rPr>
        <w:drawing>
          <wp:inline distT="0" distB="0" distL="0" distR="0" wp14:anchorId="097E413F" wp14:editId="4B99B5F9">
            <wp:extent cx="3588371" cy="1800000"/>
            <wp:effectExtent l="0" t="0" r="0" b="0"/>
            <wp:docPr id="1106" name="图片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3588371" cy="1800000"/>
                    </a:xfrm>
                    <a:prstGeom prst="rect">
                      <a:avLst/>
                    </a:prstGeom>
                  </pic:spPr>
                </pic:pic>
              </a:graphicData>
            </a:graphic>
          </wp:inline>
        </w:drawing>
      </w:r>
    </w:p>
    <w:p w14:paraId="297F9425" w14:textId="77777777" w:rsidR="006704FC" w:rsidRPr="0037086D" w:rsidRDefault="00D91995" w:rsidP="006704FC">
      <w:r w:rsidRPr="0037086D">
        <w:rPr>
          <w:rFonts w:hint="eastAsia"/>
          <w:bCs/>
        </w:rPr>
        <w:t>功能描述：</w:t>
      </w:r>
      <w:r w:rsidRPr="0037086D">
        <w:rPr>
          <w:rFonts w:hint="eastAsia"/>
        </w:rPr>
        <w:t>统计账面库存的同时，还统计了订货、草稿等数量。</w:t>
      </w:r>
    </w:p>
    <w:p w14:paraId="1E6328AF" w14:textId="77777777" w:rsidR="006704FC" w:rsidRPr="0037086D" w:rsidRDefault="00D91995" w:rsidP="006704FC">
      <w:r w:rsidRPr="0037086D">
        <w:rPr>
          <w:rFonts w:hint="eastAsia"/>
        </w:rPr>
        <w:t>操作说明：</w:t>
      </w:r>
    </w:p>
    <w:p w14:paraId="5D1C81DC" w14:textId="77777777" w:rsidR="006704FC" w:rsidRPr="0037086D" w:rsidRDefault="00D91995" w:rsidP="006704FC">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14:paraId="29AECF48"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14:paraId="3252C863" w14:textId="77777777"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14:paraId="2CDE3F87" w14:textId="77777777" w:rsidR="006704FC" w:rsidRPr="0037086D" w:rsidRDefault="00D91995" w:rsidP="006704FC">
      <w:r>
        <w:rPr>
          <w:rFonts w:hint="eastAsia"/>
        </w:rPr>
        <w:lastRenderedPageBreak/>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14:paraId="6537F568" w14:textId="77777777" w:rsidR="006704FC" w:rsidRPr="0037086D" w:rsidRDefault="00D91995" w:rsidP="006704FC">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14:paraId="2ECE8F0B" w14:textId="77777777" w:rsidR="006704FC" w:rsidRPr="0037086D" w:rsidRDefault="00D91995" w:rsidP="006704FC">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14:paraId="455260ED" w14:textId="77777777" w:rsidR="006704FC" w:rsidRPr="0037086D" w:rsidRDefault="00D91995" w:rsidP="006704FC">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14:paraId="045D4C54" w14:textId="77777777" w:rsidR="006704FC" w:rsidRDefault="00D91995" w:rsidP="006704FC">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14:paraId="0A45D908" w14:textId="77777777" w:rsidR="00A367A0" w:rsidRPr="0037086D" w:rsidRDefault="00D91995" w:rsidP="006704FC">
      <w:r>
        <w:rPr>
          <w:rFonts w:hint="eastAsia"/>
        </w:rPr>
        <w:t>【虚拟库存重算</w:t>
      </w:r>
      <w:r w:rsidRPr="00A367A0">
        <w:rPr>
          <w:rFonts w:hint="eastAsia"/>
        </w:rPr>
        <w:t>▼</w:t>
      </w:r>
      <w:r>
        <w:rPr>
          <w:rFonts w:hint="eastAsia"/>
        </w:rPr>
        <w:t>】</w:t>
      </w:r>
    </w:p>
    <w:p w14:paraId="34A3C952" w14:textId="77777777" w:rsidR="006704FC" w:rsidRPr="0037086D" w:rsidRDefault="00D91995" w:rsidP="00A367A0">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14:paraId="0A6F1839" w14:textId="77777777" w:rsidR="006704FC" w:rsidRPr="0037086D" w:rsidRDefault="00D91995" w:rsidP="00A367A0">
      <w:pPr>
        <w:pStyle w:val="11"/>
      </w:pPr>
      <w:r w:rsidRPr="0037086D">
        <w:rPr>
          <w:rFonts w:hint="eastAsia"/>
        </w:rPr>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14:paraId="6300F67B" w14:textId="77777777" w:rsidR="00A367A0" w:rsidRDefault="00D91995" w:rsidP="006704FC">
      <w:r>
        <w:rPr>
          <w:rFonts w:hint="eastAsia"/>
        </w:rPr>
        <w:t>【</w:t>
      </w:r>
      <w:r w:rsidRPr="0037086D">
        <w:rPr>
          <w:rFonts w:hint="eastAsia"/>
        </w:rPr>
        <w:t>其他功能</w:t>
      </w:r>
      <w:r>
        <w:rPr>
          <w:rFonts w:hint="eastAsia"/>
        </w:rPr>
        <w:t>】：</w:t>
      </w:r>
    </w:p>
    <w:p w14:paraId="36FCBA3B" w14:textId="77777777" w:rsidR="006704FC" w:rsidRPr="0037086D" w:rsidRDefault="00D91995" w:rsidP="00A367A0">
      <w:pPr>
        <w:pStyle w:val="11"/>
      </w:pPr>
      <w:r w:rsidRPr="0037086D">
        <w:rPr>
          <w:rFonts w:hint="eastAsia"/>
        </w:rPr>
        <w:t>自由项查询：可查询光标所在行商品各自由项的虚拟库存数量。</w:t>
      </w:r>
    </w:p>
    <w:p w14:paraId="18813257" w14:textId="77777777" w:rsidR="006704FC" w:rsidRPr="0037086D" w:rsidRDefault="00D91995" w:rsidP="00A367A0">
      <w:pPr>
        <w:pStyle w:val="11"/>
      </w:pPr>
      <w:r w:rsidRPr="0037086D">
        <w:rPr>
          <w:rFonts w:hint="eastAsia"/>
        </w:rPr>
        <w:t>报表字段说明：</w:t>
      </w:r>
    </w:p>
    <w:p w14:paraId="2F750355" w14:textId="77777777" w:rsidR="006704FC" w:rsidRPr="0037086D" w:rsidRDefault="00D91995" w:rsidP="00A367A0">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14:paraId="370D918C" w14:textId="77777777" w:rsidR="006704FC" w:rsidRPr="0037086D" w:rsidRDefault="00D91995" w:rsidP="00A367A0">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14:paraId="1E956E25" w14:textId="77777777" w:rsidR="006704FC" w:rsidRPr="0037086D" w:rsidRDefault="00D91995" w:rsidP="00A367A0">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14:paraId="65AF4374" w14:textId="77777777" w:rsidR="006704FC" w:rsidRPr="0037086D" w:rsidRDefault="00D91995" w:rsidP="00A367A0">
      <w:pPr>
        <w:pStyle w:val="20"/>
      </w:pPr>
      <w:r w:rsidRPr="0037086D">
        <w:rPr>
          <w:rFonts w:hint="eastAsia"/>
        </w:rPr>
        <w:t>备注：虚拟库存可以按照企业的要求进行公式自定义设置，并体现在系统的相关业务管控中。</w:t>
      </w:r>
    </w:p>
    <w:p w14:paraId="0FBB93F5" w14:textId="77777777" w:rsidR="006704FC" w:rsidRPr="0037086D" w:rsidRDefault="00D91995" w:rsidP="00A367A0">
      <w:pPr>
        <w:pStyle w:val="4"/>
        <w:rPr>
          <w:b/>
        </w:rPr>
      </w:pPr>
      <w:bookmarkStart w:id="350" w:name="_Toc187929713"/>
      <w:r w:rsidRPr="0037086D">
        <w:rPr>
          <w:rFonts w:hint="eastAsia"/>
        </w:rPr>
        <w:t>库存分布表</w:t>
      </w:r>
      <w:bookmarkEnd w:id="350"/>
    </w:p>
    <w:p w14:paraId="2A27D72D" w14:textId="77777777" w:rsidR="006704FC" w:rsidRPr="0037086D" w:rsidRDefault="00A12059" w:rsidP="006704FC">
      <w:r>
        <w:rPr>
          <w:noProof/>
        </w:rPr>
        <w:drawing>
          <wp:inline distT="0" distB="0" distL="0" distR="0" wp14:anchorId="62E6F21D" wp14:editId="50E32883">
            <wp:extent cx="3588371" cy="1800000"/>
            <wp:effectExtent l="0" t="0" r="0" b="0"/>
            <wp:docPr id="1107" name="图片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3588371" cy="1800000"/>
                    </a:xfrm>
                    <a:prstGeom prst="rect">
                      <a:avLst/>
                    </a:prstGeom>
                  </pic:spPr>
                </pic:pic>
              </a:graphicData>
            </a:graphic>
          </wp:inline>
        </w:drawing>
      </w:r>
    </w:p>
    <w:p w14:paraId="5576A387" w14:textId="77777777"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14:paraId="436C4523" w14:textId="77777777" w:rsidR="006704FC" w:rsidRPr="0037086D" w:rsidRDefault="00D91995" w:rsidP="006704FC">
      <w:r w:rsidRPr="0037086D">
        <w:rPr>
          <w:rFonts w:hint="eastAsia"/>
        </w:rPr>
        <w:t>操作说明：</w:t>
      </w:r>
    </w:p>
    <w:p w14:paraId="2BA53A6A" w14:textId="77777777" w:rsidR="006704FC" w:rsidRPr="0037086D" w:rsidRDefault="00D91995" w:rsidP="006704FC">
      <w:r>
        <w:rPr>
          <w:rFonts w:hint="eastAsia"/>
        </w:rPr>
        <w:lastRenderedPageBreak/>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14:paraId="7CBEC128" w14:textId="77777777" w:rsidR="006704FC" w:rsidRPr="0037086D" w:rsidRDefault="00D91995" w:rsidP="006704FC">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14:paraId="3D0514C4" w14:textId="77777777" w:rsidR="006704FC" w:rsidRPr="0037086D" w:rsidRDefault="00D91995" w:rsidP="00C2104B">
      <w:pPr>
        <w:pStyle w:val="4"/>
        <w:rPr>
          <w:b/>
        </w:rPr>
      </w:pPr>
      <w:bookmarkStart w:id="351" w:name="_Toc187929714"/>
      <w:r w:rsidRPr="0037086D">
        <w:rPr>
          <w:rFonts w:hint="eastAsia"/>
        </w:rPr>
        <w:t>货位分布表</w:t>
      </w:r>
      <w:bookmarkEnd w:id="351"/>
    </w:p>
    <w:p w14:paraId="06FA7926" w14:textId="77777777" w:rsidR="006704FC" w:rsidRPr="0037086D" w:rsidRDefault="00A12059" w:rsidP="006704FC">
      <w:r>
        <w:rPr>
          <w:noProof/>
        </w:rPr>
        <w:drawing>
          <wp:inline distT="0" distB="0" distL="0" distR="0" wp14:anchorId="35960B99" wp14:editId="5847B689">
            <wp:extent cx="3588371" cy="1800000"/>
            <wp:effectExtent l="0" t="0" r="0" b="0"/>
            <wp:docPr id="1108" name="图片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3588371" cy="1800000"/>
                    </a:xfrm>
                    <a:prstGeom prst="rect">
                      <a:avLst/>
                    </a:prstGeom>
                  </pic:spPr>
                </pic:pic>
              </a:graphicData>
            </a:graphic>
          </wp:inline>
        </w:drawing>
      </w:r>
    </w:p>
    <w:p w14:paraId="52066764" w14:textId="77777777" w:rsidR="006704FC" w:rsidRPr="0037086D" w:rsidRDefault="00D91995" w:rsidP="006704FC">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14:paraId="5AB95732" w14:textId="77777777" w:rsidR="006704FC" w:rsidRPr="0037086D" w:rsidRDefault="00D91995" w:rsidP="006704FC">
      <w:r w:rsidRPr="0037086D">
        <w:rPr>
          <w:rFonts w:hint="eastAsia"/>
        </w:rPr>
        <w:t>操作说明：</w:t>
      </w:r>
    </w:p>
    <w:p w14:paraId="1352FA46"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14:paraId="7158127D" w14:textId="77777777" w:rsidR="006704FC" w:rsidRPr="0037086D" w:rsidRDefault="00D91995" w:rsidP="00C2104B">
      <w:pPr>
        <w:pStyle w:val="4"/>
        <w:rPr>
          <w:b/>
        </w:rPr>
      </w:pPr>
      <w:bookmarkStart w:id="352" w:name="_Toc187929715"/>
      <w:r w:rsidRPr="0037086D">
        <w:rPr>
          <w:rFonts w:hint="eastAsia"/>
        </w:rPr>
        <w:t>进销存汇总表</w:t>
      </w:r>
      <w:bookmarkEnd w:id="352"/>
    </w:p>
    <w:p w14:paraId="5ACA350D" w14:textId="77777777" w:rsidR="006704FC" w:rsidRPr="0037086D" w:rsidRDefault="00A12059" w:rsidP="006704FC">
      <w:pPr>
        <w:rPr>
          <w:rFonts w:cstheme="minorEastAsia"/>
        </w:rPr>
      </w:pPr>
      <w:r>
        <w:rPr>
          <w:noProof/>
        </w:rPr>
        <w:drawing>
          <wp:inline distT="0" distB="0" distL="0" distR="0" wp14:anchorId="52328A53" wp14:editId="77F162D9">
            <wp:extent cx="3588371" cy="1800000"/>
            <wp:effectExtent l="0" t="0" r="0" b="0"/>
            <wp:docPr id="1109" name="图片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588371" cy="1800000"/>
                    </a:xfrm>
                    <a:prstGeom prst="rect">
                      <a:avLst/>
                    </a:prstGeom>
                  </pic:spPr>
                </pic:pic>
              </a:graphicData>
            </a:graphic>
          </wp:inline>
        </w:drawing>
      </w:r>
    </w:p>
    <w:p w14:paraId="1A622671" w14:textId="77777777" w:rsidR="006704FC" w:rsidRPr="0037086D" w:rsidRDefault="00D91995" w:rsidP="006704FC">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14:paraId="4269740C" w14:textId="77777777" w:rsidR="006704FC" w:rsidRPr="0037086D" w:rsidRDefault="00D91995" w:rsidP="006704FC">
      <w:r w:rsidRPr="0037086D">
        <w:rPr>
          <w:rFonts w:hint="eastAsia"/>
        </w:rPr>
        <w:t>操作说明：</w:t>
      </w:r>
    </w:p>
    <w:p w14:paraId="6295D6A2" w14:textId="77777777" w:rsidR="006704FC" w:rsidRPr="0037086D" w:rsidRDefault="00D91995" w:rsidP="006704FC">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14:paraId="295802BC" w14:textId="77777777" w:rsidR="006704FC" w:rsidRPr="0037086D" w:rsidRDefault="00D91995" w:rsidP="006704FC">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14:paraId="306D9FC5" w14:textId="77777777" w:rsidR="006704FC" w:rsidRPr="0037086D" w:rsidRDefault="00D91995" w:rsidP="006704FC">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14:paraId="78970841" w14:textId="77777777" w:rsidR="006704FC" w:rsidRPr="0037086D" w:rsidRDefault="00D91995" w:rsidP="006704FC">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14:paraId="55248E96" w14:textId="77777777" w:rsidR="006704FC" w:rsidRPr="0037086D" w:rsidRDefault="00D91995" w:rsidP="006704FC">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14:paraId="767EFCC3"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14:paraId="00B3B0BE" w14:textId="77777777" w:rsidR="006704FC" w:rsidRPr="0037086D" w:rsidRDefault="00D91995" w:rsidP="00C2104B">
      <w:pPr>
        <w:pStyle w:val="4"/>
        <w:rPr>
          <w:b/>
        </w:rPr>
      </w:pPr>
      <w:bookmarkStart w:id="353" w:name="_Toc187929716"/>
      <w:r w:rsidRPr="0037086D">
        <w:rPr>
          <w:rFonts w:hint="eastAsia"/>
        </w:rPr>
        <w:lastRenderedPageBreak/>
        <w:t>出入库汇总表</w:t>
      </w:r>
      <w:bookmarkEnd w:id="353"/>
    </w:p>
    <w:p w14:paraId="08900BB8" w14:textId="77777777" w:rsidR="006704FC" w:rsidRPr="0037086D" w:rsidRDefault="00A12059" w:rsidP="006704FC">
      <w:r>
        <w:rPr>
          <w:noProof/>
        </w:rPr>
        <w:drawing>
          <wp:inline distT="0" distB="0" distL="0" distR="0" wp14:anchorId="026A10BA" wp14:editId="3A1066A5">
            <wp:extent cx="3588371" cy="1800000"/>
            <wp:effectExtent l="0" t="0" r="0" b="0"/>
            <wp:docPr id="1110" name="图片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3588371" cy="1800000"/>
                    </a:xfrm>
                    <a:prstGeom prst="rect">
                      <a:avLst/>
                    </a:prstGeom>
                  </pic:spPr>
                </pic:pic>
              </a:graphicData>
            </a:graphic>
          </wp:inline>
        </w:drawing>
      </w:r>
    </w:p>
    <w:p w14:paraId="191E4925" w14:textId="77777777"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14:paraId="39E8D15E" w14:textId="77777777" w:rsidR="006704FC" w:rsidRPr="0037086D" w:rsidRDefault="00D91995" w:rsidP="006704FC">
      <w:r w:rsidRPr="0037086D">
        <w:rPr>
          <w:rFonts w:hint="eastAsia"/>
        </w:rPr>
        <w:t>操作说明：</w:t>
      </w:r>
    </w:p>
    <w:p w14:paraId="33B4D8D4"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14:paraId="3BEF1EB9" w14:textId="77777777" w:rsidR="006704FC" w:rsidRPr="0037086D" w:rsidRDefault="00D91995" w:rsidP="00C2104B">
      <w:pPr>
        <w:pStyle w:val="4"/>
        <w:rPr>
          <w:b/>
        </w:rPr>
      </w:pPr>
      <w:bookmarkStart w:id="354" w:name="_Toc187929717"/>
      <w:r w:rsidRPr="0037086D">
        <w:rPr>
          <w:rFonts w:hint="eastAsia"/>
        </w:rPr>
        <w:t>报损报溢汇总查询</w:t>
      </w:r>
      <w:bookmarkEnd w:id="354"/>
    </w:p>
    <w:p w14:paraId="5F7A73A6" w14:textId="77777777" w:rsidR="006704FC" w:rsidRPr="0037086D" w:rsidRDefault="00A12059" w:rsidP="006704FC">
      <w:r>
        <w:rPr>
          <w:noProof/>
        </w:rPr>
        <w:drawing>
          <wp:inline distT="0" distB="0" distL="0" distR="0" wp14:anchorId="223E8ED4" wp14:editId="54FA1F0D">
            <wp:extent cx="3588371" cy="1800000"/>
            <wp:effectExtent l="0" t="0" r="0" b="0"/>
            <wp:docPr id="1111" name="图片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3588371" cy="1800000"/>
                    </a:xfrm>
                    <a:prstGeom prst="rect">
                      <a:avLst/>
                    </a:prstGeom>
                  </pic:spPr>
                </pic:pic>
              </a:graphicData>
            </a:graphic>
          </wp:inline>
        </w:drawing>
      </w:r>
    </w:p>
    <w:p w14:paraId="77B39C57" w14:textId="77777777" w:rsidR="006704FC" w:rsidRPr="0037086D" w:rsidRDefault="00D91995" w:rsidP="006704FC">
      <w:r w:rsidRPr="0037086D">
        <w:rPr>
          <w:rFonts w:hint="eastAsia"/>
          <w:bCs/>
        </w:rPr>
        <w:t>功能描述：</w:t>
      </w:r>
      <w:r w:rsidRPr="0037086D">
        <w:rPr>
          <w:rFonts w:hint="eastAsia"/>
        </w:rPr>
        <w:t>对报损业务增加的商品库存数据，和报溢业务减少的商品库存数据进行汇总查询。</w:t>
      </w:r>
    </w:p>
    <w:p w14:paraId="4081AB2B" w14:textId="77777777" w:rsidR="006704FC" w:rsidRPr="0037086D" w:rsidRDefault="00D91995" w:rsidP="00C2104B">
      <w:pPr>
        <w:pStyle w:val="4"/>
        <w:rPr>
          <w:b/>
        </w:rPr>
      </w:pPr>
      <w:bookmarkStart w:id="355" w:name="_Toc187929718"/>
      <w:r w:rsidRPr="0037086D">
        <w:rPr>
          <w:rFonts w:hint="eastAsia"/>
        </w:rPr>
        <w:t>商品批次跟踪</w:t>
      </w:r>
      <w:bookmarkEnd w:id="355"/>
    </w:p>
    <w:p w14:paraId="49906A4F" w14:textId="77777777" w:rsidR="006704FC" w:rsidRPr="0037086D" w:rsidRDefault="00A12059" w:rsidP="006704FC">
      <w:r>
        <w:rPr>
          <w:noProof/>
        </w:rPr>
        <w:drawing>
          <wp:inline distT="0" distB="0" distL="0" distR="0" wp14:anchorId="1A860CDE" wp14:editId="23A85DA4">
            <wp:extent cx="3588371" cy="1800000"/>
            <wp:effectExtent l="0" t="0" r="0" b="0"/>
            <wp:docPr id="1112" name="图片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588371" cy="1800000"/>
                    </a:xfrm>
                    <a:prstGeom prst="rect">
                      <a:avLst/>
                    </a:prstGeom>
                  </pic:spPr>
                </pic:pic>
              </a:graphicData>
            </a:graphic>
          </wp:inline>
        </w:drawing>
      </w:r>
    </w:p>
    <w:p w14:paraId="444B42CC" w14:textId="77777777" w:rsidR="006704FC" w:rsidRPr="0037086D" w:rsidRDefault="00D91995" w:rsidP="006704FC">
      <w:r w:rsidRPr="0037086D">
        <w:rPr>
          <w:rFonts w:hint="eastAsia"/>
          <w:bCs/>
        </w:rPr>
        <w:t>功能描述：</w:t>
      </w:r>
      <w:r w:rsidRPr="0037086D">
        <w:rPr>
          <w:rFonts w:hint="eastAsia"/>
        </w:rPr>
        <w:t>对某个批次信息进行相关信息查询，并且可查询出其业务流程的原始单据。</w:t>
      </w:r>
    </w:p>
    <w:p w14:paraId="164E6DBE" w14:textId="77777777" w:rsidR="006704FC" w:rsidRPr="0037086D" w:rsidRDefault="00D91995" w:rsidP="006704FC">
      <w:r w:rsidRPr="0037086D">
        <w:rPr>
          <w:rFonts w:hint="eastAsia"/>
        </w:rPr>
        <w:t>操作说明：</w:t>
      </w:r>
    </w:p>
    <w:p w14:paraId="59D4DF7F" w14:textId="77777777" w:rsidR="006704FC" w:rsidRPr="0037086D" w:rsidRDefault="00D91995" w:rsidP="006704FC">
      <w:r w:rsidRPr="00C2104B">
        <w:rPr>
          <w:rFonts w:hint="eastAsia"/>
        </w:rPr>
        <w:t>【统计内容】：</w:t>
      </w:r>
      <w:r w:rsidRPr="0037086D">
        <w:rPr>
          <w:rFonts w:hint="eastAsia"/>
        </w:rPr>
        <w:t>支持按查询日期、商品品牌、商品类别、仓库名称、往来单位、商品、批号查询数据。</w:t>
      </w:r>
    </w:p>
    <w:p w14:paraId="568F044B" w14:textId="77777777" w:rsidR="006704FC" w:rsidRPr="0037086D" w:rsidRDefault="00D91995" w:rsidP="00C2104B">
      <w:pPr>
        <w:pStyle w:val="4"/>
        <w:rPr>
          <w:b/>
        </w:rPr>
      </w:pPr>
      <w:bookmarkStart w:id="356" w:name="_Toc187929719"/>
      <w:r w:rsidRPr="0037086D">
        <w:rPr>
          <w:rFonts w:hint="eastAsia"/>
        </w:rPr>
        <w:lastRenderedPageBreak/>
        <w:t>商品近效期查询</w:t>
      </w:r>
      <w:bookmarkEnd w:id="356"/>
    </w:p>
    <w:p w14:paraId="47A4A66F" w14:textId="77777777" w:rsidR="006704FC" w:rsidRPr="0037086D" w:rsidRDefault="006E0E88" w:rsidP="006704FC">
      <w:pPr>
        <w:rPr>
          <w:rFonts w:cstheme="minorEastAsia"/>
        </w:rPr>
      </w:pPr>
      <w:r>
        <w:rPr>
          <w:noProof/>
        </w:rPr>
        <w:drawing>
          <wp:inline distT="0" distB="0" distL="0" distR="0" wp14:anchorId="0D1D30E0" wp14:editId="33E8C21D">
            <wp:extent cx="3588371" cy="1800000"/>
            <wp:effectExtent l="0" t="0" r="0" b="0"/>
            <wp:docPr id="1113" name="图片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3588371" cy="1800000"/>
                    </a:xfrm>
                    <a:prstGeom prst="rect">
                      <a:avLst/>
                    </a:prstGeom>
                  </pic:spPr>
                </pic:pic>
              </a:graphicData>
            </a:graphic>
          </wp:inline>
        </w:drawing>
      </w:r>
    </w:p>
    <w:p w14:paraId="1291CD77" w14:textId="77777777" w:rsidR="006704FC" w:rsidRPr="0037086D" w:rsidRDefault="00D91995" w:rsidP="006704FC">
      <w:r w:rsidRPr="0037086D">
        <w:rPr>
          <w:rFonts w:hint="eastAsia"/>
          <w:bCs/>
        </w:rPr>
        <w:t>功能描述：</w:t>
      </w:r>
      <w:r w:rsidRPr="0037086D">
        <w:rPr>
          <w:rFonts w:hint="eastAsia"/>
        </w:rPr>
        <w:t>查询临近有效期的商品数据，便于企业进行适当业务偏重，如促销活动。</w:t>
      </w:r>
    </w:p>
    <w:p w14:paraId="7E83F93C" w14:textId="77777777" w:rsidR="006704FC" w:rsidRPr="0037086D" w:rsidRDefault="00D91995" w:rsidP="006704FC">
      <w:r w:rsidRPr="0037086D">
        <w:rPr>
          <w:rFonts w:hint="eastAsia"/>
        </w:rPr>
        <w:t>操作说明：</w:t>
      </w:r>
    </w:p>
    <w:p w14:paraId="27FD7D0B" w14:textId="77777777" w:rsidR="00C2104B" w:rsidRDefault="00D91995" w:rsidP="006704FC">
      <w:r w:rsidRPr="00C2104B">
        <w:rPr>
          <w:rFonts w:hint="eastAsia"/>
        </w:rPr>
        <w:t>【整体概述】：</w:t>
      </w:r>
    </w:p>
    <w:p w14:paraId="42B2C76B" w14:textId="77777777" w:rsidR="006704FC" w:rsidRPr="0037086D" w:rsidRDefault="00D91995" w:rsidP="00C2104B">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14:paraId="5F992517" w14:textId="77777777" w:rsidR="006704FC" w:rsidRPr="0037086D" w:rsidRDefault="00D91995" w:rsidP="00C2104B">
      <w:pPr>
        <w:pStyle w:val="11"/>
      </w:pPr>
      <w:r w:rsidRPr="0037086D">
        <w:rPr>
          <w:rFonts w:hint="eastAsia"/>
        </w:rPr>
        <w:t>需要在商品中设置有效期和近效期信息，并且录入了生产日期和效期至等数据。</w:t>
      </w:r>
    </w:p>
    <w:p w14:paraId="1130DFAA" w14:textId="77777777" w:rsidR="006704FC" w:rsidRPr="0037086D" w:rsidRDefault="00D91995" w:rsidP="006704FC">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14:paraId="1B013D59" w14:textId="77777777" w:rsidR="006704FC" w:rsidRPr="0037086D" w:rsidRDefault="00D91995" w:rsidP="006704FC">
      <w:r>
        <w:rPr>
          <w:rFonts w:hint="eastAsia"/>
        </w:rPr>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14:paraId="199B48D7" w14:textId="77777777" w:rsidR="006704FC" w:rsidRPr="0037086D" w:rsidRDefault="00D91995" w:rsidP="00C2104B">
      <w:pPr>
        <w:pStyle w:val="4"/>
        <w:rPr>
          <w:b/>
        </w:rPr>
      </w:pPr>
      <w:bookmarkStart w:id="357" w:name="_Toc187929720"/>
      <w:r w:rsidRPr="0037086D">
        <w:rPr>
          <w:rFonts w:hint="eastAsia"/>
        </w:rPr>
        <w:t>库存批号明细表</w:t>
      </w:r>
      <w:bookmarkEnd w:id="357"/>
    </w:p>
    <w:p w14:paraId="75461AD9" w14:textId="77777777" w:rsidR="006704FC" w:rsidRPr="0037086D" w:rsidRDefault="006E0E88" w:rsidP="006704FC">
      <w:r>
        <w:rPr>
          <w:noProof/>
        </w:rPr>
        <w:drawing>
          <wp:inline distT="0" distB="0" distL="0" distR="0" wp14:anchorId="036BA9FB" wp14:editId="5464B4AF">
            <wp:extent cx="3588371" cy="1800000"/>
            <wp:effectExtent l="0" t="0" r="0" b="0"/>
            <wp:docPr id="1114" name="图片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3588371" cy="1800000"/>
                    </a:xfrm>
                    <a:prstGeom prst="rect">
                      <a:avLst/>
                    </a:prstGeom>
                  </pic:spPr>
                </pic:pic>
              </a:graphicData>
            </a:graphic>
          </wp:inline>
        </w:drawing>
      </w:r>
    </w:p>
    <w:p w14:paraId="1D80E042" w14:textId="77777777" w:rsidR="006704FC" w:rsidRPr="0037086D" w:rsidRDefault="00D91995" w:rsidP="006704FC">
      <w:r w:rsidRPr="0037086D">
        <w:rPr>
          <w:rFonts w:hint="eastAsia"/>
          <w:bCs/>
        </w:rPr>
        <w:t>功能描述：</w:t>
      </w:r>
      <w:r w:rsidRPr="0037086D">
        <w:rPr>
          <w:rFonts w:hint="eastAsia"/>
        </w:rPr>
        <w:t>库存批号明细表可查询每个批号的库存状况。</w:t>
      </w:r>
    </w:p>
    <w:p w14:paraId="74280D54" w14:textId="77777777" w:rsidR="006704FC" w:rsidRPr="0037086D" w:rsidRDefault="00D91995" w:rsidP="006704FC">
      <w:r w:rsidRPr="0037086D">
        <w:rPr>
          <w:rFonts w:hint="eastAsia"/>
        </w:rPr>
        <w:t>操作说明：</w:t>
      </w:r>
    </w:p>
    <w:p w14:paraId="3F94490D" w14:textId="77777777" w:rsidR="00C2104B" w:rsidRDefault="00D91995" w:rsidP="00C2104B">
      <w:r w:rsidRPr="00C2104B">
        <w:rPr>
          <w:rFonts w:hint="eastAsia"/>
        </w:rPr>
        <w:t>【整体概述】：</w:t>
      </w:r>
    </w:p>
    <w:p w14:paraId="36C3432D" w14:textId="77777777" w:rsidR="006704FC" w:rsidRDefault="00D91995" w:rsidP="00C2104B">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14:paraId="7BF4EBD0" w14:textId="77777777" w:rsidR="006704FC" w:rsidRPr="004B6F49" w:rsidRDefault="00D91995" w:rsidP="00C2104B">
      <w:pPr>
        <w:pStyle w:val="11"/>
      </w:pPr>
      <w:r>
        <w:rPr>
          <w:rFonts w:hint="eastAsia"/>
        </w:rPr>
        <w:t>显示基本单位数量、</w:t>
      </w:r>
      <w:r w:rsidRPr="004B6F49">
        <w:rPr>
          <w:rFonts w:hint="eastAsia"/>
        </w:rPr>
        <w:t>自定义辅助数量</w:t>
      </w:r>
      <w:r>
        <w:rPr>
          <w:rFonts w:hint="eastAsia"/>
        </w:rPr>
        <w:t>、浮动数量</w:t>
      </w:r>
    </w:p>
    <w:p w14:paraId="7E077BED" w14:textId="77777777" w:rsidR="006704FC" w:rsidRPr="0037086D" w:rsidRDefault="00D91995" w:rsidP="00C2104B">
      <w:pPr>
        <w:pStyle w:val="4"/>
        <w:rPr>
          <w:b/>
        </w:rPr>
      </w:pPr>
      <w:bookmarkStart w:id="358" w:name="_Toc187929721"/>
      <w:r w:rsidRPr="0037086D">
        <w:rPr>
          <w:rFonts w:hint="eastAsia"/>
        </w:rPr>
        <w:lastRenderedPageBreak/>
        <w:t>库存自由项明细表</w:t>
      </w:r>
      <w:bookmarkEnd w:id="358"/>
    </w:p>
    <w:p w14:paraId="002A2C90" w14:textId="77777777" w:rsidR="006704FC" w:rsidRPr="0037086D" w:rsidRDefault="006E0E88" w:rsidP="006704FC">
      <w:r>
        <w:rPr>
          <w:noProof/>
        </w:rPr>
        <w:drawing>
          <wp:inline distT="0" distB="0" distL="0" distR="0" wp14:anchorId="367487C0" wp14:editId="2F8892FD">
            <wp:extent cx="3588371" cy="1800000"/>
            <wp:effectExtent l="0" t="0" r="0" b="0"/>
            <wp:docPr id="1115" name="图片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3588371" cy="1800000"/>
                    </a:xfrm>
                    <a:prstGeom prst="rect">
                      <a:avLst/>
                    </a:prstGeom>
                  </pic:spPr>
                </pic:pic>
              </a:graphicData>
            </a:graphic>
          </wp:inline>
        </w:drawing>
      </w:r>
    </w:p>
    <w:p w14:paraId="6CFC2E5B" w14:textId="77777777" w:rsidR="006704FC" w:rsidRPr="0037086D" w:rsidRDefault="00D91995" w:rsidP="006704FC">
      <w:r w:rsidRPr="0037086D">
        <w:rPr>
          <w:rFonts w:hint="eastAsia"/>
          <w:bCs/>
        </w:rPr>
        <w:t>功能描述：</w:t>
      </w:r>
      <w:r w:rsidRPr="0037086D">
        <w:rPr>
          <w:rFonts w:hint="eastAsia"/>
        </w:rPr>
        <w:t>库存自由项明细表是以“商品＋自由项”为维度查询所在账面库存数据的报表。</w:t>
      </w:r>
    </w:p>
    <w:p w14:paraId="218B530C" w14:textId="77777777" w:rsidR="006704FC" w:rsidRPr="0037086D" w:rsidRDefault="00D91995" w:rsidP="006704FC">
      <w:r w:rsidRPr="0037086D">
        <w:rPr>
          <w:rFonts w:hint="eastAsia"/>
        </w:rPr>
        <w:t>操作说明：</w:t>
      </w:r>
    </w:p>
    <w:p w14:paraId="78FDAA21" w14:textId="77777777" w:rsidR="006704FC" w:rsidRPr="0037086D" w:rsidRDefault="00D91995" w:rsidP="006704FC">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14:paraId="3674ABBA" w14:textId="77777777" w:rsidR="006704FC" w:rsidRPr="0037086D" w:rsidRDefault="00D91995" w:rsidP="00C2104B">
      <w:pPr>
        <w:pStyle w:val="4"/>
        <w:rPr>
          <w:b/>
        </w:rPr>
      </w:pPr>
      <w:bookmarkStart w:id="359" w:name="_Toc187929722"/>
      <w:r w:rsidRPr="0037086D">
        <w:rPr>
          <w:rFonts w:hint="eastAsia"/>
        </w:rPr>
        <w:t>商品保质期查询</w:t>
      </w:r>
      <w:bookmarkEnd w:id="359"/>
    </w:p>
    <w:p w14:paraId="34ECBC3D" w14:textId="77777777" w:rsidR="006704FC" w:rsidRPr="0037086D" w:rsidRDefault="006E0E88" w:rsidP="006704FC">
      <w:r>
        <w:rPr>
          <w:noProof/>
        </w:rPr>
        <w:drawing>
          <wp:inline distT="0" distB="0" distL="0" distR="0" wp14:anchorId="257BBD44" wp14:editId="1718ACE0">
            <wp:extent cx="3588371" cy="1800000"/>
            <wp:effectExtent l="0" t="0" r="0" b="0"/>
            <wp:docPr id="1116" name="图片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3588371" cy="1800000"/>
                    </a:xfrm>
                    <a:prstGeom prst="rect">
                      <a:avLst/>
                    </a:prstGeom>
                  </pic:spPr>
                </pic:pic>
              </a:graphicData>
            </a:graphic>
          </wp:inline>
        </w:drawing>
      </w:r>
    </w:p>
    <w:p w14:paraId="78FE3671" w14:textId="77777777" w:rsidR="006704FC" w:rsidRPr="0037086D" w:rsidRDefault="00D91995" w:rsidP="006704FC">
      <w:r w:rsidRPr="0037086D">
        <w:rPr>
          <w:rFonts w:hint="eastAsia"/>
          <w:bCs/>
        </w:rPr>
        <w:t>功能描述：</w:t>
      </w:r>
      <w:r w:rsidRPr="0037086D">
        <w:rPr>
          <w:rFonts w:hint="eastAsia"/>
        </w:rPr>
        <w:t>针对成本算法为手工指定，并且有生产日期和有效期至的商品。</w:t>
      </w:r>
    </w:p>
    <w:p w14:paraId="4B7B756D" w14:textId="77777777" w:rsidR="006704FC" w:rsidRPr="0037086D" w:rsidRDefault="00D91995" w:rsidP="006704FC">
      <w:r w:rsidRPr="0037086D">
        <w:rPr>
          <w:rFonts w:hint="eastAsia"/>
        </w:rPr>
        <w:t>操作说明：</w:t>
      </w:r>
    </w:p>
    <w:p w14:paraId="5A54B17C" w14:textId="77777777" w:rsidR="006704FC" w:rsidRPr="0037086D" w:rsidRDefault="00D91995" w:rsidP="006704FC">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14:paraId="7E29C88C" w14:textId="77777777" w:rsidR="00C2104B" w:rsidRDefault="00D91995" w:rsidP="006704FC">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14:paraId="23FF8F48" w14:textId="77777777" w:rsidR="006704FC" w:rsidRPr="0037086D" w:rsidRDefault="00D91995" w:rsidP="006704FC">
      <w:r>
        <w:rPr>
          <w:rFonts w:hint="eastAsia"/>
        </w:rPr>
        <w:t>【</w:t>
      </w:r>
      <w:r w:rsidRPr="0037086D">
        <w:rPr>
          <w:rFonts w:hint="eastAsia"/>
        </w:rPr>
        <w:t>失效商品</w:t>
      </w:r>
      <w:r>
        <w:rPr>
          <w:rFonts w:hint="eastAsia"/>
        </w:rPr>
        <w:t>】</w:t>
      </w:r>
      <w:r w:rsidRPr="0037086D">
        <w:rPr>
          <w:rFonts w:hint="eastAsia"/>
        </w:rPr>
        <w:t>：查询已经过保质期的商品。</w:t>
      </w:r>
    </w:p>
    <w:p w14:paraId="1E2890B4" w14:textId="77777777" w:rsidR="006704FC" w:rsidRPr="0037086D" w:rsidRDefault="00D91995" w:rsidP="006704FC">
      <w:r w:rsidRPr="0037086D">
        <w:rPr>
          <w:rFonts w:hint="eastAsia"/>
        </w:rPr>
        <w:t>【批次跟踪】：可查询光标所在行商品批次的业务流程单据相关信息。</w:t>
      </w:r>
    </w:p>
    <w:p w14:paraId="1544112D" w14:textId="77777777" w:rsidR="006704FC" w:rsidRPr="0037086D" w:rsidRDefault="00D91995" w:rsidP="00C2104B">
      <w:pPr>
        <w:pStyle w:val="4"/>
        <w:rPr>
          <w:b/>
        </w:rPr>
      </w:pPr>
      <w:bookmarkStart w:id="360" w:name="_Toc187929723"/>
      <w:r w:rsidRPr="0037086D">
        <w:rPr>
          <w:rFonts w:hint="eastAsia"/>
        </w:rPr>
        <w:t>库存周转率</w:t>
      </w:r>
      <w:bookmarkEnd w:id="360"/>
    </w:p>
    <w:p w14:paraId="6F539F45" w14:textId="77777777" w:rsidR="006704FC" w:rsidRPr="0037086D" w:rsidRDefault="006E0E88" w:rsidP="006704FC">
      <w:r>
        <w:rPr>
          <w:noProof/>
        </w:rPr>
        <w:drawing>
          <wp:inline distT="0" distB="0" distL="0" distR="0" wp14:anchorId="28ACD8AE" wp14:editId="0A0153BF">
            <wp:extent cx="3588371" cy="1800000"/>
            <wp:effectExtent l="0" t="0" r="0" b="0"/>
            <wp:docPr id="1117" name="图片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3588371" cy="1800000"/>
                    </a:xfrm>
                    <a:prstGeom prst="rect">
                      <a:avLst/>
                    </a:prstGeom>
                  </pic:spPr>
                </pic:pic>
              </a:graphicData>
            </a:graphic>
          </wp:inline>
        </w:drawing>
      </w:r>
    </w:p>
    <w:p w14:paraId="7612158C" w14:textId="77777777" w:rsidR="006704FC" w:rsidRPr="0037086D" w:rsidRDefault="00D91995" w:rsidP="006704FC">
      <w:r w:rsidRPr="0037086D">
        <w:rPr>
          <w:rFonts w:hint="eastAsia"/>
          <w:bCs/>
        </w:rPr>
        <w:lastRenderedPageBreak/>
        <w:t>功能描述：</w:t>
      </w:r>
      <w:r w:rsidRPr="0037086D">
        <w:rPr>
          <w:rFonts w:hint="eastAsia"/>
        </w:rPr>
        <w:t>查询库存商品由进货到销售环节在仓库存放的时间。</w:t>
      </w:r>
    </w:p>
    <w:p w14:paraId="2ED182E3" w14:textId="77777777" w:rsidR="006704FC" w:rsidRPr="0037086D" w:rsidRDefault="00D91995" w:rsidP="006704FC">
      <w:r w:rsidRPr="0037086D">
        <w:rPr>
          <w:rFonts w:hint="eastAsia"/>
        </w:rPr>
        <w:t>操作说明：</w:t>
      </w:r>
    </w:p>
    <w:p w14:paraId="36970F03" w14:textId="77777777" w:rsidR="006704FC" w:rsidRPr="0037086D" w:rsidRDefault="00D91995" w:rsidP="006704FC">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14:paraId="5C27CA0B" w14:textId="77777777" w:rsidR="006704FC" w:rsidRPr="0037086D" w:rsidRDefault="00D91995" w:rsidP="00C2104B">
      <w:pPr>
        <w:pStyle w:val="11"/>
      </w:pPr>
      <w:r w:rsidRPr="0037086D">
        <w:rPr>
          <w:rFonts w:hint="eastAsia"/>
        </w:rPr>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14:paraId="7D7EEDAC" w14:textId="77777777" w:rsidR="006704FC" w:rsidRPr="0037086D" w:rsidRDefault="00D91995" w:rsidP="00C2104B">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14:paraId="0970CBFC" w14:textId="77777777" w:rsidR="00C2104B" w:rsidRDefault="00D91995" w:rsidP="00C2104B">
      <w:r w:rsidRPr="00C2104B">
        <w:rPr>
          <w:rFonts w:hint="eastAsia"/>
        </w:rPr>
        <w:t>【</w:t>
      </w:r>
      <w:r>
        <w:rPr>
          <w:rFonts w:hint="eastAsia"/>
        </w:rPr>
        <w:t>统计规则</w:t>
      </w:r>
      <w:r w:rsidRPr="00C2104B">
        <w:rPr>
          <w:rFonts w:hint="eastAsia"/>
        </w:rPr>
        <w:t>】：</w:t>
      </w:r>
    </w:p>
    <w:p w14:paraId="474E369F" w14:textId="77777777" w:rsidR="006704FC" w:rsidRPr="0037086D" w:rsidRDefault="00D91995" w:rsidP="00C2104B">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14:paraId="1E9254D2" w14:textId="77777777" w:rsidR="006704FC" w:rsidRPr="0037086D" w:rsidRDefault="00D91995" w:rsidP="00C2104B">
      <w:pPr>
        <w:pStyle w:val="11"/>
      </w:pPr>
      <w:r w:rsidRPr="0037086D">
        <w:rPr>
          <w:rFonts w:hint="eastAsia"/>
        </w:rPr>
        <w:t>在“仓库管理</w:t>
      </w:r>
      <w:r w:rsidRPr="0037086D">
        <w:t>--</w:t>
      </w:r>
      <w:r w:rsidRPr="0037086D">
        <w:rPr>
          <w:rFonts w:hint="eastAsia"/>
        </w:rPr>
        <w:t>报表”里面新增“库存周转率”。</w:t>
      </w:r>
    </w:p>
    <w:p w14:paraId="6ECCB4B5" w14:textId="77777777" w:rsidR="006704FC" w:rsidRPr="0037086D" w:rsidRDefault="00D91995" w:rsidP="00C2104B">
      <w:pPr>
        <w:pStyle w:val="11"/>
      </w:pPr>
      <w:r w:rsidRPr="0037086D">
        <w:rPr>
          <w:rFonts w:hint="eastAsia"/>
        </w:rPr>
        <w:t>系统中针对“库存周转率”，提供了“数量”和“金额”两种计算方式。</w:t>
      </w:r>
    </w:p>
    <w:p w14:paraId="3E3D7B57" w14:textId="77777777" w:rsidR="006704FC" w:rsidRPr="0037086D" w:rsidRDefault="00D91995" w:rsidP="00C2104B">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14:paraId="57B18E8C" w14:textId="77777777" w:rsidR="006704FC" w:rsidRPr="0037086D" w:rsidRDefault="00D91995" w:rsidP="00C2104B">
      <w:pPr>
        <w:pStyle w:val="11"/>
      </w:pPr>
      <w:r w:rsidRPr="0037086D">
        <w:rPr>
          <w:rFonts w:hint="eastAsia"/>
        </w:rPr>
        <w:t>在计算的时候会区分按次或天，他们具体的计算规则为：</w:t>
      </w:r>
    </w:p>
    <w:p w14:paraId="51B677CF" w14:textId="77777777" w:rsidR="006704FC" w:rsidRPr="0037086D" w:rsidRDefault="00D91995" w:rsidP="00C2104B">
      <w:pPr>
        <w:pStyle w:val="20"/>
      </w:pPr>
      <w:r w:rsidRPr="0037086D">
        <w:rPr>
          <w:rFonts w:hint="eastAsia"/>
        </w:rPr>
        <w:t>库存周转率（次）</w:t>
      </w:r>
    </w:p>
    <w:p w14:paraId="601F3011" w14:textId="77777777" w:rsidR="006704FC" w:rsidRPr="0037086D" w:rsidRDefault="00D91995" w:rsidP="00C2104B">
      <w:pPr>
        <w:pStyle w:val="3"/>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14:paraId="2783DD49" w14:textId="77777777" w:rsidR="006704FC" w:rsidRPr="0037086D" w:rsidRDefault="00D91995" w:rsidP="00C2104B">
      <w:pPr>
        <w:pStyle w:val="3"/>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14:paraId="08CCFC96" w14:textId="77777777" w:rsidR="006704FC" w:rsidRPr="0037086D" w:rsidRDefault="00D91995" w:rsidP="00C2104B">
      <w:pPr>
        <w:pStyle w:val="20"/>
      </w:pPr>
      <w:r w:rsidRPr="0037086D">
        <w:rPr>
          <w:rFonts w:hint="eastAsia"/>
        </w:rPr>
        <w:t>库存周转率（天）</w:t>
      </w:r>
    </w:p>
    <w:p w14:paraId="3B02A969" w14:textId="77777777" w:rsidR="006704FC" w:rsidRPr="0037086D" w:rsidRDefault="00D91995" w:rsidP="00C2104B">
      <w:pPr>
        <w:pStyle w:val="3"/>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14:paraId="7029ED58" w14:textId="77777777" w:rsidR="006704FC" w:rsidRPr="0037086D" w:rsidRDefault="00D91995" w:rsidP="00C2104B">
      <w:pPr>
        <w:pStyle w:val="3"/>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14:paraId="13833EC2" w14:textId="77777777" w:rsidR="006704FC" w:rsidRPr="0037086D" w:rsidRDefault="00D91995" w:rsidP="00C2104B">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14:paraId="2D0B60A2" w14:textId="77777777" w:rsidR="006704FC" w:rsidRPr="0037086D" w:rsidRDefault="00D91995" w:rsidP="00C2104B">
      <w:pPr>
        <w:pStyle w:val="30"/>
        <w:rPr>
          <w:b/>
        </w:rPr>
      </w:pPr>
      <w:bookmarkStart w:id="361" w:name="_Toc187929724"/>
      <w:r w:rsidRPr="0037086D">
        <w:rPr>
          <w:rFonts w:hint="eastAsia"/>
        </w:rPr>
        <w:t>其他</w:t>
      </w:r>
      <w:bookmarkEnd w:id="361"/>
    </w:p>
    <w:p w14:paraId="2886FD9F" w14:textId="77777777" w:rsidR="006704FC" w:rsidRPr="0037086D" w:rsidRDefault="00D91995" w:rsidP="00C2104B">
      <w:pPr>
        <w:pStyle w:val="4"/>
        <w:rPr>
          <w:b/>
        </w:rPr>
      </w:pPr>
      <w:bookmarkStart w:id="362" w:name="_Toc187929725"/>
      <w:r w:rsidRPr="0037086D">
        <w:rPr>
          <w:rFonts w:hint="eastAsia"/>
        </w:rPr>
        <w:t>多商品条码打印</w:t>
      </w:r>
      <w:bookmarkEnd w:id="362"/>
    </w:p>
    <w:p w14:paraId="5DBC7D46" w14:textId="77777777" w:rsidR="006704FC" w:rsidRPr="0037086D" w:rsidRDefault="006E0E88" w:rsidP="006704FC">
      <w:pPr>
        <w:rPr>
          <w:rFonts w:cstheme="minorEastAsia"/>
        </w:rPr>
      </w:pPr>
      <w:r>
        <w:rPr>
          <w:noProof/>
        </w:rPr>
        <w:drawing>
          <wp:inline distT="0" distB="0" distL="0" distR="0" wp14:anchorId="6FF67344" wp14:editId="5CB0F056">
            <wp:extent cx="3588371" cy="1800000"/>
            <wp:effectExtent l="0" t="0" r="0" b="0"/>
            <wp:docPr id="1118" name="图片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3588371" cy="1800000"/>
                    </a:xfrm>
                    <a:prstGeom prst="rect">
                      <a:avLst/>
                    </a:prstGeom>
                  </pic:spPr>
                </pic:pic>
              </a:graphicData>
            </a:graphic>
          </wp:inline>
        </w:drawing>
      </w:r>
    </w:p>
    <w:p w14:paraId="231ECF55" w14:textId="77777777" w:rsidR="006704FC" w:rsidRPr="0037086D" w:rsidRDefault="00D91995" w:rsidP="006704FC">
      <w:r w:rsidRPr="0037086D">
        <w:rPr>
          <w:rFonts w:hint="eastAsia"/>
          <w:bCs/>
        </w:rPr>
        <w:t>功能描述：</w:t>
      </w:r>
      <w:r w:rsidRPr="0037086D">
        <w:rPr>
          <w:rFonts w:hint="eastAsia"/>
        </w:rPr>
        <w:t>用于打印商品的条码信息。</w:t>
      </w:r>
    </w:p>
    <w:p w14:paraId="7004AEBE" w14:textId="77777777" w:rsidR="006704FC" w:rsidRPr="0037086D" w:rsidRDefault="00D91995" w:rsidP="006704FC">
      <w:r w:rsidRPr="0037086D">
        <w:rPr>
          <w:rFonts w:hint="eastAsia"/>
        </w:rPr>
        <w:t>操作说明：</w:t>
      </w:r>
    </w:p>
    <w:p w14:paraId="7EB09812" w14:textId="77777777" w:rsidR="006704FC" w:rsidRPr="0037086D" w:rsidRDefault="00D91995" w:rsidP="006704FC">
      <w:r>
        <w:rPr>
          <w:rFonts w:hint="eastAsia"/>
        </w:rPr>
        <w:t>【</w:t>
      </w:r>
      <w:r w:rsidRPr="0037086D">
        <w:rPr>
          <w:rFonts w:hint="eastAsia"/>
        </w:rPr>
        <w:t>选择商品</w:t>
      </w:r>
      <w:r>
        <w:rPr>
          <w:rFonts w:hint="eastAsia"/>
        </w:rPr>
        <w:t>】：</w:t>
      </w:r>
      <w:r w:rsidRPr="0037086D">
        <w:rPr>
          <w:rFonts w:hint="eastAsia"/>
        </w:rPr>
        <w:t>选择要打印的商品信息。</w:t>
      </w:r>
    </w:p>
    <w:p w14:paraId="57C6DDDA" w14:textId="77777777" w:rsidR="006704FC" w:rsidRPr="0037086D" w:rsidRDefault="00D91995" w:rsidP="006704FC">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14:paraId="0339E305" w14:textId="77777777" w:rsidR="006704FC" w:rsidRPr="0037086D" w:rsidRDefault="00D91995" w:rsidP="006704FC">
      <w:r>
        <w:rPr>
          <w:rFonts w:hint="eastAsia"/>
        </w:rPr>
        <w:t>【</w:t>
      </w:r>
      <w:r w:rsidRPr="0037086D">
        <w:rPr>
          <w:rFonts w:hint="eastAsia"/>
        </w:rPr>
        <w:t>条码设置</w:t>
      </w:r>
      <w:r>
        <w:rPr>
          <w:rFonts w:hint="eastAsia"/>
        </w:rPr>
        <w:t>】</w:t>
      </w:r>
      <w:r w:rsidRPr="0037086D">
        <w:rPr>
          <w:rFonts w:hint="eastAsia"/>
        </w:rPr>
        <w:t>：设置条码打印的样式。</w:t>
      </w:r>
    </w:p>
    <w:p w14:paraId="5EC6DCBB" w14:textId="77777777" w:rsidR="006704FC" w:rsidRPr="0037086D" w:rsidRDefault="00D91995" w:rsidP="006704FC">
      <w:r>
        <w:rPr>
          <w:rFonts w:hint="eastAsia"/>
        </w:rPr>
        <w:t>【</w:t>
      </w:r>
      <w:r w:rsidRPr="0037086D">
        <w:rPr>
          <w:rFonts w:hint="eastAsia"/>
        </w:rPr>
        <w:t>条码打印</w:t>
      </w:r>
      <w:r>
        <w:rPr>
          <w:rFonts w:hint="eastAsia"/>
        </w:rPr>
        <w:t>】</w:t>
      </w:r>
      <w:r w:rsidRPr="0037086D">
        <w:rPr>
          <w:rFonts w:hint="eastAsia"/>
        </w:rPr>
        <w:t>：按设置好和选择的商品进行打印。</w:t>
      </w:r>
    </w:p>
    <w:p w14:paraId="0E0EC855" w14:textId="77777777" w:rsidR="006704FC" w:rsidRPr="00EA6103" w:rsidRDefault="00D91995" w:rsidP="006704FC">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14:paraId="6828198D" w14:textId="77777777" w:rsidR="006704FC" w:rsidRPr="0037086D" w:rsidRDefault="00D91995" w:rsidP="006704FC">
      <w:r>
        <w:rPr>
          <w:rFonts w:hint="eastAsia"/>
        </w:rPr>
        <w:lastRenderedPageBreak/>
        <w:t>【</w:t>
      </w:r>
      <w:r w:rsidRPr="0037086D">
        <w:rPr>
          <w:rFonts w:hint="eastAsia"/>
        </w:rPr>
        <w:t>列配置</w:t>
      </w:r>
      <w:r>
        <w:rPr>
          <w:rFonts w:hint="eastAsia"/>
        </w:rPr>
        <w:t>】：</w:t>
      </w:r>
      <w:r w:rsidRPr="0037086D">
        <w:rPr>
          <w:rFonts w:hint="eastAsia"/>
        </w:rPr>
        <w:t>支持扩展商品档案属性并进行打印。</w:t>
      </w:r>
    </w:p>
    <w:p w14:paraId="65692AA9" w14:textId="77777777" w:rsidR="006704FC" w:rsidRPr="0037086D" w:rsidRDefault="00D91995" w:rsidP="00656A6C">
      <w:pPr>
        <w:pStyle w:val="4"/>
        <w:rPr>
          <w:b/>
        </w:rPr>
      </w:pPr>
      <w:bookmarkStart w:id="363" w:name="_Toc187929726"/>
      <w:r w:rsidRPr="0037086D">
        <w:rPr>
          <w:rFonts w:hint="eastAsia"/>
        </w:rPr>
        <w:t>序列号跟踪</w:t>
      </w:r>
      <w:bookmarkEnd w:id="363"/>
    </w:p>
    <w:p w14:paraId="0E967994" w14:textId="77777777" w:rsidR="006704FC" w:rsidRPr="0037086D" w:rsidRDefault="006E0E88" w:rsidP="006704FC">
      <w:r>
        <w:rPr>
          <w:noProof/>
        </w:rPr>
        <w:drawing>
          <wp:inline distT="0" distB="0" distL="0" distR="0" wp14:anchorId="0B00FE2B" wp14:editId="402372D1">
            <wp:extent cx="3588371" cy="1800000"/>
            <wp:effectExtent l="0" t="0" r="0" b="0"/>
            <wp:docPr id="1119" name="图片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588371" cy="1800000"/>
                    </a:xfrm>
                    <a:prstGeom prst="rect">
                      <a:avLst/>
                    </a:prstGeom>
                  </pic:spPr>
                </pic:pic>
              </a:graphicData>
            </a:graphic>
          </wp:inline>
        </w:drawing>
      </w:r>
    </w:p>
    <w:p w14:paraId="3DC2D09F" w14:textId="77777777" w:rsidR="006704FC" w:rsidRPr="0037086D" w:rsidRDefault="00D91995" w:rsidP="006704FC">
      <w:r w:rsidRPr="0037086D">
        <w:rPr>
          <w:rFonts w:hint="eastAsia"/>
          <w:bCs/>
        </w:rPr>
        <w:t>功能描述：</w:t>
      </w:r>
      <w:r w:rsidRPr="0037086D">
        <w:rPr>
          <w:rFonts w:hint="eastAsia"/>
        </w:rPr>
        <w:t>序列号跟踪可查询出其所有的业务流程，并追溯对应的原始单据。</w:t>
      </w:r>
    </w:p>
    <w:p w14:paraId="75CA43E4" w14:textId="77777777" w:rsidR="006704FC" w:rsidRPr="0037086D" w:rsidRDefault="00D91995" w:rsidP="00656A6C">
      <w:pPr>
        <w:pStyle w:val="4"/>
        <w:rPr>
          <w:b/>
        </w:rPr>
      </w:pPr>
      <w:bookmarkStart w:id="364" w:name="_Toc187929727"/>
      <w:r w:rsidRPr="0037086D">
        <w:rPr>
          <w:rFonts w:hint="eastAsia"/>
        </w:rPr>
        <w:t>序列号处理</w:t>
      </w:r>
      <w:bookmarkEnd w:id="364"/>
    </w:p>
    <w:p w14:paraId="6B9B83C0" w14:textId="77777777" w:rsidR="006704FC" w:rsidRPr="0037086D" w:rsidRDefault="006E0E88" w:rsidP="006704FC">
      <w:r>
        <w:rPr>
          <w:noProof/>
        </w:rPr>
        <w:drawing>
          <wp:inline distT="0" distB="0" distL="0" distR="0" wp14:anchorId="2AF8826F" wp14:editId="1AB0B33E">
            <wp:extent cx="3588371" cy="1800000"/>
            <wp:effectExtent l="0" t="0" r="0" b="0"/>
            <wp:docPr id="1120" name="图片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588371" cy="1800000"/>
                    </a:xfrm>
                    <a:prstGeom prst="rect">
                      <a:avLst/>
                    </a:prstGeom>
                  </pic:spPr>
                </pic:pic>
              </a:graphicData>
            </a:graphic>
          </wp:inline>
        </w:drawing>
      </w:r>
    </w:p>
    <w:p w14:paraId="481A5BC1" w14:textId="77777777" w:rsidR="006704FC" w:rsidRPr="0037086D" w:rsidRDefault="00D91995" w:rsidP="006704FC">
      <w:r w:rsidRPr="0037086D">
        <w:rPr>
          <w:rFonts w:hint="eastAsia"/>
          <w:bCs/>
        </w:rPr>
        <w:t>功能描述：</w:t>
      </w:r>
      <w:r w:rsidRPr="0037086D">
        <w:rPr>
          <w:rFonts w:hint="eastAsia"/>
        </w:rPr>
        <w:t>展示某个时间段内，序列号的基本情况。</w:t>
      </w:r>
    </w:p>
    <w:p w14:paraId="363ED075" w14:textId="77777777" w:rsidR="006704FC" w:rsidRPr="0037086D" w:rsidRDefault="00D91995" w:rsidP="006704FC">
      <w:r w:rsidRPr="0037086D">
        <w:rPr>
          <w:rFonts w:hint="eastAsia"/>
        </w:rPr>
        <w:t>操作说明：</w:t>
      </w:r>
    </w:p>
    <w:p w14:paraId="22CFEE13" w14:textId="77777777" w:rsidR="006704FC" w:rsidRPr="0037086D" w:rsidRDefault="00D91995" w:rsidP="006704FC">
      <w:pPr>
        <w:rPr>
          <w:bCs/>
        </w:rPr>
      </w:pPr>
      <w:r>
        <w:rPr>
          <w:rFonts w:hint="eastAsia"/>
        </w:rPr>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14:paraId="1DED1304" w14:textId="77777777" w:rsidR="006704FC" w:rsidRPr="0037086D" w:rsidRDefault="00D91995" w:rsidP="006704FC">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14:paraId="2AFF3834" w14:textId="77777777" w:rsidR="006704FC" w:rsidRPr="0037086D" w:rsidRDefault="00D91995" w:rsidP="006704FC">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14:paraId="1C1BDBC4" w14:textId="77777777" w:rsidR="006704FC" w:rsidRPr="0037086D" w:rsidRDefault="00D91995" w:rsidP="006704FC">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006704FC" w:rsidRPr="0037086D">
        <w:rPr>
          <w:rFonts w:hint="eastAsia"/>
        </w:rPr>
        <w:sym w:font="Wingdings 2" w:char="0052"/>
      </w:r>
      <w:r w:rsidRPr="0037086D">
        <w:rPr>
          <w:rFonts w:hint="eastAsia"/>
        </w:rPr>
        <w:t>序列号关联货位、自由项、批次批号”勾选的情况下才会有成本显示及对应的合计。</w:t>
      </w:r>
    </w:p>
    <w:p w14:paraId="73CA9C82" w14:textId="77777777" w:rsidR="006704FC" w:rsidRPr="0037086D" w:rsidRDefault="00D91995" w:rsidP="00656A6C">
      <w:pPr>
        <w:pStyle w:val="2"/>
        <w:ind w:left="578"/>
        <w:rPr>
          <w:b/>
        </w:rPr>
      </w:pPr>
      <w:bookmarkStart w:id="365" w:name="_Toc187929728"/>
      <w:r w:rsidRPr="0037086D">
        <w:rPr>
          <w:rFonts w:hint="eastAsia"/>
        </w:rPr>
        <w:t>生产管理</w:t>
      </w:r>
      <w:bookmarkEnd w:id="365"/>
    </w:p>
    <w:p w14:paraId="3EE30ACF" w14:textId="77777777" w:rsidR="006704FC" w:rsidRPr="0037086D" w:rsidRDefault="00D91995" w:rsidP="00656A6C">
      <w:pPr>
        <w:pStyle w:val="30"/>
        <w:rPr>
          <w:b/>
        </w:rPr>
      </w:pPr>
      <w:bookmarkStart w:id="366" w:name="_Toc187929729"/>
      <w:r w:rsidRPr="0037086D">
        <w:rPr>
          <w:rFonts w:hint="eastAsia"/>
        </w:rPr>
        <w:t>生产管理总览</w:t>
      </w:r>
      <w:bookmarkEnd w:id="366"/>
    </w:p>
    <w:p w14:paraId="27226A1D" w14:textId="77777777" w:rsidR="006704FC" w:rsidRPr="0037086D" w:rsidRDefault="00D91995" w:rsidP="00760DB6">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14:paraId="6E4D95E0" w14:textId="77777777" w:rsidR="006704FC" w:rsidRPr="0037086D" w:rsidRDefault="00D91995" w:rsidP="00760DB6">
      <w:pPr>
        <w:pStyle w:val="a1"/>
        <w:ind w:firstLine="420"/>
      </w:pPr>
      <w:r w:rsidRPr="0037086D">
        <w:rPr>
          <w:rFonts w:hint="eastAsia"/>
        </w:rPr>
        <w:t>生产管理中主要包含的功能模块生产资料、自制生产、委外加工、以及生产、委外对应的报表。</w:t>
      </w:r>
    </w:p>
    <w:p w14:paraId="317BAD2F" w14:textId="77777777" w:rsidR="006704FC" w:rsidRPr="0037086D" w:rsidRDefault="00D91995" w:rsidP="00760DB6">
      <w:pPr>
        <w:pStyle w:val="30"/>
        <w:rPr>
          <w:b/>
        </w:rPr>
      </w:pPr>
      <w:bookmarkStart w:id="367" w:name="_Toc187929730"/>
      <w:r w:rsidRPr="0037086D">
        <w:rPr>
          <w:rFonts w:hint="eastAsia"/>
        </w:rPr>
        <w:lastRenderedPageBreak/>
        <w:t>生产资料</w:t>
      </w:r>
      <w:bookmarkEnd w:id="367"/>
    </w:p>
    <w:p w14:paraId="70AFB2D2" w14:textId="77777777" w:rsidR="006704FC" w:rsidRPr="0037086D" w:rsidRDefault="00D91995" w:rsidP="00760DB6">
      <w:pPr>
        <w:pStyle w:val="4"/>
        <w:rPr>
          <w:b/>
        </w:rPr>
      </w:pPr>
      <w:bookmarkStart w:id="368" w:name="_Toc187929731"/>
      <w:r w:rsidRPr="0037086D">
        <w:rPr>
          <w:rFonts w:hint="eastAsia"/>
        </w:rPr>
        <w:t>车间档案</w:t>
      </w:r>
      <w:bookmarkEnd w:id="368"/>
    </w:p>
    <w:p w14:paraId="1F6C1ED2" w14:textId="77777777" w:rsidR="006704FC" w:rsidRPr="0037086D" w:rsidRDefault="00F85C6F" w:rsidP="006704FC">
      <w:r>
        <w:rPr>
          <w:noProof/>
        </w:rPr>
        <w:drawing>
          <wp:inline distT="0" distB="0" distL="0" distR="0" wp14:anchorId="07D91FFA" wp14:editId="2FAC741E">
            <wp:extent cx="3588371"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3588371" cy="1800000"/>
                    </a:xfrm>
                    <a:prstGeom prst="rect">
                      <a:avLst/>
                    </a:prstGeom>
                  </pic:spPr>
                </pic:pic>
              </a:graphicData>
            </a:graphic>
          </wp:inline>
        </w:drawing>
      </w:r>
    </w:p>
    <w:p w14:paraId="11E733EF" w14:textId="77777777" w:rsidR="006704FC" w:rsidRPr="0037086D" w:rsidRDefault="00D91995" w:rsidP="006704FC">
      <w:r w:rsidRPr="0037086D">
        <w:rPr>
          <w:rFonts w:hint="eastAsia"/>
          <w:bCs/>
        </w:rPr>
        <w:t>功能描述：</w:t>
      </w:r>
      <w:r w:rsidRPr="0037086D">
        <w:rPr>
          <w:rFonts w:hint="eastAsia"/>
        </w:rPr>
        <w:t>车间档案是生产环节中加工车间的最小单位。</w:t>
      </w:r>
    </w:p>
    <w:p w14:paraId="6DC022E6" w14:textId="77777777" w:rsidR="006704FC" w:rsidRPr="0037086D" w:rsidRDefault="00D91995" w:rsidP="006704FC">
      <w:r w:rsidRPr="0037086D">
        <w:rPr>
          <w:rFonts w:hint="eastAsia"/>
        </w:rPr>
        <w:t>操作说明：</w:t>
      </w:r>
    </w:p>
    <w:p w14:paraId="7F07D1E7" w14:textId="77777777"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14:paraId="6A0C90F6" w14:textId="77777777" w:rsidR="006704FC" w:rsidRPr="0037086D" w:rsidRDefault="00D91995" w:rsidP="00760DB6">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14:paraId="7F222BEB" w14:textId="77777777" w:rsidR="006704FC" w:rsidRPr="0037086D" w:rsidRDefault="00D91995" w:rsidP="00760DB6">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14:paraId="5CFBCE8E" w14:textId="77777777" w:rsidR="006704FC" w:rsidRPr="0037086D" w:rsidRDefault="00D91995" w:rsidP="00760DB6">
      <w:pPr>
        <w:pStyle w:val="11"/>
      </w:pPr>
      <w:r w:rsidRPr="0037086D">
        <w:rPr>
          <w:rFonts w:hint="eastAsia"/>
        </w:rPr>
        <w:t>修改：修改选中的某一条车间档案的基本信息。</w:t>
      </w:r>
    </w:p>
    <w:p w14:paraId="433004EA" w14:textId="77777777" w:rsidR="006704FC" w:rsidRPr="0037086D" w:rsidRDefault="00D91995" w:rsidP="00760DB6">
      <w:pPr>
        <w:pStyle w:val="11"/>
      </w:pPr>
      <w:r w:rsidRPr="0037086D">
        <w:rPr>
          <w:rFonts w:hint="eastAsia"/>
        </w:rPr>
        <w:t>新增下级：在所选中的某一条车间档案下添加它的子节点车间档案。可针对父节点和未使用的子节点操作。</w:t>
      </w:r>
    </w:p>
    <w:p w14:paraId="24394AFE" w14:textId="77777777" w:rsidR="006704FC" w:rsidRPr="0037086D" w:rsidRDefault="00D91995" w:rsidP="00760DB6">
      <w:pPr>
        <w:pStyle w:val="11"/>
      </w:pPr>
      <w:r w:rsidRPr="0037086D">
        <w:rPr>
          <w:rFonts w:hint="eastAsia"/>
        </w:rPr>
        <w:t>线性列表：显示所有车间档案或某一类车间档案的最子级的车间档案信息列表。</w:t>
      </w:r>
    </w:p>
    <w:p w14:paraId="44FEBEC6" w14:textId="77777777" w:rsidR="006704FC" w:rsidRPr="0037086D" w:rsidRDefault="00D91995" w:rsidP="00760DB6">
      <w:pPr>
        <w:pStyle w:val="11"/>
      </w:pPr>
      <w:r w:rsidRPr="0037086D">
        <w:rPr>
          <w:rFonts w:hint="eastAsia"/>
        </w:rPr>
        <w:t>停用：将已经不需要使用的车间档案停用，使其在系统中暂时无法应用，减少累赘信息。</w:t>
      </w:r>
    </w:p>
    <w:p w14:paraId="7BE99D39" w14:textId="77777777" w:rsidR="006704FC" w:rsidRPr="0037086D" w:rsidRDefault="00D91995" w:rsidP="00760DB6">
      <w:pPr>
        <w:pStyle w:val="11"/>
      </w:pPr>
      <w:r w:rsidRPr="0037086D">
        <w:rPr>
          <w:rFonts w:hint="eastAsia"/>
        </w:rPr>
        <w:t>停用</w:t>
      </w:r>
      <w:r w:rsidRPr="0037086D">
        <w:t>--</w:t>
      </w:r>
      <w:r w:rsidRPr="0037086D">
        <w:rPr>
          <w:rFonts w:hint="eastAsia"/>
        </w:rPr>
        <w:t>启用：针对已经停用的车间档案，点击该按钮将其取消停用，恢复启用。</w:t>
      </w:r>
    </w:p>
    <w:p w14:paraId="4C41981B" w14:textId="77777777" w:rsidR="006704FC" w:rsidRPr="0037086D" w:rsidRDefault="00D91995" w:rsidP="00760DB6">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14:paraId="0B751C27" w14:textId="77777777" w:rsidR="006704FC" w:rsidRPr="0037086D" w:rsidRDefault="00D91995" w:rsidP="00760DB6">
      <w:pPr>
        <w:pStyle w:val="11"/>
      </w:pPr>
      <w:r w:rsidRPr="0037086D">
        <w:rPr>
          <w:rFonts w:hint="eastAsia"/>
        </w:rPr>
        <w:t>删除：单个删除未被使用，且不需使用的车间档案。此操作为“物理删除”，不可恢复，请谨慎操作！</w:t>
      </w:r>
    </w:p>
    <w:p w14:paraId="26C5BD91" w14:textId="77777777" w:rsidR="006704FC" w:rsidRPr="0037086D" w:rsidRDefault="00D91995" w:rsidP="00760DB6">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14:paraId="0B061C66" w14:textId="77777777" w:rsidR="006704FC" w:rsidRPr="0037086D" w:rsidRDefault="00D91995" w:rsidP="00760DB6">
      <w:pPr>
        <w:pStyle w:val="11"/>
      </w:pPr>
      <w:r w:rsidRPr="0037086D">
        <w:rPr>
          <w:rFonts w:hint="eastAsia"/>
        </w:rPr>
        <w:t>打印：支持打印车间档案。</w:t>
      </w:r>
    </w:p>
    <w:p w14:paraId="047C3BCA" w14:textId="77777777" w:rsidR="006704FC" w:rsidRPr="0037086D" w:rsidRDefault="00D91995" w:rsidP="00760DB6">
      <w:pPr>
        <w:pStyle w:val="11"/>
      </w:pPr>
      <w:r w:rsidRPr="0037086D">
        <w:rPr>
          <w:rFonts w:hint="eastAsia"/>
        </w:rPr>
        <w:t>搜索：可通过车间档案相关基本信息检索车间档案。</w:t>
      </w:r>
    </w:p>
    <w:p w14:paraId="2D0E79D8" w14:textId="77777777" w:rsidR="006704FC" w:rsidRPr="0037086D" w:rsidRDefault="00D91995" w:rsidP="00760DB6">
      <w:pPr>
        <w:pStyle w:val="11"/>
      </w:pPr>
      <w:r w:rsidRPr="0037086D">
        <w:rPr>
          <w:rFonts w:hint="eastAsia"/>
        </w:rPr>
        <w:t>上一层：针对有多层级节点的车间档案，可转到所选车间档案的父类所在的层级。</w:t>
      </w:r>
    </w:p>
    <w:p w14:paraId="1F65158F" w14:textId="77777777" w:rsidR="006704FC" w:rsidRPr="0037086D" w:rsidRDefault="00D91995" w:rsidP="00760DB6">
      <w:pPr>
        <w:pStyle w:val="11"/>
      </w:pPr>
      <w:r w:rsidRPr="0037086D">
        <w:rPr>
          <w:rFonts w:hint="eastAsia"/>
        </w:rPr>
        <w:t>下一层：针对有多层级节点的车间档案，可转到所选车间档案的子类所在的层级。</w:t>
      </w:r>
    </w:p>
    <w:p w14:paraId="03F8CA5F" w14:textId="77777777" w:rsidR="006704FC" w:rsidRPr="0037086D" w:rsidRDefault="00D91995" w:rsidP="00760DB6">
      <w:pPr>
        <w:pStyle w:val="11"/>
      </w:pPr>
      <w:r w:rsidRPr="0037086D">
        <w:rPr>
          <w:rFonts w:hint="eastAsia"/>
        </w:rPr>
        <w:t>导入：支持通过</w:t>
      </w:r>
      <w:r w:rsidRPr="0037086D">
        <w:t>Excel</w:t>
      </w:r>
      <w:r w:rsidRPr="0037086D">
        <w:rPr>
          <w:rFonts w:hint="eastAsia"/>
        </w:rPr>
        <w:t>导入车间档案。</w:t>
      </w:r>
    </w:p>
    <w:p w14:paraId="7A78538F" w14:textId="77777777" w:rsidR="006704FC" w:rsidRPr="0037086D" w:rsidRDefault="00D91995" w:rsidP="00760DB6">
      <w:pPr>
        <w:pStyle w:val="11"/>
      </w:pPr>
      <w:r w:rsidRPr="0037086D">
        <w:rPr>
          <w:rFonts w:hint="eastAsia"/>
        </w:rPr>
        <w:t>导出：支持将车间档案列表导出</w:t>
      </w:r>
      <w:r w:rsidRPr="0037086D">
        <w:t>Excel</w:t>
      </w:r>
      <w:r w:rsidRPr="0037086D">
        <w:rPr>
          <w:rFonts w:hint="eastAsia"/>
        </w:rPr>
        <w:t>。</w:t>
      </w:r>
    </w:p>
    <w:p w14:paraId="752A85DD"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7B5E654B" w14:textId="77777777" w:rsidR="006704FC" w:rsidRPr="0037086D" w:rsidRDefault="00D91995" w:rsidP="00760DB6">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6F60F1BE" w14:textId="77777777" w:rsidR="006704FC" w:rsidRPr="0037086D" w:rsidRDefault="00D91995" w:rsidP="00760DB6">
      <w:pPr>
        <w:pStyle w:val="11"/>
      </w:pPr>
      <w:r w:rsidRPr="0037086D">
        <w:rPr>
          <w:rFonts w:hint="eastAsia"/>
        </w:rPr>
        <w:t>简名：支持录入车间简名，方便录单和报表查询等快速检索车间。</w:t>
      </w:r>
    </w:p>
    <w:p w14:paraId="7526FDD5" w14:textId="77777777" w:rsidR="006704FC" w:rsidRPr="0037086D" w:rsidRDefault="00D91995" w:rsidP="00760DB6">
      <w:pPr>
        <w:pStyle w:val="11"/>
      </w:pPr>
      <w:r w:rsidRPr="0037086D">
        <w:rPr>
          <w:rFonts w:hint="eastAsia"/>
        </w:rPr>
        <w:t>拼音码：系统可根据“名称”自动生成，也可以手动修改。</w:t>
      </w:r>
    </w:p>
    <w:p w14:paraId="73E4BF4C" w14:textId="77777777" w:rsidR="006704FC" w:rsidRPr="0037086D" w:rsidRDefault="00D91995" w:rsidP="00760DB6">
      <w:pPr>
        <w:pStyle w:val="11"/>
      </w:pPr>
      <w:r w:rsidRPr="0037086D">
        <w:rPr>
          <w:rFonts w:hint="eastAsia"/>
        </w:rPr>
        <w:t>负责人：可关联职员。</w:t>
      </w:r>
    </w:p>
    <w:p w14:paraId="298BCE9B" w14:textId="77777777" w:rsidR="006704FC" w:rsidRPr="0037086D" w:rsidRDefault="00D91995" w:rsidP="00760DB6">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7381DDDB" w14:textId="77777777" w:rsidR="006704FC" w:rsidRPr="0037086D" w:rsidRDefault="00D91995" w:rsidP="00760DB6">
      <w:pPr>
        <w:pStyle w:val="4"/>
        <w:rPr>
          <w:b/>
        </w:rPr>
      </w:pPr>
      <w:bookmarkStart w:id="369" w:name="_Toc187929732"/>
      <w:r w:rsidRPr="0037086D">
        <w:rPr>
          <w:rFonts w:hint="eastAsia"/>
        </w:rPr>
        <w:lastRenderedPageBreak/>
        <w:t>替代料关系</w:t>
      </w:r>
      <w:bookmarkEnd w:id="369"/>
    </w:p>
    <w:p w14:paraId="58291AAF" w14:textId="77777777" w:rsidR="006704FC" w:rsidRPr="0037086D" w:rsidRDefault="00F85C6F" w:rsidP="006704FC">
      <w:pPr>
        <w:rPr>
          <w:rFonts w:cstheme="minorEastAsia"/>
        </w:rPr>
      </w:pPr>
      <w:r>
        <w:rPr>
          <w:noProof/>
        </w:rPr>
        <w:drawing>
          <wp:inline distT="0" distB="0" distL="0" distR="0" wp14:anchorId="05EF6284" wp14:editId="4BA31D98">
            <wp:extent cx="3588371"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3588371" cy="1800000"/>
                    </a:xfrm>
                    <a:prstGeom prst="rect">
                      <a:avLst/>
                    </a:prstGeom>
                  </pic:spPr>
                </pic:pic>
              </a:graphicData>
            </a:graphic>
          </wp:inline>
        </w:drawing>
      </w:r>
    </w:p>
    <w:p w14:paraId="3BF19CC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14:paraId="3F18DCD5" w14:textId="77777777" w:rsidR="006704FC" w:rsidRPr="0037086D" w:rsidRDefault="00D91995" w:rsidP="006704FC">
      <w:r w:rsidRPr="0037086D">
        <w:rPr>
          <w:rFonts w:hint="eastAsia"/>
        </w:rPr>
        <w:t>操作说明：</w:t>
      </w:r>
    </w:p>
    <w:p w14:paraId="37DC9CFD" w14:textId="77777777" w:rsidR="00760DB6" w:rsidRDefault="00D91995" w:rsidP="006704FC">
      <w:r w:rsidRPr="00760DB6">
        <w:rPr>
          <w:rFonts w:hint="eastAsia"/>
        </w:rPr>
        <w:t>【整体概述】：</w:t>
      </w:r>
    </w:p>
    <w:p w14:paraId="257F65EF" w14:textId="77777777" w:rsidR="006704FC" w:rsidRPr="0037086D" w:rsidRDefault="00D91995" w:rsidP="00760DB6">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14:paraId="23765B5E" w14:textId="77777777" w:rsidR="006704FC" w:rsidRPr="0037086D" w:rsidRDefault="00D91995" w:rsidP="00760DB6">
      <w:pPr>
        <w:pStyle w:val="11"/>
      </w:pPr>
      <w:r w:rsidRPr="0037086D">
        <w:rPr>
          <w:rFonts w:hint="eastAsia"/>
        </w:rPr>
        <w:t>替代料关系，指对某个原物料，可以预先设置多个替代物料，在需要替换主料时，系统可根据替代关系中设置的优先顺序和启用状态进行替换。</w:t>
      </w:r>
    </w:p>
    <w:p w14:paraId="0E9BDAF3" w14:textId="77777777"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14:paraId="0C2B5FCB" w14:textId="77777777" w:rsidR="006704FC" w:rsidRPr="0037086D" w:rsidRDefault="00D91995" w:rsidP="00760DB6">
      <w:pPr>
        <w:pStyle w:val="11"/>
      </w:pPr>
      <w:r w:rsidRPr="0037086D">
        <w:rPr>
          <w:rFonts w:hint="eastAsia"/>
        </w:rPr>
        <w:t>新增：新增一个替代料关系。</w:t>
      </w:r>
    </w:p>
    <w:p w14:paraId="7706951B" w14:textId="77777777" w:rsidR="006704FC" w:rsidRPr="0037086D" w:rsidRDefault="00D91995" w:rsidP="00760DB6">
      <w:pPr>
        <w:pStyle w:val="11"/>
      </w:pPr>
      <w:r w:rsidRPr="0037086D">
        <w:rPr>
          <w:rFonts w:hint="eastAsia"/>
        </w:rPr>
        <w:t>修改：修改替代料关系的信息。</w:t>
      </w:r>
    </w:p>
    <w:p w14:paraId="52932D03" w14:textId="77777777" w:rsidR="006704FC" w:rsidRPr="0037086D" w:rsidRDefault="00D91995" w:rsidP="00760DB6">
      <w:pPr>
        <w:pStyle w:val="11"/>
      </w:pPr>
      <w:r w:rsidRPr="0037086D">
        <w:rPr>
          <w:rFonts w:hint="eastAsia"/>
        </w:rPr>
        <w:t>批量删除：执行批量删除替代料关系。</w:t>
      </w:r>
    </w:p>
    <w:p w14:paraId="73329DD5" w14:textId="77777777" w:rsidR="006704FC" w:rsidRPr="0037086D" w:rsidRDefault="00D91995" w:rsidP="00760DB6">
      <w:pPr>
        <w:pStyle w:val="11"/>
      </w:pPr>
      <w:r w:rsidRPr="0037086D">
        <w:rPr>
          <w:rFonts w:hint="eastAsia"/>
        </w:rPr>
        <w:t>打印</w:t>
      </w:r>
      <w:r w:rsidRPr="0037086D">
        <w:t>(F9)</w:t>
      </w:r>
      <w:r w:rsidRPr="0037086D">
        <w:rPr>
          <w:rFonts w:hint="eastAsia"/>
        </w:rPr>
        <w:t>▼：打印替代料。</w:t>
      </w:r>
    </w:p>
    <w:p w14:paraId="77DDFB19" w14:textId="77777777" w:rsidR="006704FC" w:rsidRPr="0037086D" w:rsidRDefault="00D91995" w:rsidP="00760DB6">
      <w:pPr>
        <w:pStyle w:val="11"/>
      </w:pPr>
      <w:r w:rsidRPr="0037086D">
        <w:rPr>
          <w:rFonts w:hint="eastAsia"/>
        </w:rPr>
        <w:t>筛选：按“关系编码、原物料名称、</w:t>
      </w:r>
      <w:r w:rsidRPr="0037086D">
        <w:t>BOM</w:t>
      </w:r>
      <w:r w:rsidRPr="0037086D">
        <w:rPr>
          <w:rFonts w:hint="eastAsia"/>
        </w:rPr>
        <w:t>清单”等维度进行筛选。</w:t>
      </w:r>
    </w:p>
    <w:p w14:paraId="19F6DEB4" w14:textId="77777777" w:rsidR="006704FC" w:rsidRPr="0037086D" w:rsidRDefault="00D91995" w:rsidP="006704FC">
      <w:r>
        <w:rPr>
          <w:rFonts w:hint="eastAsia"/>
        </w:rPr>
        <w:t>【</w:t>
      </w:r>
      <w:r w:rsidRPr="0037086D">
        <w:rPr>
          <w:rFonts w:hint="eastAsia"/>
        </w:rPr>
        <w:t>新增替代料关系</w:t>
      </w:r>
      <w:r>
        <w:rPr>
          <w:rFonts w:hint="eastAsia"/>
        </w:rPr>
        <w:t>】：</w:t>
      </w:r>
    </w:p>
    <w:p w14:paraId="2ECA532B" w14:textId="77777777" w:rsidR="006704FC" w:rsidRPr="0037086D" w:rsidRDefault="00D91995" w:rsidP="00760DB6">
      <w:pPr>
        <w:pStyle w:val="11"/>
      </w:pPr>
      <w:r w:rsidRPr="0037086D">
        <w:rPr>
          <w:rFonts w:hint="eastAsia"/>
        </w:rPr>
        <w:t>表头信息</w:t>
      </w:r>
    </w:p>
    <w:p w14:paraId="22E55FCE" w14:textId="77777777" w:rsidR="006704FC" w:rsidRPr="0037086D" w:rsidRDefault="00D91995" w:rsidP="00760DB6">
      <w:pPr>
        <w:pStyle w:val="20"/>
      </w:pPr>
      <w:r w:rsidRPr="0037086D">
        <w:rPr>
          <w:rFonts w:hint="eastAsia"/>
        </w:rPr>
        <w:t>必填项</w:t>
      </w:r>
    </w:p>
    <w:tbl>
      <w:tblPr>
        <w:tblStyle w:val="ab"/>
        <w:tblW w:w="0" w:type="auto"/>
        <w:tblLook w:val="04A0" w:firstRow="1" w:lastRow="0" w:firstColumn="1" w:lastColumn="0" w:noHBand="0" w:noVBand="1"/>
      </w:tblPr>
      <w:tblGrid>
        <w:gridCol w:w="1973"/>
        <w:gridCol w:w="6549"/>
      </w:tblGrid>
      <w:tr w:rsidR="006704FC" w:rsidRPr="0037086D" w14:paraId="701CA56A" w14:textId="77777777" w:rsidTr="00760DB6">
        <w:tc>
          <w:tcPr>
            <w:tcW w:w="1973" w:type="dxa"/>
            <w:shd w:val="clear" w:color="auto" w:fill="D9D9D9" w:themeFill="background1" w:themeFillShade="D9"/>
          </w:tcPr>
          <w:p w14:paraId="54992ABE" w14:textId="77777777" w:rsidR="006704FC" w:rsidRPr="0037086D" w:rsidRDefault="00D91995" w:rsidP="006704FC">
            <w:r w:rsidRPr="0037086D">
              <w:rPr>
                <w:rFonts w:hint="eastAsia"/>
              </w:rPr>
              <w:t>项目名称</w:t>
            </w:r>
          </w:p>
        </w:tc>
        <w:tc>
          <w:tcPr>
            <w:tcW w:w="6549" w:type="dxa"/>
            <w:shd w:val="clear" w:color="auto" w:fill="D9D9D9" w:themeFill="background1" w:themeFillShade="D9"/>
          </w:tcPr>
          <w:p w14:paraId="13098AC0" w14:textId="77777777" w:rsidR="006704FC" w:rsidRPr="0037086D" w:rsidRDefault="00D91995" w:rsidP="006704FC">
            <w:r w:rsidRPr="0037086D">
              <w:rPr>
                <w:rFonts w:hint="eastAsia"/>
              </w:rPr>
              <w:t>项目内容</w:t>
            </w:r>
          </w:p>
        </w:tc>
      </w:tr>
      <w:tr w:rsidR="006704FC" w:rsidRPr="0037086D" w14:paraId="495FEF0D" w14:textId="77777777" w:rsidTr="00C917BB">
        <w:tc>
          <w:tcPr>
            <w:tcW w:w="1973" w:type="dxa"/>
          </w:tcPr>
          <w:p w14:paraId="1602C028" w14:textId="77777777" w:rsidR="006704FC" w:rsidRPr="0037086D" w:rsidRDefault="00D91995" w:rsidP="006704FC">
            <w:r w:rsidRPr="0037086D">
              <w:rPr>
                <w:rFonts w:hint="eastAsia"/>
              </w:rPr>
              <w:t>关系编码</w:t>
            </w:r>
          </w:p>
        </w:tc>
        <w:tc>
          <w:tcPr>
            <w:tcW w:w="6549" w:type="dxa"/>
          </w:tcPr>
          <w:p w14:paraId="029280B2" w14:textId="77777777" w:rsidR="006704FC" w:rsidRPr="0037086D" w:rsidRDefault="00D91995" w:rsidP="006704FC">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6704FC" w:rsidRPr="0037086D" w14:paraId="2D998CF4" w14:textId="77777777" w:rsidTr="00C917BB">
        <w:tc>
          <w:tcPr>
            <w:tcW w:w="1973" w:type="dxa"/>
          </w:tcPr>
          <w:p w14:paraId="00629D05" w14:textId="77777777" w:rsidR="006704FC" w:rsidRPr="0037086D" w:rsidRDefault="00D91995" w:rsidP="006704FC">
            <w:r w:rsidRPr="0037086D">
              <w:rPr>
                <w:rFonts w:hint="eastAsia"/>
              </w:rPr>
              <w:t>原物料名称、编号</w:t>
            </w:r>
          </w:p>
        </w:tc>
        <w:tc>
          <w:tcPr>
            <w:tcW w:w="6549" w:type="dxa"/>
          </w:tcPr>
          <w:p w14:paraId="622E8462" w14:textId="77777777" w:rsidR="006704FC" w:rsidRPr="0037086D" w:rsidRDefault="00D91995" w:rsidP="006704FC">
            <w:r w:rsidRPr="0037086D">
              <w:rPr>
                <w:rFonts w:hint="eastAsia"/>
              </w:rPr>
              <w:t>选择对应的原物料信息</w:t>
            </w:r>
          </w:p>
        </w:tc>
      </w:tr>
    </w:tbl>
    <w:p w14:paraId="76C13D56" w14:textId="77777777" w:rsidR="006704FC" w:rsidRPr="0037086D" w:rsidRDefault="00D91995" w:rsidP="00760DB6">
      <w:pPr>
        <w:pStyle w:val="20"/>
      </w:pPr>
      <w:r w:rsidRPr="0037086D">
        <w:rPr>
          <w:rFonts w:hint="eastAsia"/>
        </w:rPr>
        <w:t>非必填项</w:t>
      </w:r>
    </w:p>
    <w:tbl>
      <w:tblPr>
        <w:tblStyle w:val="ab"/>
        <w:tblW w:w="0" w:type="auto"/>
        <w:tblLook w:val="04A0" w:firstRow="1" w:lastRow="0" w:firstColumn="1" w:lastColumn="0" w:noHBand="0" w:noVBand="1"/>
      </w:tblPr>
      <w:tblGrid>
        <w:gridCol w:w="1973"/>
        <w:gridCol w:w="6549"/>
      </w:tblGrid>
      <w:tr w:rsidR="006704FC" w:rsidRPr="0037086D" w14:paraId="70067B56" w14:textId="77777777" w:rsidTr="00760DB6">
        <w:tc>
          <w:tcPr>
            <w:tcW w:w="1973" w:type="dxa"/>
            <w:shd w:val="clear" w:color="auto" w:fill="D9D9D9" w:themeFill="background1" w:themeFillShade="D9"/>
          </w:tcPr>
          <w:p w14:paraId="6E5AFE21" w14:textId="77777777" w:rsidR="006704FC" w:rsidRPr="0037086D" w:rsidRDefault="00D91995" w:rsidP="006704FC">
            <w:r w:rsidRPr="0037086D">
              <w:rPr>
                <w:rFonts w:hint="eastAsia"/>
              </w:rPr>
              <w:t>项目名称</w:t>
            </w:r>
          </w:p>
        </w:tc>
        <w:tc>
          <w:tcPr>
            <w:tcW w:w="6549" w:type="dxa"/>
            <w:shd w:val="clear" w:color="auto" w:fill="D9D9D9" w:themeFill="background1" w:themeFillShade="D9"/>
          </w:tcPr>
          <w:p w14:paraId="33D43BCA" w14:textId="77777777" w:rsidR="006704FC" w:rsidRPr="0037086D" w:rsidRDefault="00D91995" w:rsidP="006704FC">
            <w:r w:rsidRPr="0037086D">
              <w:rPr>
                <w:rFonts w:hint="eastAsia"/>
              </w:rPr>
              <w:t>项目内容</w:t>
            </w:r>
          </w:p>
        </w:tc>
      </w:tr>
      <w:tr w:rsidR="006704FC" w:rsidRPr="0037086D" w14:paraId="4B4C575B" w14:textId="77777777" w:rsidTr="00C917BB">
        <w:tc>
          <w:tcPr>
            <w:tcW w:w="1973" w:type="dxa"/>
          </w:tcPr>
          <w:p w14:paraId="43B692F8" w14:textId="77777777" w:rsidR="006704FC" w:rsidRPr="0037086D" w:rsidRDefault="00D91995" w:rsidP="006704FC">
            <w:r w:rsidRPr="0037086D">
              <w:rPr>
                <w:rFonts w:hint="eastAsia"/>
              </w:rPr>
              <w:t>自由项</w:t>
            </w:r>
          </w:p>
        </w:tc>
        <w:tc>
          <w:tcPr>
            <w:tcW w:w="6549" w:type="dxa"/>
          </w:tcPr>
          <w:p w14:paraId="4E311054" w14:textId="77777777" w:rsidR="006704FC" w:rsidRPr="0037086D" w:rsidRDefault="00D91995" w:rsidP="006704FC">
            <w:r w:rsidRPr="0037086D">
              <w:rPr>
                <w:rFonts w:hint="eastAsia"/>
              </w:rPr>
              <w:t>当原物料有自由项的时候可以选择，也可以置空。</w:t>
            </w:r>
          </w:p>
        </w:tc>
      </w:tr>
      <w:tr w:rsidR="006704FC" w:rsidRPr="0037086D" w14:paraId="7B3BBC45" w14:textId="77777777" w:rsidTr="00C917BB">
        <w:tc>
          <w:tcPr>
            <w:tcW w:w="1973" w:type="dxa"/>
          </w:tcPr>
          <w:p w14:paraId="4AC02D07" w14:textId="77777777" w:rsidR="006704FC" w:rsidRPr="0037086D" w:rsidRDefault="00D91995" w:rsidP="006704FC">
            <w:r w:rsidRPr="0037086D">
              <w:rPr>
                <w:rFonts w:hint="eastAsia"/>
              </w:rPr>
              <w:t>规格、型号、计量单位</w:t>
            </w:r>
          </w:p>
        </w:tc>
        <w:tc>
          <w:tcPr>
            <w:tcW w:w="6549" w:type="dxa"/>
          </w:tcPr>
          <w:p w14:paraId="498C3FC2" w14:textId="77777777" w:rsidR="006704FC" w:rsidRPr="0037086D" w:rsidRDefault="00D91995" w:rsidP="006704FC">
            <w:r w:rsidRPr="0037086D">
              <w:rPr>
                <w:rFonts w:hint="eastAsia"/>
              </w:rPr>
              <w:t>选择原物料后自动带出，只读。</w:t>
            </w:r>
          </w:p>
          <w:p w14:paraId="2476C3A1" w14:textId="77777777" w:rsidR="006704FC" w:rsidRPr="0037086D" w:rsidRDefault="00D91995" w:rsidP="006704FC">
            <w:r w:rsidRPr="0037086D">
              <w:rPr>
                <w:rFonts w:hint="eastAsia"/>
              </w:rPr>
              <w:t>计量单位为基本计量单位。</w:t>
            </w:r>
          </w:p>
        </w:tc>
      </w:tr>
      <w:tr w:rsidR="006704FC" w:rsidRPr="0037086D" w14:paraId="535CC922" w14:textId="77777777" w:rsidTr="00C917BB">
        <w:tc>
          <w:tcPr>
            <w:tcW w:w="1973" w:type="dxa"/>
          </w:tcPr>
          <w:p w14:paraId="3DB29987" w14:textId="77777777" w:rsidR="006704FC" w:rsidRPr="0037086D" w:rsidRDefault="00D91995" w:rsidP="006704FC">
            <w:r w:rsidRPr="0037086D">
              <w:rPr>
                <w:rFonts w:hint="eastAsia"/>
              </w:rPr>
              <w:t>说明、摘要</w:t>
            </w:r>
          </w:p>
        </w:tc>
        <w:tc>
          <w:tcPr>
            <w:tcW w:w="6549" w:type="dxa"/>
          </w:tcPr>
          <w:p w14:paraId="07B8B0A1" w14:textId="77777777" w:rsidR="006704FC" w:rsidRPr="0037086D" w:rsidRDefault="00D91995" w:rsidP="006704FC">
            <w:r w:rsidRPr="0037086D">
              <w:rPr>
                <w:rFonts w:hint="eastAsia"/>
              </w:rPr>
              <w:t>文本数据，用户自己录入。</w:t>
            </w:r>
          </w:p>
        </w:tc>
      </w:tr>
      <w:tr w:rsidR="006704FC" w:rsidRPr="0037086D" w14:paraId="1698CD38" w14:textId="77777777" w:rsidTr="00C917BB">
        <w:tc>
          <w:tcPr>
            <w:tcW w:w="1973" w:type="dxa"/>
          </w:tcPr>
          <w:p w14:paraId="299D037B" w14:textId="77777777" w:rsidR="006704FC" w:rsidRPr="0037086D" w:rsidRDefault="00D91995" w:rsidP="006704FC">
            <w:r w:rsidRPr="0037086D">
              <w:rPr>
                <w:rFonts w:hint="eastAsia"/>
              </w:rPr>
              <w:t>全局适用</w:t>
            </w:r>
          </w:p>
        </w:tc>
        <w:tc>
          <w:tcPr>
            <w:tcW w:w="6549" w:type="dxa"/>
          </w:tcPr>
          <w:p w14:paraId="079B4F44" w14:textId="77777777" w:rsidR="006704FC" w:rsidRPr="0037086D" w:rsidRDefault="00D91995" w:rsidP="006704FC">
            <w:r w:rsidRPr="0037086D">
              <w:rPr>
                <w:rFonts w:hint="eastAsia"/>
              </w:rPr>
              <w:t>复选框，默认不勾选。</w:t>
            </w:r>
          </w:p>
          <w:p w14:paraId="6C3CA56A" w14:textId="77777777" w:rsidR="006704FC" w:rsidRPr="0037086D" w:rsidRDefault="00D91995" w:rsidP="006704FC">
            <w:r w:rsidRPr="0037086D">
              <w:rPr>
                <w:rFonts w:hint="eastAsia"/>
              </w:rPr>
              <w:t>不勾选，下方有适用范围，要在该范围内选择对应的</w:t>
            </w:r>
            <w:r w:rsidRPr="0037086D">
              <w:t>BOM</w:t>
            </w:r>
            <w:r w:rsidRPr="0037086D">
              <w:rPr>
                <w:rFonts w:hint="eastAsia"/>
              </w:rPr>
              <w:t>。</w:t>
            </w:r>
          </w:p>
          <w:p w14:paraId="6DA2B8CF" w14:textId="77777777" w:rsidR="006704FC" w:rsidRPr="0037086D" w:rsidRDefault="00D91995" w:rsidP="006704FC">
            <w:r w:rsidRPr="0037086D">
              <w:rPr>
                <w:rFonts w:hint="eastAsia"/>
              </w:rPr>
              <w:t>勾选，下方无适用范围，在全部</w:t>
            </w:r>
            <w:r w:rsidRPr="0037086D">
              <w:t>BOM</w:t>
            </w:r>
            <w:r w:rsidRPr="0037086D">
              <w:rPr>
                <w:rFonts w:hint="eastAsia"/>
              </w:rPr>
              <w:t>中适用。</w:t>
            </w:r>
          </w:p>
        </w:tc>
      </w:tr>
    </w:tbl>
    <w:p w14:paraId="7F05A618" w14:textId="77777777" w:rsidR="006704FC" w:rsidRPr="0037086D" w:rsidRDefault="00D91995" w:rsidP="00760DB6">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6704FC" w:rsidRPr="0037086D" w14:paraId="0831D908" w14:textId="77777777" w:rsidTr="00760DB6">
        <w:tc>
          <w:tcPr>
            <w:tcW w:w="1973" w:type="dxa"/>
            <w:shd w:val="clear" w:color="auto" w:fill="D9D9D9" w:themeFill="background1" w:themeFillShade="D9"/>
          </w:tcPr>
          <w:p w14:paraId="16C1F53C" w14:textId="77777777" w:rsidR="006704FC" w:rsidRPr="0037086D" w:rsidRDefault="00D91995" w:rsidP="006704FC">
            <w:r w:rsidRPr="0037086D">
              <w:rPr>
                <w:rFonts w:hint="eastAsia"/>
              </w:rPr>
              <w:t>列名称</w:t>
            </w:r>
          </w:p>
        </w:tc>
        <w:tc>
          <w:tcPr>
            <w:tcW w:w="6549" w:type="dxa"/>
            <w:shd w:val="clear" w:color="auto" w:fill="D9D9D9" w:themeFill="background1" w:themeFillShade="D9"/>
          </w:tcPr>
          <w:p w14:paraId="29E9C4DB" w14:textId="77777777" w:rsidR="006704FC" w:rsidRPr="0037086D" w:rsidRDefault="00D91995" w:rsidP="006704FC">
            <w:r w:rsidRPr="0037086D">
              <w:rPr>
                <w:rFonts w:hint="eastAsia"/>
              </w:rPr>
              <w:t>项目内容</w:t>
            </w:r>
          </w:p>
        </w:tc>
      </w:tr>
      <w:tr w:rsidR="006704FC" w:rsidRPr="0037086D" w14:paraId="5E46389B" w14:textId="77777777" w:rsidTr="00C917BB">
        <w:tc>
          <w:tcPr>
            <w:tcW w:w="1973" w:type="dxa"/>
          </w:tcPr>
          <w:p w14:paraId="7B5FC8B7" w14:textId="77777777" w:rsidR="006704FC" w:rsidRPr="0037086D" w:rsidRDefault="00D91995" w:rsidP="006704FC">
            <w:pPr>
              <w:rPr>
                <w:rFonts w:cstheme="minorEastAsia"/>
              </w:rPr>
            </w:pPr>
            <w:r w:rsidRPr="0037086D">
              <w:rPr>
                <w:rFonts w:hint="eastAsia"/>
              </w:rPr>
              <w:lastRenderedPageBreak/>
              <w:t>操作</w:t>
            </w:r>
          </w:p>
        </w:tc>
        <w:tc>
          <w:tcPr>
            <w:tcW w:w="6549" w:type="dxa"/>
          </w:tcPr>
          <w:p w14:paraId="24A41941" w14:textId="77777777" w:rsidR="006704FC" w:rsidRPr="00EA6103" w:rsidRDefault="00D91995" w:rsidP="006704FC">
            <w:pPr>
              <w:rPr>
                <w:rFonts w:cstheme="minorEastAsia"/>
              </w:rPr>
            </w:pPr>
            <w:r w:rsidRPr="0037086D">
              <w:rPr>
                <w:rFonts w:hint="eastAsia"/>
              </w:rPr>
              <w:t>可以对替代物料行进行移除、新增、查看物料详情、物料优先级调整。</w:t>
            </w:r>
          </w:p>
          <w:p w14:paraId="4669A75B" w14:textId="77777777" w:rsidR="006704FC" w:rsidRPr="00EA6103" w:rsidRDefault="00D91995" w:rsidP="006704FC">
            <w:pPr>
              <w:rPr>
                <w:rFonts w:cstheme="minorEastAsia"/>
              </w:rPr>
            </w:pPr>
            <w:r w:rsidRPr="0037086D">
              <w:rPr>
                <w:rFonts w:hint="eastAsia"/>
              </w:rPr>
              <w:t>通过点击“置顶、上移、下移、置底”等图标实现替代料，替代等级的快速调整。</w:t>
            </w:r>
          </w:p>
        </w:tc>
      </w:tr>
      <w:tr w:rsidR="006704FC" w:rsidRPr="0037086D" w14:paraId="06C39050" w14:textId="77777777" w:rsidTr="00C917BB">
        <w:tc>
          <w:tcPr>
            <w:tcW w:w="1973" w:type="dxa"/>
          </w:tcPr>
          <w:p w14:paraId="46F67763" w14:textId="77777777" w:rsidR="006704FC" w:rsidRPr="0037086D" w:rsidRDefault="00D91995" w:rsidP="006704FC">
            <w:r w:rsidRPr="0037086D">
              <w:rPr>
                <w:rFonts w:hint="eastAsia"/>
              </w:rPr>
              <w:t>替代物料名称、编号</w:t>
            </w:r>
          </w:p>
        </w:tc>
        <w:tc>
          <w:tcPr>
            <w:tcW w:w="6549" w:type="dxa"/>
          </w:tcPr>
          <w:p w14:paraId="784EEC13" w14:textId="77777777" w:rsidR="006704FC" w:rsidRPr="0037086D" w:rsidRDefault="00D91995" w:rsidP="006704FC">
            <w:r w:rsidRPr="0037086D">
              <w:rPr>
                <w:rFonts w:hint="eastAsia"/>
              </w:rPr>
              <w:t>选择可以使用的替代物料信息。</w:t>
            </w:r>
          </w:p>
        </w:tc>
      </w:tr>
      <w:tr w:rsidR="006704FC" w:rsidRPr="0037086D" w14:paraId="08EF9A0B" w14:textId="77777777" w:rsidTr="00C917BB">
        <w:tc>
          <w:tcPr>
            <w:tcW w:w="1973" w:type="dxa"/>
          </w:tcPr>
          <w:p w14:paraId="178406D6" w14:textId="77777777" w:rsidR="006704FC" w:rsidRPr="0037086D" w:rsidRDefault="00D91995" w:rsidP="006704FC">
            <w:r w:rsidRPr="0037086D">
              <w:rPr>
                <w:rFonts w:hint="eastAsia"/>
              </w:rPr>
              <w:t>自由项</w:t>
            </w:r>
          </w:p>
        </w:tc>
        <w:tc>
          <w:tcPr>
            <w:tcW w:w="6549" w:type="dxa"/>
          </w:tcPr>
          <w:p w14:paraId="3F06F4F1" w14:textId="77777777" w:rsidR="006704FC" w:rsidRPr="0037086D" w:rsidRDefault="00D91995" w:rsidP="006704FC">
            <w:r w:rsidRPr="0037086D">
              <w:rPr>
                <w:rFonts w:hint="eastAsia"/>
              </w:rPr>
              <w:t>当替代料有自由项的时候可以选择，也可以置空。</w:t>
            </w:r>
          </w:p>
        </w:tc>
      </w:tr>
      <w:tr w:rsidR="006704FC" w:rsidRPr="0037086D" w14:paraId="3C4FC0FB" w14:textId="77777777" w:rsidTr="00C917BB">
        <w:tc>
          <w:tcPr>
            <w:tcW w:w="1973" w:type="dxa"/>
          </w:tcPr>
          <w:p w14:paraId="6AF55F53" w14:textId="77777777" w:rsidR="006704FC" w:rsidRPr="0037086D" w:rsidRDefault="00D91995" w:rsidP="006704FC">
            <w:r w:rsidRPr="0037086D">
              <w:rPr>
                <w:rFonts w:hint="eastAsia"/>
              </w:rPr>
              <w:t>计量单位</w:t>
            </w:r>
          </w:p>
        </w:tc>
        <w:tc>
          <w:tcPr>
            <w:tcW w:w="6549" w:type="dxa"/>
          </w:tcPr>
          <w:p w14:paraId="6256F05B" w14:textId="77777777" w:rsidR="006704FC" w:rsidRPr="0037086D" w:rsidRDefault="00D91995" w:rsidP="006704FC">
            <w:r w:rsidRPr="0037086D">
              <w:rPr>
                <w:rFonts w:hint="eastAsia"/>
              </w:rPr>
              <w:t>选择了替代料后自动带出该物料的基本单位，只读。</w:t>
            </w:r>
          </w:p>
        </w:tc>
      </w:tr>
      <w:tr w:rsidR="006704FC" w:rsidRPr="0037086D" w14:paraId="00454270" w14:textId="77777777" w:rsidTr="00C917BB">
        <w:tc>
          <w:tcPr>
            <w:tcW w:w="1973" w:type="dxa"/>
          </w:tcPr>
          <w:p w14:paraId="5AAB2291" w14:textId="77777777" w:rsidR="006704FC" w:rsidRPr="0037086D" w:rsidRDefault="00D91995" w:rsidP="006704FC">
            <w:r w:rsidRPr="0037086D">
              <w:rPr>
                <w:rFonts w:hint="eastAsia"/>
              </w:rPr>
              <w:t>替代物料用量</w:t>
            </w:r>
          </w:p>
        </w:tc>
        <w:tc>
          <w:tcPr>
            <w:tcW w:w="6549" w:type="dxa"/>
          </w:tcPr>
          <w:p w14:paraId="7259F628" w14:textId="77777777" w:rsidR="006704FC" w:rsidRPr="0037086D" w:rsidRDefault="00D91995" w:rsidP="006704FC">
            <w:r w:rsidRPr="0037086D">
              <w:rPr>
                <w:rFonts w:hint="eastAsia"/>
              </w:rPr>
              <w:t>录入该替代料需要使用的量</w:t>
            </w:r>
          </w:p>
        </w:tc>
      </w:tr>
      <w:tr w:rsidR="006704FC" w:rsidRPr="0037086D" w14:paraId="414D027D" w14:textId="77777777" w:rsidTr="00C917BB">
        <w:tc>
          <w:tcPr>
            <w:tcW w:w="1973" w:type="dxa"/>
          </w:tcPr>
          <w:p w14:paraId="7C12775C" w14:textId="77777777" w:rsidR="006704FC" w:rsidRPr="0037086D" w:rsidRDefault="00D91995" w:rsidP="006704FC">
            <w:r w:rsidRPr="0037086D">
              <w:rPr>
                <w:rFonts w:hint="eastAsia"/>
              </w:rPr>
              <w:t>原物料用量</w:t>
            </w:r>
          </w:p>
        </w:tc>
        <w:tc>
          <w:tcPr>
            <w:tcW w:w="6549" w:type="dxa"/>
          </w:tcPr>
          <w:p w14:paraId="6B79F8DC" w14:textId="77777777" w:rsidR="006704FC" w:rsidRPr="0037086D" w:rsidRDefault="00D91995" w:rsidP="006704FC">
            <w:r w:rsidRPr="0037086D">
              <w:rPr>
                <w:rFonts w:hint="eastAsia"/>
              </w:rPr>
              <w:t>录入原物料需要使用的量</w:t>
            </w:r>
          </w:p>
        </w:tc>
      </w:tr>
      <w:tr w:rsidR="006704FC" w:rsidRPr="0037086D" w14:paraId="31ACF137" w14:textId="77777777" w:rsidTr="00C917BB">
        <w:tc>
          <w:tcPr>
            <w:tcW w:w="1973" w:type="dxa"/>
          </w:tcPr>
          <w:p w14:paraId="426544E9" w14:textId="77777777" w:rsidR="006704FC" w:rsidRPr="0037086D" w:rsidRDefault="00D91995" w:rsidP="006704FC">
            <w:r w:rsidRPr="0037086D">
              <w:rPr>
                <w:rFonts w:hint="eastAsia"/>
              </w:rPr>
              <w:t>替代比例</w:t>
            </w:r>
          </w:p>
        </w:tc>
        <w:tc>
          <w:tcPr>
            <w:tcW w:w="6549" w:type="dxa"/>
          </w:tcPr>
          <w:p w14:paraId="42116DC5" w14:textId="77777777" w:rsidR="006704FC" w:rsidRPr="0037086D" w:rsidRDefault="00D91995" w:rsidP="006704FC">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6704FC" w:rsidRPr="0037086D" w14:paraId="51B9422A" w14:textId="77777777" w:rsidTr="00C917BB">
        <w:tc>
          <w:tcPr>
            <w:tcW w:w="1973" w:type="dxa"/>
          </w:tcPr>
          <w:p w14:paraId="52AE8BDE" w14:textId="77777777" w:rsidR="006704FC" w:rsidRPr="0037086D" w:rsidRDefault="00D91995" w:rsidP="006704FC">
            <w:r w:rsidRPr="0037086D">
              <w:rPr>
                <w:rFonts w:hint="eastAsia"/>
              </w:rPr>
              <w:t>优先级</w:t>
            </w:r>
          </w:p>
        </w:tc>
        <w:tc>
          <w:tcPr>
            <w:tcW w:w="6549" w:type="dxa"/>
          </w:tcPr>
          <w:p w14:paraId="0D38A908" w14:textId="77777777" w:rsidR="006704FC" w:rsidRPr="0037086D" w:rsidRDefault="00D91995" w:rsidP="006704FC">
            <w:r w:rsidRPr="0037086D">
              <w:rPr>
                <w:rFonts w:hint="eastAsia"/>
              </w:rPr>
              <w:t>表示当存在多个替代料的时候，那一种替代料优先使用</w:t>
            </w:r>
          </w:p>
        </w:tc>
      </w:tr>
      <w:tr w:rsidR="006704FC" w:rsidRPr="0037086D" w14:paraId="55CBBB93" w14:textId="77777777" w:rsidTr="00C917BB">
        <w:tc>
          <w:tcPr>
            <w:tcW w:w="1973" w:type="dxa"/>
          </w:tcPr>
          <w:p w14:paraId="4B2C302E" w14:textId="77777777" w:rsidR="006704FC" w:rsidRPr="0037086D" w:rsidRDefault="00D91995" w:rsidP="006704FC">
            <w:r w:rsidRPr="0037086D">
              <w:rPr>
                <w:rFonts w:hint="eastAsia"/>
              </w:rPr>
              <w:t>是否启用</w:t>
            </w:r>
          </w:p>
        </w:tc>
        <w:tc>
          <w:tcPr>
            <w:tcW w:w="6549" w:type="dxa"/>
          </w:tcPr>
          <w:p w14:paraId="79413644" w14:textId="77777777" w:rsidR="006704FC" w:rsidRPr="0037086D" w:rsidRDefault="00D91995" w:rsidP="006704FC">
            <w:r w:rsidRPr="0037086D">
              <w:rPr>
                <w:rFonts w:hint="eastAsia"/>
              </w:rPr>
              <w:t>用户选择是或否，当只有选择“是”的替代料，在</w:t>
            </w:r>
            <w:r w:rsidRPr="0037086D">
              <w:t>MRP</w:t>
            </w:r>
            <w:r w:rsidRPr="0037086D">
              <w:rPr>
                <w:rFonts w:hint="eastAsia"/>
              </w:rPr>
              <w:t>进行运算的时候才会考虑该替代料</w:t>
            </w:r>
          </w:p>
        </w:tc>
      </w:tr>
      <w:tr w:rsidR="006704FC" w:rsidRPr="0037086D" w14:paraId="41631BB5" w14:textId="77777777" w:rsidTr="00C917BB">
        <w:tc>
          <w:tcPr>
            <w:tcW w:w="1973" w:type="dxa"/>
          </w:tcPr>
          <w:p w14:paraId="03E7CD66" w14:textId="77777777" w:rsidR="006704FC" w:rsidRPr="0037086D" w:rsidRDefault="00D91995" w:rsidP="006704FC">
            <w:r w:rsidRPr="0037086D">
              <w:rPr>
                <w:rFonts w:hint="eastAsia"/>
              </w:rPr>
              <w:t>备注</w:t>
            </w:r>
          </w:p>
        </w:tc>
        <w:tc>
          <w:tcPr>
            <w:tcW w:w="6549" w:type="dxa"/>
          </w:tcPr>
          <w:p w14:paraId="6EBF711B" w14:textId="77777777" w:rsidR="006704FC" w:rsidRPr="0037086D" w:rsidRDefault="00D91995" w:rsidP="006704FC">
            <w:r w:rsidRPr="0037086D">
              <w:rPr>
                <w:rFonts w:hint="eastAsia"/>
              </w:rPr>
              <w:t>用户自己填写相关的备注信息</w:t>
            </w:r>
          </w:p>
        </w:tc>
      </w:tr>
    </w:tbl>
    <w:p w14:paraId="122AD52F" w14:textId="77777777" w:rsidR="006704FC" w:rsidRPr="0037086D" w:rsidRDefault="00D91995" w:rsidP="00760DB6">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6704FC" w:rsidRPr="0037086D" w14:paraId="3D1688A2" w14:textId="77777777" w:rsidTr="00760DB6">
        <w:tc>
          <w:tcPr>
            <w:tcW w:w="1973" w:type="dxa"/>
            <w:shd w:val="clear" w:color="auto" w:fill="D9D9D9" w:themeFill="background1" w:themeFillShade="D9"/>
          </w:tcPr>
          <w:p w14:paraId="10412B2B" w14:textId="77777777" w:rsidR="006704FC" w:rsidRPr="0037086D" w:rsidRDefault="00D91995" w:rsidP="006704FC">
            <w:r w:rsidRPr="0037086D">
              <w:rPr>
                <w:rFonts w:hint="eastAsia"/>
              </w:rPr>
              <w:t>列名称</w:t>
            </w:r>
          </w:p>
        </w:tc>
        <w:tc>
          <w:tcPr>
            <w:tcW w:w="6549" w:type="dxa"/>
            <w:shd w:val="clear" w:color="auto" w:fill="D9D9D9" w:themeFill="background1" w:themeFillShade="D9"/>
          </w:tcPr>
          <w:p w14:paraId="2F21C1DA" w14:textId="77777777" w:rsidR="006704FC" w:rsidRPr="0037086D" w:rsidRDefault="00D91995" w:rsidP="006704FC">
            <w:r w:rsidRPr="0037086D">
              <w:rPr>
                <w:rFonts w:hint="eastAsia"/>
              </w:rPr>
              <w:t>项目内容</w:t>
            </w:r>
          </w:p>
        </w:tc>
      </w:tr>
      <w:tr w:rsidR="006704FC" w:rsidRPr="0037086D" w14:paraId="5192390A" w14:textId="77777777" w:rsidTr="00C917BB">
        <w:tc>
          <w:tcPr>
            <w:tcW w:w="1973" w:type="dxa"/>
          </w:tcPr>
          <w:p w14:paraId="248490C9" w14:textId="77777777" w:rsidR="006704FC" w:rsidRPr="0037086D" w:rsidRDefault="00D91995" w:rsidP="006704FC">
            <w:r w:rsidRPr="0037086D">
              <w:rPr>
                <w:rFonts w:hint="eastAsia"/>
              </w:rPr>
              <w:t>替代物料名称、编号</w:t>
            </w:r>
          </w:p>
        </w:tc>
        <w:tc>
          <w:tcPr>
            <w:tcW w:w="6549" w:type="dxa"/>
          </w:tcPr>
          <w:p w14:paraId="0CB33202" w14:textId="77777777" w:rsidR="006704FC" w:rsidRPr="0037086D" w:rsidRDefault="00D91995" w:rsidP="006704FC">
            <w:r w:rsidRPr="0037086D">
              <w:rPr>
                <w:rFonts w:hint="eastAsia"/>
              </w:rPr>
              <w:t>选择可以使用的替代物料信息。</w:t>
            </w:r>
          </w:p>
        </w:tc>
      </w:tr>
      <w:tr w:rsidR="006704FC" w:rsidRPr="0037086D" w14:paraId="64E2B6D6" w14:textId="77777777" w:rsidTr="00C917BB">
        <w:tc>
          <w:tcPr>
            <w:tcW w:w="1973" w:type="dxa"/>
          </w:tcPr>
          <w:p w14:paraId="71A304F4" w14:textId="77777777" w:rsidR="006704FC" w:rsidRPr="0037086D" w:rsidRDefault="00D91995" w:rsidP="006704FC">
            <w:r w:rsidRPr="0037086D">
              <w:rPr>
                <w:rFonts w:hint="eastAsia"/>
              </w:rPr>
              <w:t>自由项</w:t>
            </w:r>
          </w:p>
        </w:tc>
        <w:tc>
          <w:tcPr>
            <w:tcW w:w="6549" w:type="dxa"/>
          </w:tcPr>
          <w:p w14:paraId="1601FA0E" w14:textId="77777777" w:rsidR="006704FC" w:rsidRPr="0037086D" w:rsidRDefault="00D91995" w:rsidP="006704FC">
            <w:r w:rsidRPr="0037086D">
              <w:rPr>
                <w:rFonts w:hint="eastAsia"/>
              </w:rPr>
              <w:t>当替代料有自由项的时候可以选择，也可以置空。</w:t>
            </w:r>
          </w:p>
        </w:tc>
      </w:tr>
    </w:tbl>
    <w:p w14:paraId="688D2215" w14:textId="77777777" w:rsidR="006704FC" w:rsidRPr="0037086D" w:rsidRDefault="00D91995" w:rsidP="00760DB6">
      <w:pPr>
        <w:pStyle w:val="4"/>
        <w:rPr>
          <w:b/>
        </w:rPr>
      </w:pPr>
      <w:bookmarkStart w:id="370" w:name="_Toc187929733"/>
      <w:r w:rsidRPr="0037086D">
        <w:rPr>
          <w:rFonts w:hint="eastAsia"/>
        </w:rPr>
        <w:t>标准</w:t>
      </w:r>
      <w:r w:rsidRPr="0037086D">
        <w:t>BOM</w:t>
      </w:r>
      <w:bookmarkEnd w:id="370"/>
    </w:p>
    <w:p w14:paraId="09616084" w14:textId="77777777" w:rsidR="006704FC" w:rsidRPr="0037086D" w:rsidRDefault="00F85C6F" w:rsidP="006704FC">
      <w:pPr>
        <w:rPr>
          <w:rFonts w:cstheme="minorEastAsia"/>
        </w:rPr>
      </w:pPr>
      <w:r>
        <w:rPr>
          <w:noProof/>
        </w:rPr>
        <w:drawing>
          <wp:inline distT="0" distB="0" distL="0" distR="0" wp14:anchorId="4BB34089" wp14:editId="36BFAC53">
            <wp:extent cx="3588371"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3588371" cy="1800000"/>
                    </a:xfrm>
                    <a:prstGeom prst="rect">
                      <a:avLst/>
                    </a:prstGeom>
                  </pic:spPr>
                </pic:pic>
              </a:graphicData>
            </a:graphic>
          </wp:inline>
        </w:drawing>
      </w:r>
    </w:p>
    <w:p w14:paraId="77C0561B" w14:textId="77777777" w:rsidR="006704FC" w:rsidRPr="0037086D" w:rsidRDefault="00D91995" w:rsidP="006704FC">
      <w:r w:rsidRPr="0037086D">
        <w:rPr>
          <w:rFonts w:hint="eastAsia"/>
          <w:bCs/>
        </w:rPr>
        <w:t>功能描述：</w:t>
      </w:r>
      <w:r w:rsidRPr="0037086D">
        <w:rPr>
          <w:rFonts w:hint="eastAsia"/>
        </w:rPr>
        <w:t>将产成品对应的原材料、零配件予以拆解，按品名、用量排列为生产清单。</w:t>
      </w:r>
    </w:p>
    <w:p w14:paraId="28B445D1" w14:textId="77777777" w:rsidR="006704FC" w:rsidRPr="0037086D" w:rsidRDefault="00D91995" w:rsidP="006704FC">
      <w:r w:rsidRPr="0037086D">
        <w:rPr>
          <w:rFonts w:hint="eastAsia"/>
        </w:rPr>
        <w:t>操作说明：</w:t>
      </w:r>
    </w:p>
    <w:p w14:paraId="26E72E15" w14:textId="77777777" w:rsidR="006704FC" w:rsidRPr="0037086D" w:rsidRDefault="00D91995" w:rsidP="006704FC">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14:paraId="0DDF963A" w14:textId="77777777" w:rsidR="006704FC" w:rsidRPr="0037086D" w:rsidRDefault="00D91995" w:rsidP="006704FC">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14:paraId="5592E432" w14:textId="77777777" w:rsidR="006704FC" w:rsidRPr="0037086D" w:rsidRDefault="00D91995" w:rsidP="006704FC">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14:paraId="7F4923AF"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14:paraId="33EAE264"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14:paraId="54FBECDF" w14:textId="77777777"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14:paraId="5FBAF8FB" w14:textId="77777777" w:rsidR="006704FC" w:rsidRPr="0037086D" w:rsidRDefault="00D91995" w:rsidP="006704FC">
      <w:r>
        <w:rPr>
          <w:rFonts w:hint="eastAsia"/>
        </w:rPr>
        <w:t>【</w:t>
      </w:r>
      <w:r w:rsidRPr="0037086D">
        <w:rPr>
          <w:rFonts w:hint="eastAsia"/>
        </w:rPr>
        <w:t>替代料</w:t>
      </w:r>
      <w:r>
        <w:rPr>
          <w:rFonts w:hint="eastAsia"/>
        </w:rPr>
        <w:t>】</w:t>
      </w:r>
      <w:r w:rsidRPr="0037086D">
        <w:rPr>
          <w:rFonts w:hint="eastAsia"/>
        </w:rPr>
        <w:t>：对物料设置对应的替代料。</w:t>
      </w:r>
    </w:p>
    <w:p w14:paraId="22EEAA73" w14:textId="77777777" w:rsidR="006704FC" w:rsidRPr="0037086D" w:rsidRDefault="00D91995" w:rsidP="006704FC">
      <w:r>
        <w:rPr>
          <w:rFonts w:hint="eastAsia"/>
        </w:rPr>
        <w:t>【</w:t>
      </w:r>
      <w:r w:rsidRPr="0037086D">
        <w:rPr>
          <w:rFonts w:hint="eastAsia"/>
        </w:rPr>
        <w:t>批量调整物料▼</w:t>
      </w:r>
      <w:r>
        <w:rPr>
          <w:rFonts w:hint="eastAsia"/>
        </w:rPr>
        <w:t>】</w:t>
      </w:r>
      <w:r w:rsidRPr="0037086D">
        <w:rPr>
          <w:rFonts w:hint="eastAsia"/>
        </w:rPr>
        <w:t>：</w:t>
      </w:r>
    </w:p>
    <w:p w14:paraId="390DBB85" w14:textId="77777777" w:rsidR="006704FC" w:rsidRPr="0037086D" w:rsidRDefault="00D91995" w:rsidP="00760DB6">
      <w:pPr>
        <w:pStyle w:val="11"/>
      </w:pPr>
      <w:r w:rsidRPr="0037086D">
        <w:rPr>
          <w:rFonts w:hint="eastAsia"/>
        </w:rPr>
        <w:t>批量新增物料：批量对</w:t>
      </w:r>
      <w:r w:rsidRPr="0037086D">
        <w:t>BOM</w:t>
      </w:r>
      <w:r w:rsidRPr="0037086D">
        <w:rPr>
          <w:rFonts w:hint="eastAsia"/>
        </w:rPr>
        <w:t>中使用的物料进行新增操作</w:t>
      </w:r>
    </w:p>
    <w:p w14:paraId="5EDFAA91" w14:textId="77777777" w:rsidR="006704FC" w:rsidRPr="0037086D" w:rsidRDefault="00D91995" w:rsidP="00760DB6">
      <w:pPr>
        <w:pStyle w:val="11"/>
      </w:pPr>
      <w:r w:rsidRPr="0037086D">
        <w:rPr>
          <w:rFonts w:hint="eastAsia"/>
        </w:rPr>
        <w:lastRenderedPageBreak/>
        <w:t>批量修改物料：批量对</w:t>
      </w:r>
      <w:r w:rsidRPr="0037086D">
        <w:t>BOM</w:t>
      </w:r>
      <w:r w:rsidRPr="0037086D">
        <w:rPr>
          <w:rFonts w:hint="eastAsia"/>
        </w:rPr>
        <w:t>中使用的物料进行修改操作。</w:t>
      </w:r>
    </w:p>
    <w:p w14:paraId="459F60EE" w14:textId="77777777" w:rsidR="006704FC" w:rsidRPr="0037086D" w:rsidRDefault="00D91995" w:rsidP="00760DB6">
      <w:pPr>
        <w:pStyle w:val="11"/>
      </w:pPr>
      <w:r w:rsidRPr="0037086D">
        <w:rPr>
          <w:rFonts w:hint="eastAsia"/>
        </w:rPr>
        <w:t>批量删除物料：批量对</w:t>
      </w:r>
      <w:r w:rsidRPr="0037086D">
        <w:t>BOM</w:t>
      </w:r>
      <w:r w:rsidRPr="0037086D">
        <w:rPr>
          <w:rFonts w:hint="eastAsia"/>
        </w:rPr>
        <w:t>中使用的物料进行删除操作。</w:t>
      </w:r>
    </w:p>
    <w:p w14:paraId="0E5665A7" w14:textId="77777777" w:rsidR="006704FC" w:rsidRPr="0037086D" w:rsidRDefault="00D91995" w:rsidP="006704FC">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14:paraId="23866D52" w14:textId="77777777" w:rsidR="006704FC" w:rsidRPr="0037086D" w:rsidRDefault="00D91995" w:rsidP="006704FC">
      <w:r>
        <w:rPr>
          <w:rFonts w:hint="eastAsia"/>
        </w:rPr>
        <w:t>【</w:t>
      </w:r>
      <w:r w:rsidR="0054264A"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771C985C" w14:textId="77777777"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1F0DFCC2" w14:textId="77777777" w:rsidR="006704FC" w:rsidRPr="0037086D" w:rsidRDefault="00D91995" w:rsidP="006704FC">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14:paraId="76A6515A"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14:paraId="658BD058" w14:textId="77777777"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3FC4BA7A" w14:textId="77777777"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7932B37B" w14:textId="77777777"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291C7BBB" w14:textId="77777777"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14:paraId="44C38D20" w14:textId="77777777" w:rsidR="006704FC" w:rsidRPr="0037086D" w:rsidRDefault="00D91995" w:rsidP="006704FC">
      <w:r w:rsidRPr="0037086D">
        <w:rPr>
          <w:rFonts w:hint="eastAsia"/>
        </w:rPr>
        <w:t>有</w:t>
      </w:r>
      <w:r w:rsidRPr="0037086D">
        <w:t>3</w:t>
      </w:r>
      <w:r w:rsidRPr="0037086D">
        <w:rPr>
          <w:rFonts w:hint="eastAsia"/>
        </w:rPr>
        <w:t>个</w:t>
      </w:r>
      <w:r w:rsidRPr="0037086D">
        <w:t>BOM</w:t>
      </w:r>
      <w:r w:rsidRPr="0037086D">
        <w:rPr>
          <w:rFonts w:hint="eastAsia"/>
        </w:rPr>
        <w:t>信息：</w:t>
      </w:r>
    </w:p>
    <w:p w14:paraId="1D09D673" w14:textId="77777777" w:rsidR="006704FC" w:rsidRPr="0037086D" w:rsidRDefault="00D91995" w:rsidP="006704FC">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3258DF66" w14:textId="77777777" w:rsidTr="00C917BB">
        <w:tc>
          <w:tcPr>
            <w:tcW w:w="1420" w:type="dxa"/>
          </w:tcPr>
          <w:p w14:paraId="1D74BABE"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222CD102"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2C5B063B"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3B0ACA5E" w14:textId="77777777" w:rsidR="006704FC" w:rsidRPr="00760DB6" w:rsidRDefault="00D91995" w:rsidP="006704FC">
            <w:pPr>
              <w:rPr>
                <w:sz w:val="15"/>
                <w:szCs w:val="15"/>
              </w:rPr>
            </w:pPr>
            <w:r w:rsidRPr="00760DB6">
              <w:rPr>
                <w:rFonts w:hint="eastAsia"/>
                <w:sz w:val="15"/>
                <w:szCs w:val="15"/>
              </w:rPr>
              <w:t>数量</w:t>
            </w:r>
          </w:p>
        </w:tc>
        <w:tc>
          <w:tcPr>
            <w:tcW w:w="1420" w:type="dxa"/>
          </w:tcPr>
          <w:p w14:paraId="2802562F"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7CB12156"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43B70FFD" w14:textId="77777777" w:rsidTr="00C917BB">
        <w:tc>
          <w:tcPr>
            <w:tcW w:w="1420" w:type="dxa"/>
          </w:tcPr>
          <w:p w14:paraId="167F08F9" w14:textId="77777777" w:rsidR="006704FC" w:rsidRPr="00760DB6" w:rsidRDefault="00D91995" w:rsidP="006704FC">
            <w:pPr>
              <w:rPr>
                <w:sz w:val="15"/>
                <w:szCs w:val="15"/>
              </w:rPr>
            </w:pPr>
            <w:r w:rsidRPr="00760DB6">
              <w:rPr>
                <w:sz w:val="15"/>
                <w:szCs w:val="15"/>
              </w:rPr>
              <w:t>KQS006</w:t>
            </w:r>
          </w:p>
        </w:tc>
        <w:tc>
          <w:tcPr>
            <w:tcW w:w="1420" w:type="dxa"/>
          </w:tcPr>
          <w:p w14:paraId="228805C9" w14:textId="77777777" w:rsidR="006704FC" w:rsidRPr="00760DB6" w:rsidRDefault="00D91995" w:rsidP="006704FC">
            <w:pPr>
              <w:rPr>
                <w:sz w:val="15"/>
                <w:szCs w:val="15"/>
              </w:rPr>
            </w:pPr>
            <w:r w:rsidRPr="00760DB6">
              <w:rPr>
                <w:rFonts w:hint="eastAsia"/>
                <w:sz w:val="15"/>
                <w:szCs w:val="15"/>
              </w:rPr>
              <w:t>瓶盖</w:t>
            </w:r>
          </w:p>
        </w:tc>
        <w:tc>
          <w:tcPr>
            <w:tcW w:w="1420" w:type="dxa"/>
          </w:tcPr>
          <w:p w14:paraId="5752B4E1" w14:textId="77777777" w:rsidR="006704FC" w:rsidRPr="00760DB6" w:rsidRDefault="00D91995" w:rsidP="006704FC">
            <w:pPr>
              <w:rPr>
                <w:sz w:val="15"/>
                <w:szCs w:val="15"/>
              </w:rPr>
            </w:pPr>
            <w:r w:rsidRPr="00760DB6">
              <w:rPr>
                <w:rFonts w:hint="eastAsia"/>
                <w:sz w:val="15"/>
                <w:szCs w:val="15"/>
              </w:rPr>
              <w:t>个</w:t>
            </w:r>
          </w:p>
        </w:tc>
        <w:tc>
          <w:tcPr>
            <w:tcW w:w="1420" w:type="dxa"/>
          </w:tcPr>
          <w:p w14:paraId="1AF1F2CF" w14:textId="77777777" w:rsidR="006704FC" w:rsidRPr="00760DB6" w:rsidRDefault="00D91995" w:rsidP="006704FC">
            <w:pPr>
              <w:rPr>
                <w:sz w:val="15"/>
                <w:szCs w:val="15"/>
              </w:rPr>
            </w:pPr>
            <w:r w:rsidRPr="00760DB6">
              <w:rPr>
                <w:sz w:val="15"/>
                <w:szCs w:val="15"/>
              </w:rPr>
              <w:t>1</w:t>
            </w:r>
          </w:p>
        </w:tc>
        <w:tc>
          <w:tcPr>
            <w:tcW w:w="1420" w:type="dxa"/>
          </w:tcPr>
          <w:p w14:paraId="4EFCA539" w14:textId="77777777" w:rsidR="006704FC" w:rsidRPr="00760DB6" w:rsidRDefault="00D91995" w:rsidP="006704FC">
            <w:pPr>
              <w:rPr>
                <w:sz w:val="15"/>
                <w:szCs w:val="15"/>
              </w:rPr>
            </w:pPr>
            <w:r w:rsidRPr="00760DB6">
              <w:rPr>
                <w:sz w:val="15"/>
                <w:szCs w:val="15"/>
              </w:rPr>
              <w:t>5</w:t>
            </w:r>
          </w:p>
        </w:tc>
        <w:tc>
          <w:tcPr>
            <w:tcW w:w="1420" w:type="dxa"/>
          </w:tcPr>
          <w:p w14:paraId="4D5B541F" w14:textId="77777777" w:rsidR="006704FC" w:rsidRPr="00760DB6" w:rsidRDefault="00D91995" w:rsidP="006704FC">
            <w:pPr>
              <w:rPr>
                <w:sz w:val="15"/>
                <w:szCs w:val="15"/>
              </w:rPr>
            </w:pPr>
            <w:r w:rsidRPr="00760DB6">
              <w:rPr>
                <w:sz w:val="15"/>
                <w:szCs w:val="15"/>
              </w:rPr>
              <w:t>1.05</w:t>
            </w:r>
          </w:p>
        </w:tc>
      </w:tr>
      <w:tr w:rsidR="006704FC" w:rsidRPr="0037086D" w14:paraId="0770A351" w14:textId="77777777" w:rsidTr="00C917BB">
        <w:tc>
          <w:tcPr>
            <w:tcW w:w="1420" w:type="dxa"/>
          </w:tcPr>
          <w:p w14:paraId="60ED37DF" w14:textId="77777777" w:rsidR="006704FC" w:rsidRPr="00760DB6" w:rsidRDefault="00D91995" w:rsidP="006704FC">
            <w:pPr>
              <w:rPr>
                <w:sz w:val="15"/>
                <w:szCs w:val="15"/>
              </w:rPr>
            </w:pPr>
            <w:r w:rsidRPr="00760DB6">
              <w:rPr>
                <w:sz w:val="15"/>
                <w:szCs w:val="15"/>
              </w:rPr>
              <w:t>KQS007</w:t>
            </w:r>
          </w:p>
        </w:tc>
        <w:tc>
          <w:tcPr>
            <w:tcW w:w="1420" w:type="dxa"/>
          </w:tcPr>
          <w:p w14:paraId="0785537C" w14:textId="77777777" w:rsidR="006704FC" w:rsidRPr="00760DB6" w:rsidRDefault="00D91995" w:rsidP="006704FC">
            <w:pPr>
              <w:rPr>
                <w:sz w:val="15"/>
                <w:szCs w:val="15"/>
              </w:rPr>
            </w:pPr>
            <w:r w:rsidRPr="00760DB6">
              <w:rPr>
                <w:rFonts w:hint="eastAsia"/>
                <w:sz w:val="15"/>
                <w:szCs w:val="15"/>
              </w:rPr>
              <w:t>散装矿泉水</w:t>
            </w:r>
          </w:p>
        </w:tc>
        <w:tc>
          <w:tcPr>
            <w:tcW w:w="1420" w:type="dxa"/>
          </w:tcPr>
          <w:p w14:paraId="20E07DFC" w14:textId="77777777" w:rsidR="006704FC" w:rsidRPr="00760DB6" w:rsidRDefault="00D91995" w:rsidP="006704FC">
            <w:pPr>
              <w:rPr>
                <w:sz w:val="15"/>
                <w:szCs w:val="15"/>
              </w:rPr>
            </w:pPr>
            <w:r w:rsidRPr="00760DB6">
              <w:rPr>
                <w:sz w:val="15"/>
                <w:szCs w:val="15"/>
              </w:rPr>
              <w:t>1L</w:t>
            </w:r>
          </w:p>
        </w:tc>
        <w:tc>
          <w:tcPr>
            <w:tcW w:w="1420" w:type="dxa"/>
          </w:tcPr>
          <w:p w14:paraId="5F4E0064" w14:textId="77777777" w:rsidR="006704FC" w:rsidRPr="00760DB6" w:rsidRDefault="00D91995" w:rsidP="006704FC">
            <w:pPr>
              <w:rPr>
                <w:sz w:val="15"/>
                <w:szCs w:val="15"/>
              </w:rPr>
            </w:pPr>
            <w:r w:rsidRPr="00760DB6">
              <w:rPr>
                <w:sz w:val="15"/>
                <w:szCs w:val="15"/>
              </w:rPr>
              <w:t>0.55</w:t>
            </w:r>
          </w:p>
        </w:tc>
        <w:tc>
          <w:tcPr>
            <w:tcW w:w="1420" w:type="dxa"/>
          </w:tcPr>
          <w:p w14:paraId="4E71DFFB" w14:textId="77777777" w:rsidR="006704FC" w:rsidRPr="00760DB6" w:rsidRDefault="00D91995" w:rsidP="006704FC">
            <w:pPr>
              <w:rPr>
                <w:sz w:val="15"/>
                <w:szCs w:val="15"/>
              </w:rPr>
            </w:pPr>
            <w:r w:rsidRPr="00760DB6">
              <w:rPr>
                <w:sz w:val="15"/>
                <w:szCs w:val="15"/>
              </w:rPr>
              <w:t>1</w:t>
            </w:r>
          </w:p>
        </w:tc>
        <w:tc>
          <w:tcPr>
            <w:tcW w:w="1420" w:type="dxa"/>
          </w:tcPr>
          <w:p w14:paraId="01AA905B" w14:textId="77777777" w:rsidR="006704FC" w:rsidRPr="00760DB6" w:rsidRDefault="00D91995" w:rsidP="006704FC">
            <w:pPr>
              <w:rPr>
                <w:sz w:val="15"/>
                <w:szCs w:val="15"/>
              </w:rPr>
            </w:pPr>
            <w:r w:rsidRPr="00760DB6">
              <w:rPr>
                <w:sz w:val="15"/>
                <w:szCs w:val="15"/>
              </w:rPr>
              <w:t>0.5555</w:t>
            </w:r>
          </w:p>
        </w:tc>
      </w:tr>
      <w:tr w:rsidR="006704FC" w:rsidRPr="0037086D" w14:paraId="4D6F0FE4" w14:textId="77777777" w:rsidTr="00C917BB">
        <w:tc>
          <w:tcPr>
            <w:tcW w:w="1420" w:type="dxa"/>
          </w:tcPr>
          <w:p w14:paraId="07360D02" w14:textId="77777777" w:rsidR="006704FC" w:rsidRPr="00760DB6" w:rsidRDefault="00D91995" w:rsidP="006704FC">
            <w:pPr>
              <w:rPr>
                <w:sz w:val="15"/>
                <w:szCs w:val="15"/>
              </w:rPr>
            </w:pPr>
            <w:r w:rsidRPr="00760DB6">
              <w:rPr>
                <w:sz w:val="15"/>
                <w:szCs w:val="15"/>
              </w:rPr>
              <w:t>KQS008</w:t>
            </w:r>
          </w:p>
        </w:tc>
        <w:tc>
          <w:tcPr>
            <w:tcW w:w="1420" w:type="dxa"/>
          </w:tcPr>
          <w:p w14:paraId="3F9DC123" w14:textId="77777777" w:rsidR="006704FC" w:rsidRPr="00760DB6" w:rsidRDefault="00D91995" w:rsidP="006704FC">
            <w:pPr>
              <w:rPr>
                <w:sz w:val="15"/>
                <w:szCs w:val="15"/>
              </w:rPr>
            </w:pPr>
            <w:r w:rsidRPr="00760DB6">
              <w:rPr>
                <w:rFonts w:hint="eastAsia"/>
                <w:sz w:val="15"/>
                <w:szCs w:val="15"/>
              </w:rPr>
              <w:t>瓶身标签</w:t>
            </w:r>
          </w:p>
        </w:tc>
        <w:tc>
          <w:tcPr>
            <w:tcW w:w="1420" w:type="dxa"/>
          </w:tcPr>
          <w:p w14:paraId="220727DF" w14:textId="77777777" w:rsidR="006704FC" w:rsidRPr="00760DB6" w:rsidRDefault="00D91995" w:rsidP="006704FC">
            <w:pPr>
              <w:rPr>
                <w:sz w:val="15"/>
                <w:szCs w:val="15"/>
              </w:rPr>
            </w:pPr>
            <w:r w:rsidRPr="00760DB6">
              <w:rPr>
                <w:rFonts w:hint="eastAsia"/>
                <w:sz w:val="15"/>
                <w:szCs w:val="15"/>
              </w:rPr>
              <w:t>张</w:t>
            </w:r>
          </w:p>
        </w:tc>
        <w:tc>
          <w:tcPr>
            <w:tcW w:w="1420" w:type="dxa"/>
          </w:tcPr>
          <w:p w14:paraId="079165E4" w14:textId="77777777" w:rsidR="006704FC" w:rsidRPr="00760DB6" w:rsidRDefault="00D91995" w:rsidP="006704FC">
            <w:pPr>
              <w:rPr>
                <w:sz w:val="15"/>
                <w:szCs w:val="15"/>
              </w:rPr>
            </w:pPr>
            <w:r w:rsidRPr="00760DB6">
              <w:rPr>
                <w:sz w:val="15"/>
                <w:szCs w:val="15"/>
              </w:rPr>
              <w:t>1</w:t>
            </w:r>
          </w:p>
        </w:tc>
        <w:tc>
          <w:tcPr>
            <w:tcW w:w="1420" w:type="dxa"/>
          </w:tcPr>
          <w:p w14:paraId="6FFE8111" w14:textId="77777777" w:rsidR="006704FC" w:rsidRPr="00760DB6" w:rsidRDefault="00D91995" w:rsidP="006704FC">
            <w:pPr>
              <w:rPr>
                <w:sz w:val="15"/>
                <w:szCs w:val="15"/>
              </w:rPr>
            </w:pPr>
            <w:r w:rsidRPr="00760DB6">
              <w:rPr>
                <w:sz w:val="15"/>
                <w:szCs w:val="15"/>
              </w:rPr>
              <w:t>0</w:t>
            </w:r>
          </w:p>
        </w:tc>
        <w:tc>
          <w:tcPr>
            <w:tcW w:w="1420" w:type="dxa"/>
          </w:tcPr>
          <w:p w14:paraId="11AA4D95" w14:textId="77777777" w:rsidR="006704FC" w:rsidRPr="00760DB6" w:rsidRDefault="00D91995" w:rsidP="006704FC">
            <w:pPr>
              <w:rPr>
                <w:sz w:val="15"/>
                <w:szCs w:val="15"/>
              </w:rPr>
            </w:pPr>
            <w:r w:rsidRPr="00760DB6">
              <w:rPr>
                <w:sz w:val="15"/>
                <w:szCs w:val="15"/>
              </w:rPr>
              <w:t>1</w:t>
            </w:r>
          </w:p>
        </w:tc>
      </w:tr>
      <w:tr w:rsidR="006704FC" w:rsidRPr="0037086D" w14:paraId="547F4553" w14:textId="77777777" w:rsidTr="00C917BB">
        <w:tc>
          <w:tcPr>
            <w:tcW w:w="1420" w:type="dxa"/>
          </w:tcPr>
          <w:p w14:paraId="38C17199" w14:textId="77777777" w:rsidR="006704FC" w:rsidRPr="00760DB6" w:rsidRDefault="00D91995" w:rsidP="006704FC">
            <w:pPr>
              <w:rPr>
                <w:sz w:val="15"/>
                <w:szCs w:val="15"/>
              </w:rPr>
            </w:pPr>
            <w:r w:rsidRPr="00760DB6">
              <w:rPr>
                <w:sz w:val="15"/>
                <w:szCs w:val="15"/>
              </w:rPr>
              <w:t>KQS009</w:t>
            </w:r>
          </w:p>
        </w:tc>
        <w:tc>
          <w:tcPr>
            <w:tcW w:w="1420" w:type="dxa"/>
          </w:tcPr>
          <w:p w14:paraId="702FD744" w14:textId="77777777"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1420" w:type="dxa"/>
          </w:tcPr>
          <w:p w14:paraId="76623FFD" w14:textId="77777777" w:rsidR="006704FC" w:rsidRPr="00760DB6" w:rsidRDefault="00D91995" w:rsidP="006704FC">
            <w:pPr>
              <w:rPr>
                <w:sz w:val="15"/>
                <w:szCs w:val="15"/>
              </w:rPr>
            </w:pPr>
            <w:r w:rsidRPr="00760DB6">
              <w:rPr>
                <w:rFonts w:hint="eastAsia"/>
                <w:sz w:val="15"/>
                <w:szCs w:val="15"/>
              </w:rPr>
              <w:t>个</w:t>
            </w:r>
          </w:p>
        </w:tc>
        <w:tc>
          <w:tcPr>
            <w:tcW w:w="1420" w:type="dxa"/>
          </w:tcPr>
          <w:p w14:paraId="323DC984" w14:textId="77777777" w:rsidR="006704FC" w:rsidRPr="00760DB6" w:rsidRDefault="00D91995" w:rsidP="006704FC">
            <w:pPr>
              <w:rPr>
                <w:sz w:val="15"/>
                <w:szCs w:val="15"/>
              </w:rPr>
            </w:pPr>
            <w:r w:rsidRPr="00760DB6">
              <w:rPr>
                <w:sz w:val="15"/>
                <w:szCs w:val="15"/>
              </w:rPr>
              <w:t>1</w:t>
            </w:r>
          </w:p>
        </w:tc>
        <w:tc>
          <w:tcPr>
            <w:tcW w:w="1420" w:type="dxa"/>
          </w:tcPr>
          <w:p w14:paraId="0768A97E" w14:textId="77777777" w:rsidR="006704FC" w:rsidRPr="00760DB6" w:rsidRDefault="00D91995" w:rsidP="006704FC">
            <w:pPr>
              <w:rPr>
                <w:sz w:val="15"/>
                <w:szCs w:val="15"/>
              </w:rPr>
            </w:pPr>
            <w:r w:rsidRPr="00760DB6">
              <w:rPr>
                <w:sz w:val="15"/>
                <w:szCs w:val="15"/>
              </w:rPr>
              <w:t>0</w:t>
            </w:r>
          </w:p>
        </w:tc>
        <w:tc>
          <w:tcPr>
            <w:tcW w:w="1420" w:type="dxa"/>
          </w:tcPr>
          <w:p w14:paraId="553B06C3" w14:textId="77777777" w:rsidR="006704FC" w:rsidRPr="00760DB6" w:rsidRDefault="00D91995" w:rsidP="006704FC">
            <w:pPr>
              <w:rPr>
                <w:sz w:val="15"/>
                <w:szCs w:val="15"/>
              </w:rPr>
            </w:pPr>
            <w:r w:rsidRPr="00760DB6">
              <w:rPr>
                <w:sz w:val="15"/>
                <w:szCs w:val="15"/>
              </w:rPr>
              <w:t>1</w:t>
            </w:r>
          </w:p>
        </w:tc>
      </w:tr>
    </w:tbl>
    <w:p w14:paraId="31935CDE" w14:textId="77777777" w:rsidR="006704FC" w:rsidRPr="0037086D" w:rsidRDefault="00D91995" w:rsidP="006704FC">
      <w:r w:rsidRPr="0037086D">
        <w:rPr>
          <w:rFonts w:hint="eastAsia"/>
        </w:rPr>
        <w:t>产成品“瓶盖”，数量“</w:t>
      </w:r>
      <w:r w:rsidRPr="0037086D">
        <w:t>100</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72E4980E" w14:textId="77777777" w:rsidTr="00C917BB">
        <w:tc>
          <w:tcPr>
            <w:tcW w:w="1420" w:type="dxa"/>
          </w:tcPr>
          <w:p w14:paraId="7D5E70B5"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2B16DB92"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26F247C8"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37B89208" w14:textId="77777777" w:rsidR="006704FC" w:rsidRPr="00760DB6" w:rsidRDefault="00D91995" w:rsidP="006704FC">
            <w:pPr>
              <w:rPr>
                <w:sz w:val="15"/>
                <w:szCs w:val="15"/>
              </w:rPr>
            </w:pPr>
            <w:r w:rsidRPr="00760DB6">
              <w:rPr>
                <w:rFonts w:hint="eastAsia"/>
                <w:sz w:val="15"/>
                <w:szCs w:val="15"/>
              </w:rPr>
              <w:t>数量</w:t>
            </w:r>
          </w:p>
        </w:tc>
        <w:tc>
          <w:tcPr>
            <w:tcW w:w="1420" w:type="dxa"/>
          </w:tcPr>
          <w:p w14:paraId="3EC71699"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76BAAF50"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1A80BA59" w14:textId="77777777" w:rsidTr="00C917BB">
        <w:tc>
          <w:tcPr>
            <w:tcW w:w="1420" w:type="dxa"/>
          </w:tcPr>
          <w:p w14:paraId="46AA4500" w14:textId="77777777" w:rsidR="006704FC" w:rsidRPr="00760DB6" w:rsidRDefault="00D91995" w:rsidP="006704FC">
            <w:pPr>
              <w:rPr>
                <w:sz w:val="15"/>
                <w:szCs w:val="15"/>
              </w:rPr>
            </w:pPr>
            <w:r w:rsidRPr="00760DB6">
              <w:rPr>
                <w:sz w:val="15"/>
                <w:szCs w:val="15"/>
              </w:rPr>
              <w:t>KQS010</w:t>
            </w:r>
          </w:p>
        </w:tc>
        <w:tc>
          <w:tcPr>
            <w:tcW w:w="1420" w:type="dxa"/>
          </w:tcPr>
          <w:p w14:paraId="0D25EAD8" w14:textId="77777777" w:rsidR="006704FC" w:rsidRPr="00760DB6" w:rsidRDefault="00D91995" w:rsidP="006704FC">
            <w:pPr>
              <w:rPr>
                <w:sz w:val="15"/>
                <w:szCs w:val="15"/>
              </w:rPr>
            </w:pPr>
            <w:r w:rsidRPr="00760DB6">
              <w:rPr>
                <w:rFonts w:hint="eastAsia"/>
                <w:sz w:val="15"/>
                <w:szCs w:val="15"/>
              </w:rPr>
              <w:t>塑料定</w:t>
            </w:r>
          </w:p>
        </w:tc>
        <w:tc>
          <w:tcPr>
            <w:tcW w:w="1420" w:type="dxa"/>
          </w:tcPr>
          <w:p w14:paraId="02AF0BC8" w14:textId="77777777" w:rsidR="006704FC" w:rsidRPr="00760DB6" w:rsidRDefault="00D91995" w:rsidP="006704FC">
            <w:pPr>
              <w:rPr>
                <w:sz w:val="15"/>
                <w:szCs w:val="15"/>
              </w:rPr>
            </w:pPr>
            <w:r w:rsidRPr="00760DB6">
              <w:rPr>
                <w:sz w:val="15"/>
                <w:szCs w:val="15"/>
              </w:rPr>
              <w:t>pcs</w:t>
            </w:r>
          </w:p>
        </w:tc>
        <w:tc>
          <w:tcPr>
            <w:tcW w:w="1420" w:type="dxa"/>
          </w:tcPr>
          <w:p w14:paraId="1063AAB0" w14:textId="77777777" w:rsidR="006704FC" w:rsidRPr="00760DB6" w:rsidRDefault="00D91995" w:rsidP="006704FC">
            <w:pPr>
              <w:rPr>
                <w:sz w:val="15"/>
                <w:szCs w:val="15"/>
              </w:rPr>
            </w:pPr>
            <w:r w:rsidRPr="00760DB6">
              <w:rPr>
                <w:sz w:val="15"/>
                <w:szCs w:val="15"/>
              </w:rPr>
              <w:t>1</w:t>
            </w:r>
          </w:p>
        </w:tc>
        <w:tc>
          <w:tcPr>
            <w:tcW w:w="1420" w:type="dxa"/>
          </w:tcPr>
          <w:p w14:paraId="5A97C9CD" w14:textId="77777777" w:rsidR="006704FC" w:rsidRPr="00760DB6" w:rsidRDefault="00D91995" w:rsidP="006704FC">
            <w:pPr>
              <w:rPr>
                <w:sz w:val="15"/>
                <w:szCs w:val="15"/>
              </w:rPr>
            </w:pPr>
            <w:r w:rsidRPr="00760DB6">
              <w:rPr>
                <w:sz w:val="15"/>
                <w:szCs w:val="15"/>
              </w:rPr>
              <w:t>10</w:t>
            </w:r>
          </w:p>
        </w:tc>
        <w:tc>
          <w:tcPr>
            <w:tcW w:w="1420" w:type="dxa"/>
          </w:tcPr>
          <w:p w14:paraId="0C25A03B" w14:textId="77777777" w:rsidR="006704FC" w:rsidRPr="00760DB6" w:rsidRDefault="00D91995" w:rsidP="006704FC">
            <w:pPr>
              <w:rPr>
                <w:sz w:val="15"/>
                <w:szCs w:val="15"/>
              </w:rPr>
            </w:pPr>
            <w:r w:rsidRPr="00760DB6">
              <w:rPr>
                <w:sz w:val="15"/>
                <w:szCs w:val="15"/>
              </w:rPr>
              <w:t>1.1</w:t>
            </w:r>
          </w:p>
        </w:tc>
      </w:tr>
    </w:tbl>
    <w:p w14:paraId="5779A3AD" w14:textId="77777777" w:rsidR="006704FC" w:rsidRPr="0037086D" w:rsidRDefault="00D91995" w:rsidP="006704FC">
      <w:r w:rsidRPr="0037086D">
        <w:rPr>
          <w:rFonts w:hint="eastAsia"/>
        </w:rPr>
        <w:t>产成品“塑料定”，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733151EB" w14:textId="77777777" w:rsidTr="00C917BB">
        <w:tc>
          <w:tcPr>
            <w:tcW w:w="1420" w:type="dxa"/>
          </w:tcPr>
          <w:p w14:paraId="7088F84A"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51AA23EC"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0730E416"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79AAE12D" w14:textId="77777777" w:rsidR="006704FC" w:rsidRPr="00760DB6" w:rsidRDefault="00D91995" w:rsidP="006704FC">
            <w:pPr>
              <w:rPr>
                <w:sz w:val="15"/>
                <w:szCs w:val="15"/>
              </w:rPr>
            </w:pPr>
            <w:r w:rsidRPr="00760DB6">
              <w:rPr>
                <w:rFonts w:hint="eastAsia"/>
                <w:sz w:val="15"/>
                <w:szCs w:val="15"/>
              </w:rPr>
              <w:t>数量</w:t>
            </w:r>
          </w:p>
        </w:tc>
        <w:tc>
          <w:tcPr>
            <w:tcW w:w="1420" w:type="dxa"/>
          </w:tcPr>
          <w:p w14:paraId="2B8D7C9A"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6DF1E028"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2EBF584A" w14:textId="77777777" w:rsidTr="00C917BB">
        <w:tc>
          <w:tcPr>
            <w:tcW w:w="1420" w:type="dxa"/>
          </w:tcPr>
          <w:p w14:paraId="46209A15" w14:textId="77777777" w:rsidR="006704FC" w:rsidRPr="00760DB6" w:rsidRDefault="00D91995" w:rsidP="006704FC">
            <w:pPr>
              <w:rPr>
                <w:sz w:val="15"/>
                <w:szCs w:val="15"/>
              </w:rPr>
            </w:pPr>
            <w:r w:rsidRPr="00760DB6">
              <w:rPr>
                <w:sz w:val="15"/>
                <w:szCs w:val="15"/>
              </w:rPr>
              <w:t>KQS011</w:t>
            </w:r>
          </w:p>
        </w:tc>
        <w:tc>
          <w:tcPr>
            <w:tcW w:w="1420" w:type="dxa"/>
          </w:tcPr>
          <w:p w14:paraId="6BC3FF41" w14:textId="77777777" w:rsidR="006704FC" w:rsidRPr="00760DB6" w:rsidRDefault="00D91995" w:rsidP="006704FC">
            <w:pPr>
              <w:rPr>
                <w:sz w:val="15"/>
                <w:szCs w:val="15"/>
              </w:rPr>
            </w:pPr>
            <w:r w:rsidRPr="00760DB6">
              <w:rPr>
                <w:rFonts w:hint="eastAsia"/>
                <w:sz w:val="15"/>
                <w:szCs w:val="15"/>
              </w:rPr>
              <w:t>塑料原件</w:t>
            </w:r>
          </w:p>
        </w:tc>
        <w:tc>
          <w:tcPr>
            <w:tcW w:w="1420" w:type="dxa"/>
          </w:tcPr>
          <w:p w14:paraId="59244278" w14:textId="77777777" w:rsidR="006704FC" w:rsidRPr="00760DB6" w:rsidRDefault="00D91995" w:rsidP="006704FC">
            <w:pPr>
              <w:rPr>
                <w:sz w:val="15"/>
                <w:szCs w:val="15"/>
              </w:rPr>
            </w:pPr>
            <w:r w:rsidRPr="00760DB6">
              <w:rPr>
                <w:sz w:val="15"/>
                <w:szCs w:val="15"/>
              </w:rPr>
              <w:t>pcs</w:t>
            </w:r>
          </w:p>
        </w:tc>
        <w:tc>
          <w:tcPr>
            <w:tcW w:w="1420" w:type="dxa"/>
          </w:tcPr>
          <w:p w14:paraId="5F16D81F" w14:textId="77777777" w:rsidR="006704FC" w:rsidRPr="00760DB6" w:rsidRDefault="00D91995" w:rsidP="006704FC">
            <w:pPr>
              <w:rPr>
                <w:sz w:val="15"/>
                <w:szCs w:val="15"/>
              </w:rPr>
            </w:pPr>
            <w:r w:rsidRPr="00760DB6">
              <w:rPr>
                <w:sz w:val="15"/>
                <w:szCs w:val="15"/>
              </w:rPr>
              <w:t>2</w:t>
            </w:r>
          </w:p>
        </w:tc>
        <w:tc>
          <w:tcPr>
            <w:tcW w:w="1420" w:type="dxa"/>
          </w:tcPr>
          <w:p w14:paraId="0A6E17FF" w14:textId="77777777" w:rsidR="006704FC" w:rsidRPr="00760DB6" w:rsidRDefault="00D91995" w:rsidP="006704FC">
            <w:pPr>
              <w:rPr>
                <w:sz w:val="15"/>
                <w:szCs w:val="15"/>
              </w:rPr>
            </w:pPr>
            <w:r w:rsidRPr="00760DB6">
              <w:rPr>
                <w:sz w:val="15"/>
                <w:szCs w:val="15"/>
              </w:rPr>
              <w:t>10</w:t>
            </w:r>
          </w:p>
        </w:tc>
        <w:tc>
          <w:tcPr>
            <w:tcW w:w="1420" w:type="dxa"/>
          </w:tcPr>
          <w:p w14:paraId="3C9B5958" w14:textId="77777777" w:rsidR="006704FC" w:rsidRPr="00760DB6" w:rsidRDefault="00D91995" w:rsidP="006704FC">
            <w:pPr>
              <w:rPr>
                <w:sz w:val="15"/>
                <w:szCs w:val="15"/>
              </w:rPr>
            </w:pPr>
            <w:r w:rsidRPr="00760DB6">
              <w:rPr>
                <w:sz w:val="15"/>
                <w:szCs w:val="15"/>
              </w:rPr>
              <w:t>2.2</w:t>
            </w:r>
          </w:p>
        </w:tc>
      </w:tr>
    </w:tbl>
    <w:p w14:paraId="7DAAE81E" w14:textId="77777777" w:rsidR="006704FC" w:rsidRPr="0037086D" w:rsidRDefault="00D91995" w:rsidP="006704FC">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6704FC" w:rsidRPr="0037086D" w14:paraId="0A068C50" w14:textId="77777777" w:rsidTr="00C917BB">
        <w:tc>
          <w:tcPr>
            <w:tcW w:w="624" w:type="dxa"/>
          </w:tcPr>
          <w:p w14:paraId="2097D3EA" w14:textId="77777777" w:rsidR="006704FC" w:rsidRPr="00760DB6" w:rsidRDefault="00D91995" w:rsidP="006704FC">
            <w:pPr>
              <w:rPr>
                <w:sz w:val="15"/>
                <w:szCs w:val="15"/>
              </w:rPr>
            </w:pPr>
            <w:r w:rsidRPr="00760DB6">
              <w:rPr>
                <w:rFonts w:hint="eastAsia"/>
                <w:sz w:val="15"/>
                <w:szCs w:val="15"/>
              </w:rPr>
              <w:t>行号</w:t>
            </w:r>
          </w:p>
        </w:tc>
        <w:tc>
          <w:tcPr>
            <w:tcW w:w="632" w:type="dxa"/>
          </w:tcPr>
          <w:p w14:paraId="7BA98C26" w14:textId="77777777" w:rsidR="006704FC" w:rsidRPr="00760DB6" w:rsidRDefault="00D91995" w:rsidP="006704FC">
            <w:pPr>
              <w:rPr>
                <w:sz w:val="15"/>
                <w:szCs w:val="15"/>
              </w:rPr>
            </w:pPr>
            <w:r w:rsidRPr="00760DB6">
              <w:rPr>
                <w:rFonts w:hint="eastAsia"/>
                <w:sz w:val="15"/>
                <w:szCs w:val="15"/>
              </w:rPr>
              <w:t>层级</w:t>
            </w:r>
          </w:p>
        </w:tc>
        <w:tc>
          <w:tcPr>
            <w:tcW w:w="900" w:type="dxa"/>
          </w:tcPr>
          <w:p w14:paraId="32728D55" w14:textId="77777777" w:rsidR="006704FC" w:rsidRPr="00760DB6" w:rsidRDefault="00D91995" w:rsidP="006704FC">
            <w:pPr>
              <w:rPr>
                <w:sz w:val="15"/>
                <w:szCs w:val="15"/>
              </w:rPr>
            </w:pPr>
            <w:r w:rsidRPr="00760DB6">
              <w:rPr>
                <w:rFonts w:hint="eastAsia"/>
                <w:sz w:val="15"/>
                <w:szCs w:val="15"/>
              </w:rPr>
              <w:t>物料编号</w:t>
            </w:r>
          </w:p>
        </w:tc>
        <w:tc>
          <w:tcPr>
            <w:tcW w:w="1018" w:type="dxa"/>
          </w:tcPr>
          <w:p w14:paraId="6FA4D5B6" w14:textId="77777777" w:rsidR="006704FC" w:rsidRPr="00760DB6" w:rsidRDefault="00D91995" w:rsidP="006704FC">
            <w:pPr>
              <w:rPr>
                <w:sz w:val="15"/>
                <w:szCs w:val="15"/>
              </w:rPr>
            </w:pPr>
            <w:r w:rsidRPr="00760DB6">
              <w:rPr>
                <w:rFonts w:hint="eastAsia"/>
                <w:sz w:val="15"/>
                <w:szCs w:val="15"/>
              </w:rPr>
              <w:t>物料名称</w:t>
            </w:r>
          </w:p>
        </w:tc>
        <w:tc>
          <w:tcPr>
            <w:tcW w:w="846" w:type="dxa"/>
          </w:tcPr>
          <w:p w14:paraId="21A78D2C" w14:textId="77777777" w:rsidR="006704FC" w:rsidRPr="00760DB6" w:rsidRDefault="00D91995" w:rsidP="006704FC">
            <w:pPr>
              <w:rPr>
                <w:sz w:val="15"/>
                <w:szCs w:val="15"/>
              </w:rPr>
            </w:pPr>
            <w:r w:rsidRPr="00760DB6">
              <w:rPr>
                <w:rFonts w:hint="eastAsia"/>
                <w:sz w:val="15"/>
                <w:szCs w:val="15"/>
              </w:rPr>
              <w:t>计量单位</w:t>
            </w:r>
          </w:p>
        </w:tc>
        <w:tc>
          <w:tcPr>
            <w:tcW w:w="643" w:type="dxa"/>
          </w:tcPr>
          <w:p w14:paraId="33DF93BF" w14:textId="77777777" w:rsidR="006704FC" w:rsidRPr="00760DB6" w:rsidRDefault="00D91995" w:rsidP="006704FC">
            <w:pPr>
              <w:rPr>
                <w:sz w:val="15"/>
                <w:szCs w:val="15"/>
              </w:rPr>
            </w:pPr>
            <w:r w:rsidRPr="00760DB6">
              <w:rPr>
                <w:rFonts w:hint="eastAsia"/>
                <w:sz w:val="15"/>
                <w:szCs w:val="15"/>
              </w:rPr>
              <w:t>数量</w:t>
            </w:r>
          </w:p>
        </w:tc>
        <w:tc>
          <w:tcPr>
            <w:tcW w:w="911" w:type="dxa"/>
          </w:tcPr>
          <w:p w14:paraId="2333DA29"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14:paraId="17450D38" w14:textId="77777777" w:rsidR="006704FC" w:rsidRPr="00760DB6" w:rsidRDefault="00D91995" w:rsidP="006704FC">
            <w:pPr>
              <w:rPr>
                <w:sz w:val="15"/>
                <w:szCs w:val="15"/>
              </w:rPr>
            </w:pPr>
            <w:r w:rsidRPr="00760DB6">
              <w:rPr>
                <w:rFonts w:hint="eastAsia"/>
                <w:sz w:val="15"/>
                <w:szCs w:val="15"/>
              </w:rPr>
              <w:t>预计耗用量</w:t>
            </w:r>
          </w:p>
        </w:tc>
        <w:tc>
          <w:tcPr>
            <w:tcW w:w="1931" w:type="dxa"/>
          </w:tcPr>
          <w:p w14:paraId="4F18EB45" w14:textId="77777777" w:rsidR="006704FC" w:rsidRPr="00760DB6" w:rsidRDefault="00D91995" w:rsidP="006704FC">
            <w:pPr>
              <w:rPr>
                <w:sz w:val="15"/>
                <w:szCs w:val="15"/>
              </w:rPr>
            </w:pPr>
            <w:r w:rsidRPr="00760DB6">
              <w:rPr>
                <w:rFonts w:hint="eastAsia"/>
                <w:sz w:val="15"/>
                <w:szCs w:val="15"/>
              </w:rPr>
              <w:t>备注</w:t>
            </w:r>
          </w:p>
        </w:tc>
      </w:tr>
      <w:tr w:rsidR="006704FC" w:rsidRPr="0037086D" w14:paraId="240CD8B3" w14:textId="77777777" w:rsidTr="00C917BB">
        <w:tc>
          <w:tcPr>
            <w:tcW w:w="624" w:type="dxa"/>
          </w:tcPr>
          <w:p w14:paraId="38418F29" w14:textId="77777777" w:rsidR="006704FC" w:rsidRPr="00760DB6" w:rsidRDefault="00D91995" w:rsidP="006704FC">
            <w:pPr>
              <w:rPr>
                <w:sz w:val="15"/>
                <w:szCs w:val="15"/>
              </w:rPr>
            </w:pPr>
            <w:r w:rsidRPr="00760DB6">
              <w:rPr>
                <w:sz w:val="15"/>
                <w:szCs w:val="15"/>
              </w:rPr>
              <w:t>1</w:t>
            </w:r>
          </w:p>
        </w:tc>
        <w:tc>
          <w:tcPr>
            <w:tcW w:w="632" w:type="dxa"/>
          </w:tcPr>
          <w:p w14:paraId="461DF747" w14:textId="77777777" w:rsidR="006704FC" w:rsidRPr="00760DB6" w:rsidRDefault="00D91995" w:rsidP="006704FC">
            <w:pPr>
              <w:rPr>
                <w:sz w:val="15"/>
                <w:szCs w:val="15"/>
              </w:rPr>
            </w:pPr>
            <w:r w:rsidRPr="00760DB6">
              <w:rPr>
                <w:sz w:val="15"/>
                <w:szCs w:val="15"/>
              </w:rPr>
              <w:t>1</w:t>
            </w:r>
          </w:p>
        </w:tc>
        <w:tc>
          <w:tcPr>
            <w:tcW w:w="900" w:type="dxa"/>
          </w:tcPr>
          <w:p w14:paraId="06A44167" w14:textId="77777777" w:rsidR="006704FC" w:rsidRPr="00760DB6" w:rsidRDefault="00D91995" w:rsidP="006704FC">
            <w:pPr>
              <w:rPr>
                <w:sz w:val="15"/>
                <w:szCs w:val="15"/>
              </w:rPr>
            </w:pPr>
            <w:r w:rsidRPr="00760DB6">
              <w:rPr>
                <w:sz w:val="15"/>
                <w:szCs w:val="15"/>
              </w:rPr>
              <w:t>KQS006</w:t>
            </w:r>
          </w:p>
        </w:tc>
        <w:tc>
          <w:tcPr>
            <w:tcW w:w="1018" w:type="dxa"/>
          </w:tcPr>
          <w:p w14:paraId="666DC164" w14:textId="77777777" w:rsidR="006704FC" w:rsidRPr="00760DB6" w:rsidRDefault="00D91995" w:rsidP="006704FC">
            <w:pPr>
              <w:rPr>
                <w:sz w:val="15"/>
                <w:szCs w:val="15"/>
              </w:rPr>
            </w:pPr>
            <w:r w:rsidRPr="00760DB6">
              <w:rPr>
                <w:rFonts w:hint="eastAsia"/>
                <w:sz w:val="15"/>
                <w:szCs w:val="15"/>
              </w:rPr>
              <w:t>瓶盖</w:t>
            </w:r>
          </w:p>
        </w:tc>
        <w:tc>
          <w:tcPr>
            <w:tcW w:w="846" w:type="dxa"/>
          </w:tcPr>
          <w:p w14:paraId="1BA10347" w14:textId="77777777" w:rsidR="006704FC" w:rsidRPr="00760DB6" w:rsidRDefault="00D91995" w:rsidP="006704FC">
            <w:pPr>
              <w:rPr>
                <w:sz w:val="15"/>
                <w:szCs w:val="15"/>
              </w:rPr>
            </w:pPr>
            <w:r w:rsidRPr="00760DB6">
              <w:rPr>
                <w:rFonts w:hint="eastAsia"/>
                <w:sz w:val="15"/>
                <w:szCs w:val="15"/>
              </w:rPr>
              <w:t>个</w:t>
            </w:r>
          </w:p>
        </w:tc>
        <w:tc>
          <w:tcPr>
            <w:tcW w:w="643" w:type="dxa"/>
          </w:tcPr>
          <w:p w14:paraId="0B078E7E" w14:textId="77777777" w:rsidR="006704FC" w:rsidRPr="00760DB6" w:rsidRDefault="00D91995" w:rsidP="006704FC">
            <w:pPr>
              <w:rPr>
                <w:sz w:val="15"/>
                <w:szCs w:val="15"/>
              </w:rPr>
            </w:pPr>
            <w:r w:rsidRPr="00760DB6">
              <w:rPr>
                <w:sz w:val="15"/>
                <w:szCs w:val="15"/>
              </w:rPr>
              <w:t>1</w:t>
            </w:r>
          </w:p>
        </w:tc>
        <w:tc>
          <w:tcPr>
            <w:tcW w:w="911" w:type="dxa"/>
          </w:tcPr>
          <w:p w14:paraId="3BF22721" w14:textId="77777777" w:rsidR="006704FC" w:rsidRPr="00760DB6" w:rsidRDefault="00D91995" w:rsidP="006704FC">
            <w:pPr>
              <w:rPr>
                <w:sz w:val="15"/>
                <w:szCs w:val="15"/>
              </w:rPr>
            </w:pPr>
            <w:r w:rsidRPr="00760DB6">
              <w:rPr>
                <w:sz w:val="15"/>
                <w:szCs w:val="15"/>
              </w:rPr>
              <w:t>5</w:t>
            </w:r>
          </w:p>
        </w:tc>
        <w:tc>
          <w:tcPr>
            <w:tcW w:w="1017" w:type="dxa"/>
          </w:tcPr>
          <w:p w14:paraId="53D3EF09" w14:textId="77777777" w:rsidR="006704FC" w:rsidRPr="00760DB6" w:rsidRDefault="00D91995" w:rsidP="006704FC">
            <w:pPr>
              <w:rPr>
                <w:sz w:val="15"/>
                <w:szCs w:val="15"/>
              </w:rPr>
            </w:pPr>
            <w:r w:rsidRPr="00760DB6">
              <w:rPr>
                <w:sz w:val="15"/>
                <w:szCs w:val="15"/>
              </w:rPr>
              <w:t>1.05</w:t>
            </w:r>
          </w:p>
        </w:tc>
        <w:tc>
          <w:tcPr>
            <w:tcW w:w="1931" w:type="dxa"/>
          </w:tcPr>
          <w:p w14:paraId="04860224" w14:textId="77777777" w:rsidR="006704FC" w:rsidRPr="00760DB6" w:rsidRDefault="006704FC" w:rsidP="006704FC">
            <w:pPr>
              <w:rPr>
                <w:sz w:val="15"/>
                <w:szCs w:val="15"/>
              </w:rPr>
            </w:pPr>
          </w:p>
        </w:tc>
      </w:tr>
      <w:tr w:rsidR="006704FC" w:rsidRPr="0037086D" w14:paraId="24F5F005" w14:textId="77777777" w:rsidTr="00C917BB">
        <w:tc>
          <w:tcPr>
            <w:tcW w:w="624" w:type="dxa"/>
          </w:tcPr>
          <w:p w14:paraId="1BE218A8" w14:textId="77777777" w:rsidR="006704FC" w:rsidRPr="00760DB6" w:rsidRDefault="00D91995" w:rsidP="006704FC">
            <w:pPr>
              <w:rPr>
                <w:sz w:val="15"/>
                <w:szCs w:val="15"/>
              </w:rPr>
            </w:pPr>
            <w:r w:rsidRPr="00760DB6">
              <w:rPr>
                <w:sz w:val="15"/>
                <w:szCs w:val="15"/>
              </w:rPr>
              <w:t>2</w:t>
            </w:r>
          </w:p>
        </w:tc>
        <w:tc>
          <w:tcPr>
            <w:tcW w:w="632" w:type="dxa"/>
          </w:tcPr>
          <w:p w14:paraId="4BD89F66" w14:textId="77777777" w:rsidR="006704FC" w:rsidRPr="00760DB6" w:rsidRDefault="00D91995" w:rsidP="006704FC">
            <w:pPr>
              <w:rPr>
                <w:sz w:val="15"/>
                <w:szCs w:val="15"/>
              </w:rPr>
            </w:pPr>
            <w:r w:rsidRPr="00760DB6">
              <w:rPr>
                <w:sz w:val="15"/>
                <w:szCs w:val="15"/>
              </w:rPr>
              <w:t>2</w:t>
            </w:r>
          </w:p>
        </w:tc>
        <w:tc>
          <w:tcPr>
            <w:tcW w:w="900" w:type="dxa"/>
          </w:tcPr>
          <w:p w14:paraId="5067F900" w14:textId="77777777" w:rsidR="006704FC" w:rsidRPr="00760DB6" w:rsidRDefault="00D91995" w:rsidP="006704FC">
            <w:pPr>
              <w:rPr>
                <w:sz w:val="15"/>
                <w:szCs w:val="15"/>
              </w:rPr>
            </w:pPr>
            <w:r w:rsidRPr="00760DB6">
              <w:rPr>
                <w:sz w:val="15"/>
                <w:szCs w:val="15"/>
              </w:rPr>
              <w:t>KQS010</w:t>
            </w:r>
          </w:p>
        </w:tc>
        <w:tc>
          <w:tcPr>
            <w:tcW w:w="1018" w:type="dxa"/>
          </w:tcPr>
          <w:p w14:paraId="3FC852E3" w14:textId="77777777" w:rsidR="006704FC" w:rsidRPr="00760DB6" w:rsidRDefault="00D91995" w:rsidP="006704FC">
            <w:pPr>
              <w:rPr>
                <w:sz w:val="15"/>
                <w:szCs w:val="15"/>
              </w:rPr>
            </w:pPr>
            <w:r w:rsidRPr="00760DB6">
              <w:rPr>
                <w:rFonts w:hint="eastAsia"/>
                <w:sz w:val="15"/>
                <w:szCs w:val="15"/>
              </w:rPr>
              <w:t>塑料定</w:t>
            </w:r>
          </w:p>
        </w:tc>
        <w:tc>
          <w:tcPr>
            <w:tcW w:w="846" w:type="dxa"/>
          </w:tcPr>
          <w:p w14:paraId="032098CC" w14:textId="77777777" w:rsidR="006704FC" w:rsidRPr="00760DB6" w:rsidRDefault="00D91995" w:rsidP="006704FC">
            <w:pPr>
              <w:rPr>
                <w:sz w:val="15"/>
                <w:szCs w:val="15"/>
              </w:rPr>
            </w:pPr>
            <w:r w:rsidRPr="00760DB6">
              <w:rPr>
                <w:sz w:val="15"/>
                <w:szCs w:val="15"/>
              </w:rPr>
              <w:t>pcs</w:t>
            </w:r>
          </w:p>
        </w:tc>
        <w:tc>
          <w:tcPr>
            <w:tcW w:w="643" w:type="dxa"/>
          </w:tcPr>
          <w:p w14:paraId="149284C8" w14:textId="77777777" w:rsidR="006704FC" w:rsidRPr="00760DB6" w:rsidRDefault="00D91995" w:rsidP="006704FC">
            <w:pPr>
              <w:rPr>
                <w:sz w:val="15"/>
                <w:szCs w:val="15"/>
              </w:rPr>
            </w:pPr>
            <w:r w:rsidRPr="00760DB6">
              <w:rPr>
                <w:sz w:val="15"/>
                <w:szCs w:val="15"/>
              </w:rPr>
              <w:t>0.0105</w:t>
            </w:r>
          </w:p>
        </w:tc>
        <w:tc>
          <w:tcPr>
            <w:tcW w:w="911" w:type="dxa"/>
          </w:tcPr>
          <w:p w14:paraId="53FCA8C0" w14:textId="77777777" w:rsidR="006704FC" w:rsidRPr="00760DB6" w:rsidRDefault="00D91995" w:rsidP="006704FC">
            <w:pPr>
              <w:rPr>
                <w:sz w:val="15"/>
                <w:szCs w:val="15"/>
              </w:rPr>
            </w:pPr>
            <w:r w:rsidRPr="00760DB6">
              <w:rPr>
                <w:sz w:val="15"/>
                <w:szCs w:val="15"/>
              </w:rPr>
              <w:t>10</w:t>
            </w:r>
          </w:p>
        </w:tc>
        <w:tc>
          <w:tcPr>
            <w:tcW w:w="1017" w:type="dxa"/>
          </w:tcPr>
          <w:p w14:paraId="1EE2B228" w14:textId="77777777" w:rsidR="006704FC" w:rsidRPr="00760DB6" w:rsidRDefault="00D91995" w:rsidP="006704FC">
            <w:pPr>
              <w:rPr>
                <w:sz w:val="15"/>
                <w:szCs w:val="15"/>
              </w:rPr>
            </w:pPr>
            <w:r w:rsidRPr="00760DB6">
              <w:rPr>
                <w:sz w:val="15"/>
                <w:szCs w:val="15"/>
              </w:rPr>
              <w:t>0.0116</w:t>
            </w:r>
          </w:p>
        </w:tc>
        <w:tc>
          <w:tcPr>
            <w:tcW w:w="1931" w:type="dxa"/>
          </w:tcPr>
          <w:p w14:paraId="79D96B4A" w14:textId="77777777" w:rsidR="006704FC" w:rsidRPr="00760DB6" w:rsidRDefault="00D91995" w:rsidP="006704FC">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6704FC" w:rsidRPr="0037086D" w14:paraId="35A48B50" w14:textId="77777777" w:rsidTr="00C917BB">
        <w:tc>
          <w:tcPr>
            <w:tcW w:w="624" w:type="dxa"/>
          </w:tcPr>
          <w:p w14:paraId="0A05A64B" w14:textId="77777777" w:rsidR="006704FC" w:rsidRPr="00760DB6" w:rsidRDefault="00D91995" w:rsidP="006704FC">
            <w:pPr>
              <w:rPr>
                <w:sz w:val="15"/>
                <w:szCs w:val="15"/>
              </w:rPr>
            </w:pPr>
            <w:r w:rsidRPr="00760DB6">
              <w:rPr>
                <w:sz w:val="15"/>
                <w:szCs w:val="15"/>
              </w:rPr>
              <w:t>3</w:t>
            </w:r>
          </w:p>
        </w:tc>
        <w:tc>
          <w:tcPr>
            <w:tcW w:w="632" w:type="dxa"/>
          </w:tcPr>
          <w:p w14:paraId="15C940BF" w14:textId="77777777" w:rsidR="006704FC" w:rsidRPr="00760DB6" w:rsidRDefault="00D91995" w:rsidP="006704FC">
            <w:pPr>
              <w:rPr>
                <w:sz w:val="15"/>
                <w:szCs w:val="15"/>
              </w:rPr>
            </w:pPr>
            <w:r w:rsidRPr="00760DB6">
              <w:rPr>
                <w:sz w:val="15"/>
                <w:szCs w:val="15"/>
              </w:rPr>
              <w:t>3</w:t>
            </w:r>
          </w:p>
        </w:tc>
        <w:tc>
          <w:tcPr>
            <w:tcW w:w="900" w:type="dxa"/>
          </w:tcPr>
          <w:p w14:paraId="64C5AD63" w14:textId="77777777" w:rsidR="006704FC" w:rsidRPr="00760DB6" w:rsidRDefault="00D91995" w:rsidP="006704FC">
            <w:pPr>
              <w:rPr>
                <w:sz w:val="15"/>
                <w:szCs w:val="15"/>
              </w:rPr>
            </w:pPr>
            <w:r w:rsidRPr="00760DB6">
              <w:rPr>
                <w:sz w:val="15"/>
                <w:szCs w:val="15"/>
              </w:rPr>
              <w:t>KQS011</w:t>
            </w:r>
          </w:p>
        </w:tc>
        <w:tc>
          <w:tcPr>
            <w:tcW w:w="1018" w:type="dxa"/>
          </w:tcPr>
          <w:p w14:paraId="0E998C2E" w14:textId="77777777" w:rsidR="006704FC" w:rsidRPr="00760DB6" w:rsidRDefault="00D91995" w:rsidP="006704FC">
            <w:pPr>
              <w:rPr>
                <w:sz w:val="15"/>
                <w:szCs w:val="15"/>
              </w:rPr>
            </w:pPr>
            <w:r w:rsidRPr="00760DB6">
              <w:rPr>
                <w:rFonts w:hint="eastAsia"/>
                <w:sz w:val="15"/>
                <w:szCs w:val="15"/>
              </w:rPr>
              <w:t>塑料原件</w:t>
            </w:r>
          </w:p>
        </w:tc>
        <w:tc>
          <w:tcPr>
            <w:tcW w:w="846" w:type="dxa"/>
          </w:tcPr>
          <w:p w14:paraId="33A372B0" w14:textId="77777777" w:rsidR="006704FC" w:rsidRPr="00760DB6" w:rsidRDefault="00D91995" w:rsidP="006704FC">
            <w:pPr>
              <w:rPr>
                <w:sz w:val="15"/>
                <w:szCs w:val="15"/>
              </w:rPr>
            </w:pPr>
            <w:r w:rsidRPr="00760DB6">
              <w:rPr>
                <w:sz w:val="15"/>
                <w:szCs w:val="15"/>
              </w:rPr>
              <w:t>pcs</w:t>
            </w:r>
          </w:p>
        </w:tc>
        <w:tc>
          <w:tcPr>
            <w:tcW w:w="643" w:type="dxa"/>
          </w:tcPr>
          <w:p w14:paraId="2073A9B3" w14:textId="77777777" w:rsidR="006704FC" w:rsidRPr="00760DB6" w:rsidRDefault="00D91995" w:rsidP="006704FC">
            <w:pPr>
              <w:rPr>
                <w:sz w:val="15"/>
                <w:szCs w:val="15"/>
              </w:rPr>
            </w:pPr>
            <w:r w:rsidRPr="00760DB6">
              <w:rPr>
                <w:sz w:val="15"/>
                <w:szCs w:val="15"/>
              </w:rPr>
              <w:t>0.0232</w:t>
            </w:r>
          </w:p>
        </w:tc>
        <w:tc>
          <w:tcPr>
            <w:tcW w:w="911" w:type="dxa"/>
          </w:tcPr>
          <w:p w14:paraId="1041F0C0" w14:textId="77777777" w:rsidR="006704FC" w:rsidRPr="00760DB6" w:rsidRDefault="00D91995" w:rsidP="006704FC">
            <w:pPr>
              <w:rPr>
                <w:sz w:val="15"/>
                <w:szCs w:val="15"/>
              </w:rPr>
            </w:pPr>
            <w:r w:rsidRPr="00760DB6">
              <w:rPr>
                <w:sz w:val="15"/>
                <w:szCs w:val="15"/>
              </w:rPr>
              <w:t>10</w:t>
            </w:r>
          </w:p>
        </w:tc>
        <w:tc>
          <w:tcPr>
            <w:tcW w:w="1017" w:type="dxa"/>
          </w:tcPr>
          <w:p w14:paraId="4CBDBC7B" w14:textId="77777777" w:rsidR="006704FC" w:rsidRPr="00760DB6" w:rsidRDefault="00D91995" w:rsidP="006704FC">
            <w:pPr>
              <w:rPr>
                <w:sz w:val="15"/>
                <w:szCs w:val="15"/>
              </w:rPr>
            </w:pPr>
            <w:r w:rsidRPr="00760DB6">
              <w:rPr>
                <w:sz w:val="15"/>
                <w:szCs w:val="15"/>
              </w:rPr>
              <w:t>0.0255</w:t>
            </w:r>
          </w:p>
        </w:tc>
        <w:tc>
          <w:tcPr>
            <w:tcW w:w="1931" w:type="dxa"/>
          </w:tcPr>
          <w:p w14:paraId="25F4A682" w14:textId="77777777" w:rsidR="006704FC" w:rsidRPr="00760DB6" w:rsidRDefault="00D91995" w:rsidP="006704FC">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6704FC" w:rsidRPr="0037086D" w14:paraId="0C5F41DA" w14:textId="77777777" w:rsidTr="00C917BB">
        <w:tc>
          <w:tcPr>
            <w:tcW w:w="624" w:type="dxa"/>
          </w:tcPr>
          <w:p w14:paraId="04815DD9" w14:textId="77777777" w:rsidR="006704FC" w:rsidRPr="00760DB6" w:rsidRDefault="00D91995" w:rsidP="006704FC">
            <w:pPr>
              <w:rPr>
                <w:sz w:val="15"/>
                <w:szCs w:val="15"/>
              </w:rPr>
            </w:pPr>
            <w:r w:rsidRPr="00760DB6">
              <w:rPr>
                <w:sz w:val="15"/>
                <w:szCs w:val="15"/>
              </w:rPr>
              <w:t>4</w:t>
            </w:r>
          </w:p>
        </w:tc>
        <w:tc>
          <w:tcPr>
            <w:tcW w:w="632" w:type="dxa"/>
          </w:tcPr>
          <w:p w14:paraId="71FA02E1" w14:textId="77777777" w:rsidR="006704FC" w:rsidRPr="00760DB6" w:rsidRDefault="00D91995" w:rsidP="006704FC">
            <w:pPr>
              <w:rPr>
                <w:sz w:val="15"/>
                <w:szCs w:val="15"/>
              </w:rPr>
            </w:pPr>
            <w:r w:rsidRPr="00760DB6">
              <w:rPr>
                <w:sz w:val="15"/>
                <w:szCs w:val="15"/>
              </w:rPr>
              <w:t>1</w:t>
            </w:r>
          </w:p>
        </w:tc>
        <w:tc>
          <w:tcPr>
            <w:tcW w:w="900" w:type="dxa"/>
          </w:tcPr>
          <w:p w14:paraId="1F4D62A8" w14:textId="77777777" w:rsidR="006704FC" w:rsidRPr="00760DB6" w:rsidRDefault="00D91995" w:rsidP="006704FC">
            <w:pPr>
              <w:rPr>
                <w:sz w:val="15"/>
                <w:szCs w:val="15"/>
              </w:rPr>
            </w:pPr>
            <w:r w:rsidRPr="00760DB6">
              <w:rPr>
                <w:sz w:val="15"/>
                <w:szCs w:val="15"/>
              </w:rPr>
              <w:t>KQS007</w:t>
            </w:r>
          </w:p>
        </w:tc>
        <w:tc>
          <w:tcPr>
            <w:tcW w:w="1018" w:type="dxa"/>
          </w:tcPr>
          <w:p w14:paraId="76CE96AD" w14:textId="77777777" w:rsidR="006704FC" w:rsidRPr="00760DB6" w:rsidRDefault="00D91995" w:rsidP="006704FC">
            <w:pPr>
              <w:rPr>
                <w:sz w:val="15"/>
                <w:szCs w:val="15"/>
              </w:rPr>
            </w:pPr>
            <w:r w:rsidRPr="00760DB6">
              <w:rPr>
                <w:rFonts w:hint="eastAsia"/>
                <w:sz w:val="15"/>
                <w:szCs w:val="15"/>
              </w:rPr>
              <w:t>散装矿泉水</w:t>
            </w:r>
          </w:p>
        </w:tc>
        <w:tc>
          <w:tcPr>
            <w:tcW w:w="846" w:type="dxa"/>
          </w:tcPr>
          <w:p w14:paraId="6E776E45" w14:textId="77777777" w:rsidR="006704FC" w:rsidRPr="00760DB6" w:rsidRDefault="00D91995" w:rsidP="006704FC">
            <w:pPr>
              <w:rPr>
                <w:sz w:val="15"/>
                <w:szCs w:val="15"/>
              </w:rPr>
            </w:pPr>
            <w:r w:rsidRPr="00760DB6">
              <w:rPr>
                <w:sz w:val="15"/>
                <w:szCs w:val="15"/>
              </w:rPr>
              <w:t>1L</w:t>
            </w:r>
          </w:p>
        </w:tc>
        <w:tc>
          <w:tcPr>
            <w:tcW w:w="643" w:type="dxa"/>
          </w:tcPr>
          <w:p w14:paraId="76CE3DFB" w14:textId="77777777" w:rsidR="006704FC" w:rsidRPr="00760DB6" w:rsidRDefault="00D91995" w:rsidP="006704FC">
            <w:pPr>
              <w:rPr>
                <w:sz w:val="15"/>
                <w:szCs w:val="15"/>
              </w:rPr>
            </w:pPr>
            <w:r w:rsidRPr="00760DB6">
              <w:rPr>
                <w:sz w:val="15"/>
                <w:szCs w:val="15"/>
              </w:rPr>
              <w:t>0.55</w:t>
            </w:r>
          </w:p>
        </w:tc>
        <w:tc>
          <w:tcPr>
            <w:tcW w:w="911" w:type="dxa"/>
          </w:tcPr>
          <w:p w14:paraId="612CBC32" w14:textId="77777777" w:rsidR="006704FC" w:rsidRPr="00760DB6" w:rsidRDefault="00D91995" w:rsidP="006704FC">
            <w:pPr>
              <w:rPr>
                <w:sz w:val="15"/>
                <w:szCs w:val="15"/>
              </w:rPr>
            </w:pPr>
            <w:r w:rsidRPr="00760DB6">
              <w:rPr>
                <w:sz w:val="15"/>
                <w:szCs w:val="15"/>
              </w:rPr>
              <w:t>1</w:t>
            </w:r>
          </w:p>
        </w:tc>
        <w:tc>
          <w:tcPr>
            <w:tcW w:w="1017" w:type="dxa"/>
          </w:tcPr>
          <w:p w14:paraId="0C3CA74E" w14:textId="77777777" w:rsidR="006704FC" w:rsidRPr="00760DB6" w:rsidRDefault="00D91995" w:rsidP="006704FC">
            <w:pPr>
              <w:rPr>
                <w:sz w:val="15"/>
                <w:szCs w:val="15"/>
              </w:rPr>
            </w:pPr>
            <w:r w:rsidRPr="00760DB6">
              <w:rPr>
                <w:sz w:val="15"/>
                <w:szCs w:val="15"/>
              </w:rPr>
              <w:t>0.5555</w:t>
            </w:r>
          </w:p>
        </w:tc>
        <w:tc>
          <w:tcPr>
            <w:tcW w:w="1931" w:type="dxa"/>
          </w:tcPr>
          <w:p w14:paraId="0DEB0659" w14:textId="77777777" w:rsidR="006704FC" w:rsidRPr="00760DB6" w:rsidRDefault="006704FC" w:rsidP="006704FC">
            <w:pPr>
              <w:rPr>
                <w:sz w:val="15"/>
                <w:szCs w:val="15"/>
              </w:rPr>
            </w:pPr>
          </w:p>
        </w:tc>
      </w:tr>
      <w:tr w:rsidR="006704FC" w:rsidRPr="0037086D" w14:paraId="7273428F" w14:textId="77777777" w:rsidTr="00C917BB">
        <w:tc>
          <w:tcPr>
            <w:tcW w:w="624" w:type="dxa"/>
          </w:tcPr>
          <w:p w14:paraId="3D6E008B" w14:textId="77777777" w:rsidR="006704FC" w:rsidRPr="00760DB6" w:rsidRDefault="00D91995" w:rsidP="006704FC">
            <w:pPr>
              <w:rPr>
                <w:sz w:val="15"/>
                <w:szCs w:val="15"/>
              </w:rPr>
            </w:pPr>
            <w:r w:rsidRPr="00760DB6">
              <w:rPr>
                <w:sz w:val="15"/>
                <w:szCs w:val="15"/>
              </w:rPr>
              <w:t>5</w:t>
            </w:r>
          </w:p>
        </w:tc>
        <w:tc>
          <w:tcPr>
            <w:tcW w:w="632" w:type="dxa"/>
          </w:tcPr>
          <w:p w14:paraId="40179EC0" w14:textId="77777777" w:rsidR="006704FC" w:rsidRPr="00760DB6" w:rsidRDefault="00D91995" w:rsidP="006704FC">
            <w:pPr>
              <w:rPr>
                <w:sz w:val="15"/>
                <w:szCs w:val="15"/>
              </w:rPr>
            </w:pPr>
            <w:r w:rsidRPr="00760DB6">
              <w:rPr>
                <w:sz w:val="15"/>
                <w:szCs w:val="15"/>
              </w:rPr>
              <w:t>1</w:t>
            </w:r>
          </w:p>
        </w:tc>
        <w:tc>
          <w:tcPr>
            <w:tcW w:w="900" w:type="dxa"/>
          </w:tcPr>
          <w:p w14:paraId="653205D0" w14:textId="77777777" w:rsidR="006704FC" w:rsidRPr="00760DB6" w:rsidRDefault="00D91995" w:rsidP="006704FC">
            <w:pPr>
              <w:rPr>
                <w:sz w:val="15"/>
                <w:szCs w:val="15"/>
              </w:rPr>
            </w:pPr>
            <w:r w:rsidRPr="00760DB6">
              <w:rPr>
                <w:sz w:val="15"/>
                <w:szCs w:val="15"/>
              </w:rPr>
              <w:t>KQS008</w:t>
            </w:r>
          </w:p>
        </w:tc>
        <w:tc>
          <w:tcPr>
            <w:tcW w:w="1018" w:type="dxa"/>
          </w:tcPr>
          <w:p w14:paraId="4B15E324" w14:textId="77777777" w:rsidR="006704FC" w:rsidRPr="00760DB6" w:rsidRDefault="00D91995" w:rsidP="006704FC">
            <w:pPr>
              <w:rPr>
                <w:sz w:val="15"/>
                <w:szCs w:val="15"/>
              </w:rPr>
            </w:pPr>
            <w:r w:rsidRPr="00760DB6">
              <w:rPr>
                <w:rFonts w:hint="eastAsia"/>
                <w:sz w:val="15"/>
                <w:szCs w:val="15"/>
              </w:rPr>
              <w:t>瓶身标签</w:t>
            </w:r>
          </w:p>
        </w:tc>
        <w:tc>
          <w:tcPr>
            <w:tcW w:w="846" w:type="dxa"/>
          </w:tcPr>
          <w:p w14:paraId="21B7A91B" w14:textId="77777777" w:rsidR="006704FC" w:rsidRPr="00760DB6" w:rsidRDefault="00D91995" w:rsidP="006704FC">
            <w:pPr>
              <w:rPr>
                <w:sz w:val="15"/>
                <w:szCs w:val="15"/>
              </w:rPr>
            </w:pPr>
            <w:r w:rsidRPr="00760DB6">
              <w:rPr>
                <w:rFonts w:hint="eastAsia"/>
                <w:sz w:val="15"/>
                <w:szCs w:val="15"/>
              </w:rPr>
              <w:t>张</w:t>
            </w:r>
          </w:p>
        </w:tc>
        <w:tc>
          <w:tcPr>
            <w:tcW w:w="643" w:type="dxa"/>
          </w:tcPr>
          <w:p w14:paraId="1DDF4029" w14:textId="77777777" w:rsidR="006704FC" w:rsidRPr="00760DB6" w:rsidRDefault="00D91995" w:rsidP="006704FC">
            <w:pPr>
              <w:rPr>
                <w:sz w:val="15"/>
                <w:szCs w:val="15"/>
              </w:rPr>
            </w:pPr>
            <w:r w:rsidRPr="00760DB6">
              <w:rPr>
                <w:sz w:val="15"/>
                <w:szCs w:val="15"/>
              </w:rPr>
              <w:t>1</w:t>
            </w:r>
          </w:p>
        </w:tc>
        <w:tc>
          <w:tcPr>
            <w:tcW w:w="911" w:type="dxa"/>
          </w:tcPr>
          <w:p w14:paraId="18AD2616" w14:textId="77777777" w:rsidR="006704FC" w:rsidRPr="00760DB6" w:rsidRDefault="00D91995" w:rsidP="006704FC">
            <w:pPr>
              <w:rPr>
                <w:sz w:val="15"/>
                <w:szCs w:val="15"/>
              </w:rPr>
            </w:pPr>
            <w:r w:rsidRPr="00760DB6">
              <w:rPr>
                <w:sz w:val="15"/>
                <w:szCs w:val="15"/>
              </w:rPr>
              <w:t>0</w:t>
            </w:r>
          </w:p>
        </w:tc>
        <w:tc>
          <w:tcPr>
            <w:tcW w:w="1017" w:type="dxa"/>
          </w:tcPr>
          <w:p w14:paraId="459ACE84" w14:textId="77777777" w:rsidR="006704FC" w:rsidRPr="00760DB6" w:rsidRDefault="00D91995" w:rsidP="006704FC">
            <w:pPr>
              <w:rPr>
                <w:sz w:val="15"/>
                <w:szCs w:val="15"/>
              </w:rPr>
            </w:pPr>
            <w:r w:rsidRPr="00760DB6">
              <w:rPr>
                <w:sz w:val="15"/>
                <w:szCs w:val="15"/>
              </w:rPr>
              <w:t>1</w:t>
            </w:r>
          </w:p>
        </w:tc>
        <w:tc>
          <w:tcPr>
            <w:tcW w:w="1931" w:type="dxa"/>
          </w:tcPr>
          <w:p w14:paraId="5EF18474" w14:textId="77777777" w:rsidR="006704FC" w:rsidRPr="00760DB6" w:rsidRDefault="006704FC" w:rsidP="006704FC">
            <w:pPr>
              <w:rPr>
                <w:sz w:val="15"/>
                <w:szCs w:val="15"/>
              </w:rPr>
            </w:pPr>
          </w:p>
        </w:tc>
      </w:tr>
      <w:tr w:rsidR="006704FC" w:rsidRPr="0037086D" w14:paraId="38ED3EE8" w14:textId="77777777" w:rsidTr="00C917BB">
        <w:tc>
          <w:tcPr>
            <w:tcW w:w="624" w:type="dxa"/>
          </w:tcPr>
          <w:p w14:paraId="4ACD61C8" w14:textId="77777777" w:rsidR="006704FC" w:rsidRPr="00760DB6" w:rsidRDefault="00D91995" w:rsidP="006704FC">
            <w:pPr>
              <w:rPr>
                <w:sz w:val="15"/>
                <w:szCs w:val="15"/>
              </w:rPr>
            </w:pPr>
            <w:r w:rsidRPr="00760DB6">
              <w:rPr>
                <w:sz w:val="15"/>
                <w:szCs w:val="15"/>
              </w:rPr>
              <w:t>6</w:t>
            </w:r>
          </w:p>
        </w:tc>
        <w:tc>
          <w:tcPr>
            <w:tcW w:w="632" w:type="dxa"/>
          </w:tcPr>
          <w:p w14:paraId="442D1CFC" w14:textId="77777777" w:rsidR="006704FC" w:rsidRPr="00760DB6" w:rsidRDefault="00D91995" w:rsidP="006704FC">
            <w:pPr>
              <w:rPr>
                <w:sz w:val="15"/>
                <w:szCs w:val="15"/>
              </w:rPr>
            </w:pPr>
            <w:r w:rsidRPr="00760DB6">
              <w:rPr>
                <w:sz w:val="15"/>
                <w:szCs w:val="15"/>
              </w:rPr>
              <w:t>1</w:t>
            </w:r>
          </w:p>
        </w:tc>
        <w:tc>
          <w:tcPr>
            <w:tcW w:w="900" w:type="dxa"/>
          </w:tcPr>
          <w:p w14:paraId="11BDB588" w14:textId="77777777" w:rsidR="006704FC" w:rsidRPr="00760DB6" w:rsidRDefault="00D91995" w:rsidP="006704FC">
            <w:pPr>
              <w:rPr>
                <w:sz w:val="15"/>
                <w:szCs w:val="15"/>
              </w:rPr>
            </w:pPr>
            <w:r w:rsidRPr="00760DB6">
              <w:rPr>
                <w:sz w:val="15"/>
                <w:szCs w:val="15"/>
              </w:rPr>
              <w:t>KQS009</w:t>
            </w:r>
          </w:p>
        </w:tc>
        <w:tc>
          <w:tcPr>
            <w:tcW w:w="1018" w:type="dxa"/>
          </w:tcPr>
          <w:p w14:paraId="35E9EEE9" w14:textId="77777777"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846" w:type="dxa"/>
          </w:tcPr>
          <w:p w14:paraId="6A7F2594" w14:textId="77777777" w:rsidR="006704FC" w:rsidRPr="00760DB6" w:rsidRDefault="00D91995" w:rsidP="006704FC">
            <w:pPr>
              <w:rPr>
                <w:sz w:val="15"/>
                <w:szCs w:val="15"/>
              </w:rPr>
            </w:pPr>
            <w:r w:rsidRPr="00760DB6">
              <w:rPr>
                <w:rFonts w:hint="eastAsia"/>
                <w:sz w:val="15"/>
                <w:szCs w:val="15"/>
              </w:rPr>
              <w:t>个</w:t>
            </w:r>
          </w:p>
        </w:tc>
        <w:tc>
          <w:tcPr>
            <w:tcW w:w="643" w:type="dxa"/>
          </w:tcPr>
          <w:p w14:paraId="2AD17CCD" w14:textId="77777777" w:rsidR="006704FC" w:rsidRPr="00760DB6" w:rsidRDefault="00D91995" w:rsidP="006704FC">
            <w:pPr>
              <w:rPr>
                <w:sz w:val="15"/>
                <w:szCs w:val="15"/>
              </w:rPr>
            </w:pPr>
            <w:r w:rsidRPr="00760DB6">
              <w:rPr>
                <w:sz w:val="15"/>
                <w:szCs w:val="15"/>
              </w:rPr>
              <w:t>1</w:t>
            </w:r>
          </w:p>
        </w:tc>
        <w:tc>
          <w:tcPr>
            <w:tcW w:w="911" w:type="dxa"/>
          </w:tcPr>
          <w:p w14:paraId="41AD9CBD" w14:textId="77777777" w:rsidR="006704FC" w:rsidRPr="00760DB6" w:rsidRDefault="00D91995" w:rsidP="006704FC">
            <w:pPr>
              <w:rPr>
                <w:sz w:val="15"/>
                <w:szCs w:val="15"/>
              </w:rPr>
            </w:pPr>
            <w:r w:rsidRPr="00760DB6">
              <w:rPr>
                <w:sz w:val="15"/>
                <w:szCs w:val="15"/>
              </w:rPr>
              <w:t>0</w:t>
            </w:r>
          </w:p>
        </w:tc>
        <w:tc>
          <w:tcPr>
            <w:tcW w:w="1017" w:type="dxa"/>
          </w:tcPr>
          <w:p w14:paraId="3C62D773" w14:textId="77777777" w:rsidR="006704FC" w:rsidRPr="00760DB6" w:rsidRDefault="00D91995" w:rsidP="006704FC">
            <w:pPr>
              <w:rPr>
                <w:sz w:val="15"/>
                <w:szCs w:val="15"/>
              </w:rPr>
            </w:pPr>
            <w:r w:rsidRPr="00760DB6">
              <w:rPr>
                <w:sz w:val="15"/>
                <w:szCs w:val="15"/>
              </w:rPr>
              <w:t>1</w:t>
            </w:r>
          </w:p>
        </w:tc>
        <w:tc>
          <w:tcPr>
            <w:tcW w:w="1931" w:type="dxa"/>
          </w:tcPr>
          <w:p w14:paraId="36F039FC" w14:textId="77777777" w:rsidR="006704FC" w:rsidRPr="00760DB6" w:rsidRDefault="006704FC" w:rsidP="006704FC">
            <w:pPr>
              <w:rPr>
                <w:sz w:val="15"/>
                <w:szCs w:val="15"/>
              </w:rPr>
            </w:pPr>
          </w:p>
        </w:tc>
      </w:tr>
    </w:tbl>
    <w:p w14:paraId="00931344" w14:textId="77777777" w:rsidR="006704FC" w:rsidRPr="0037086D" w:rsidRDefault="00D91995" w:rsidP="006704FC">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6704FC" w:rsidRPr="0037086D" w14:paraId="3764C0EC" w14:textId="77777777" w:rsidTr="00C917BB">
        <w:tc>
          <w:tcPr>
            <w:tcW w:w="624" w:type="dxa"/>
          </w:tcPr>
          <w:p w14:paraId="2556C809" w14:textId="77777777" w:rsidR="006704FC" w:rsidRPr="00760DB6" w:rsidRDefault="00D91995" w:rsidP="006704FC">
            <w:pPr>
              <w:rPr>
                <w:sz w:val="15"/>
                <w:szCs w:val="15"/>
              </w:rPr>
            </w:pPr>
            <w:r w:rsidRPr="00760DB6">
              <w:rPr>
                <w:rFonts w:hint="eastAsia"/>
                <w:sz w:val="15"/>
                <w:szCs w:val="15"/>
              </w:rPr>
              <w:t>行号</w:t>
            </w:r>
          </w:p>
        </w:tc>
        <w:tc>
          <w:tcPr>
            <w:tcW w:w="632" w:type="dxa"/>
          </w:tcPr>
          <w:p w14:paraId="0D44BAD2" w14:textId="77777777" w:rsidR="006704FC" w:rsidRPr="00760DB6" w:rsidRDefault="00D91995" w:rsidP="006704FC">
            <w:pPr>
              <w:rPr>
                <w:sz w:val="15"/>
                <w:szCs w:val="15"/>
              </w:rPr>
            </w:pPr>
            <w:r w:rsidRPr="00760DB6">
              <w:rPr>
                <w:rFonts w:hint="eastAsia"/>
                <w:sz w:val="15"/>
                <w:szCs w:val="15"/>
              </w:rPr>
              <w:t>层级</w:t>
            </w:r>
          </w:p>
        </w:tc>
        <w:tc>
          <w:tcPr>
            <w:tcW w:w="900" w:type="dxa"/>
          </w:tcPr>
          <w:p w14:paraId="20BFB616" w14:textId="77777777" w:rsidR="006704FC" w:rsidRPr="00760DB6" w:rsidRDefault="00D91995" w:rsidP="006704FC">
            <w:pPr>
              <w:rPr>
                <w:sz w:val="15"/>
                <w:szCs w:val="15"/>
              </w:rPr>
            </w:pPr>
            <w:r w:rsidRPr="00760DB6">
              <w:rPr>
                <w:rFonts w:hint="eastAsia"/>
                <w:sz w:val="15"/>
                <w:szCs w:val="15"/>
              </w:rPr>
              <w:t>物料编号</w:t>
            </w:r>
          </w:p>
        </w:tc>
        <w:tc>
          <w:tcPr>
            <w:tcW w:w="1018" w:type="dxa"/>
          </w:tcPr>
          <w:p w14:paraId="75B93721" w14:textId="77777777" w:rsidR="006704FC" w:rsidRPr="00760DB6" w:rsidRDefault="00D91995" w:rsidP="006704FC">
            <w:pPr>
              <w:rPr>
                <w:sz w:val="15"/>
                <w:szCs w:val="15"/>
              </w:rPr>
            </w:pPr>
            <w:r w:rsidRPr="00760DB6">
              <w:rPr>
                <w:rFonts w:hint="eastAsia"/>
                <w:sz w:val="15"/>
                <w:szCs w:val="15"/>
              </w:rPr>
              <w:t>物料名称</w:t>
            </w:r>
          </w:p>
        </w:tc>
        <w:tc>
          <w:tcPr>
            <w:tcW w:w="846" w:type="dxa"/>
          </w:tcPr>
          <w:p w14:paraId="5D84D9F8" w14:textId="77777777" w:rsidR="006704FC" w:rsidRPr="00760DB6" w:rsidRDefault="00D91995" w:rsidP="006704FC">
            <w:pPr>
              <w:rPr>
                <w:sz w:val="15"/>
                <w:szCs w:val="15"/>
              </w:rPr>
            </w:pPr>
            <w:r w:rsidRPr="00760DB6">
              <w:rPr>
                <w:rFonts w:hint="eastAsia"/>
                <w:sz w:val="15"/>
                <w:szCs w:val="15"/>
              </w:rPr>
              <w:t>计量单位</w:t>
            </w:r>
          </w:p>
        </w:tc>
        <w:tc>
          <w:tcPr>
            <w:tcW w:w="643" w:type="dxa"/>
          </w:tcPr>
          <w:p w14:paraId="4CAAF3C2" w14:textId="77777777" w:rsidR="006704FC" w:rsidRPr="00760DB6" w:rsidRDefault="00D91995" w:rsidP="006704FC">
            <w:pPr>
              <w:rPr>
                <w:sz w:val="15"/>
                <w:szCs w:val="15"/>
              </w:rPr>
            </w:pPr>
            <w:r w:rsidRPr="00760DB6">
              <w:rPr>
                <w:rFonts w:hint="eastAsia"/>
                <w:sz w:val="15"/>
                <w:szCs w:val="15"/>
              </w:rPr>
              <w:t>数量</w:t>
            </w:r>
          </w:p>
        </w:tc>
        <w:tc>
          <w:tcPr>
            <w:tcW w:w="911" w:type="dxa"/>
          </w:tcPr>
          <w:p w14:paraId="55562C32"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14:paraId="65EA6862" w14:textId="77777777" w:rsidR="006704FC" w:rsidRPr="00760DB6" w:rsidRDefault="00D91995" w:rsidP="006704FC">
            <w:pPr>
              <w:rPr>
                <w:sz w:val="15"/>
                <w:szCs w:val="15"/>
              </w:rPr>
            </w:pPr>
            <w:r w:rsidRPr="00760DB6">
              <w:rPr>
                <w:rFonts w:hint="eastAsia"/>
                <w:sz w:val="15"/>
                <w:szCs w:val="15"/>
              </w:rPr>
              <w:t>预计耗用量</w:t>
            </w:r>
          </w:p>
        </w:tc>
        <w:tc>
          <w:tcPr>
            <w:tcW w:w="1931" w:type="dxa"/>
          </w:tcPr>
          <w:p w14:paraId="6CB358DB" w14:textId="77777777" w:rsidR="006704FC" w:rsidRPr="00760DB6" w:rsidRDefault="00D91995" w:rsidP="006704FC">
            <w:pPr>
              <w:rPr>
                <w:sz w:val="15"/>
                <w:szCs w:val="15"/>
              </w:rPr>
            </w:pPr>
            <w:r w:rsidRPr="00760DB6">
              <w:rPr>
                <w:rFonts w:hint="eastAsia"/>
                <w:sz w:val="15"/>
                <w:szCs w:val="15"/>
              </w:rPr>
              <w:t>备注</w:t>
            </w:r>
          </w:p>
        </w:tc>
      </w:tr>
      <w:tr w:rsidR="006704FC" w:rsidRPr="0037086D" w14:paraId="7CE3F239" w14:textId="77777777" w:rsidTr="00C917BB">
        <w:tc>
          <w:tcPr>
            <w:tcW w:w="624" w:type="dxa"/>
          </w:tcPr>
          <w:p w14:paraId="2F49DED9" w14:textId="77777777" w:rsidR="006704FC" w:rsidRPr="00760DB6" w:rsidRDefault="00D91995" w:rsidP="006704FC">
            <w:pPr>
              <w:rPr>
                <w:sz w:val="15"/>
                <w:szCs w:val="15"/>
              </w:rPr>
            </w:pPr>
            <w:r w:rsidRPr="00760DB6">
              <w:rPr>
                <w:sz w:val="15"/>
                <w:szCs w:val="15"/>
              </w:rPr>
              <w:t>2</w:t>
            </w:r>
          </w:p>
        </w:tc>
        <w:tc>
          <w:tcPr>
            <w:tcW w:w="632" w:type="dxa"/>
          </w:tcPr>
          <w:p w14:paraId="3FF6FEC1" w14:textId="77777777" w:rsidR="006704FC" w:rsidRPr="00760DB6" w:rsidRDefault="00D91995" w:rsidP="006704FC">
            <w:pPr>
              <w:rPr>
                <w:sz w:val="15"/>
                <w:szCs w:val="15"/>
              </w:rPr>
            </w:pPr>
            <w:r w:rsidRPr="00760DB6">
              <w:rPr>
                <w:sz w:val="15"/>
                <w:szCs w:val="15"/>
              </w:rPr>
              <w:t>1</w:t>
            </w:r>
          </w:p>
        </w:tc>
        <w:tc>
          <w:tcPr>
            <w:tcW w:w="900" w:type="dxa"/>
          </w:tcPr>
          <w:p w14:paraId="0197F661" w14:textId="77777777" w:rsidR="006704FC" w:rsidRPr="00760DB6" w:rsidRDefault="00D91995" w:rsidP="006704FC">
            <w:pPr>
              <w:rPr>
                <w:sz w:val="15"/>
                <w:szCs w:val="15"/>
              </w:rPr>
            </w:pPr>
            <w:r w:rsidRPr="00760DB6">
              <w:rPr>
                <w:sz w:val="15"/>
                <w:szCs w:val="15"/>
              </w:rPr>
              <w:t>KQS010</w:t>
            </w:r>
          </w:p>
        </w:tc>
        <w:tc>
          <w:tcPr>
            <w:tcW w:w="1018" w:type="dxa"/>
          </w:tcPr>
          <w:p w14:paraId="3DD3868F" w14:textId="77777777" w:rsidR="006704FC" w:rsidRPr="00760DB6" w:rsidRDefault="00D91995" w:rsidP="006704FC">
            <w:pPr>
              <w:rPr>
                <w:sz w:val="15"/>
                <w:szCs w:val="15"/>
              </w:rPr>
            </w:pPr>
            <w:r w:rsidRPr="00760DB6">
              <w:rPr>
                <w:rFonts w:hint="eastAsia"/>
                <w:sz w:val="15"/>
                <w:szCs w:val="15"/>
              </w:rPr>
              <w:t>塑料定</w:t>
            </w:r>
          </w:p>
        </w:tc>
        <w:tc>
          <w:tcPr>
            <w:tcW w:w="846" w:type="dxa"/>
          </w:tcPr>
          <w:p w14:paraId="76DDF2F0" w14:textId="77777777" w:rsidR="006704FC" w:rsidRPr="00760DB6" w:rsidRDefault="00D91995" w:rsidP="006704FC">
            <w:pPr>
              <w:rPr>
                <w:sz w:val="15"/>
                <w:szCs w:val="15"/>
              </w:rPr>
            </w:pPr>
            <w:r w:rsidRPr="00760DB6">
              <w:rPr>
                <w:sz w:val="15"/>
                <w:szCs w:val="15"/>
              </w:rPr>
              <w:t>pcs</w:t>
            </w:r>
          </w:p>
        </w:tc>
        <w:tc>
          <w:tcPr>
            <w:tcW w:w="643" w:type="dxa"/>
          </w:tcPr>
          <w:p w14:paraId="3BBDE86F" w14:textId="77777777" w:rsidR="006704FC" w:rsidRPr="00760DB6" w:rsidRDefault="00D91995" w:rsidP="006704FC">
            <w:pPr>
              <w:rPr>
                <w:sz w:val="15"/>
                <w:szCs w:val="15"/>
              </w:rPr>
            </w:pPr>
            <w:r w:rsidRPr="00760DB6">
              <w:rPr>
                <w:sz w:val="15"/>
                <w:szCs w:val="15"/>
              </w:rPr>
              <w:t>1</w:t>
            </w:r>
          </w:p>
        </w:tc>
        <w:tc>
          <w:tcPr>
            <w:tcW w:w="911" w:type="dxa"/>
          </w:tcPr>
          <w:p w14:paraId="7F8ABEEA" w14:textId="77777777" w:rsidR="006704FC" w:rsidRPr="00760DB6" w:rsidRDefault="00D91995" w:rsidP="006704FC">
            <w:pPr>
              <w:rPr>
                <w:sz w:val="15"/>
                <w:szCs w:val="15"/>
              </w:rPr>
            </w:pPr>
            <w:r w:rsidRPr="00760DB6">
              <w:rPr>
                <w:sz w:val="15"/>
                <w:szCs w:val="15"/>
              </w:rPr>
              <w:t>10</w:t>
            </w:r>
          </w:p>
        </w:tc>
        <w:tc>
          <w:tcPr>
            <w:tcW w:w="1017" w:type="dxa"/>
          </w:tcPr>
          <w:p w14:paraId="08CB19FC" w14:textId="77777777" w:rsidR="006704FC" w:rsidRPr="00760DB6" w:rsidRDefault="00D91995" w:rsidP="006704FC">
            <w:pPr>
              <w:rPr>
                <w:sz w:val="15"/>
                <w:szCs w:val="15"/>
              </w:rPr>
            </w:pPr>
            <w:r w:rsidRPr="00760DB6">
              <w:rPr>
                <w:sz w:val="15"/>
                <w:szCs w:val="15"/>
              </w:rPr>
              <w:t>1.1</w:t>
            </w:r>
          </w:p>
        </w:tc>
        <w:tc>
          <w:tcPr>
            <w:tcW w:w="1931" w:type="dxa"/>
          </w:tcPr>
          <w:p w14:paraId="72B09F80" w14:textId="77777777" w:rsidR="006704FC" w:rsidRPr="00760DB6" w:rsidRDefault="006704FC" w:rsidP="006704FC">
            <w:pPr>
              <w:rPr>
                <w:sz w:val="15"/>
                <w:szCs w:val="15"/>
              </w:rPr>
            </w:pPr>
          </w:p>
        </w:tc>
      </w:tr>
      <w:tr w:rsidR="006704FC" w:rsidRPr="0037086D" w14:paraId="5E517A5C" w14:textId="77777777" w:rsidTr="00C917BB">
        <w:tc>
          <w:tcPr>
            <w:tcW w:w="624" w:type="dxa"/>
          </w:tcPr>
          <w:p w14:paraId="4FD0774E" w14:textId="77777777" w:rsidR="006704FC" w:rsidRPr="00760DB6" w:rsidRDefault="00D91995" w:rsidP="006704FC">
            <w:pPr>
              <w:rPr>
                <w:sz w:val="15"/>
                <w:szCs w:val="15"/>
              </w:rPr>
            </w:pPr>
            <w:r w:rsidRPr="00760DB6">
              <w:rPr>
                <w:sz w:val="15"/>
                <w:szCs w:val="15"/>
              </w:rPr>
              <w:t>3</w:t>
            </w:r>
          </w:p>
        </w:tc>
        <w:tc>
          <w:tcPr>
            <w:tcW w:w="632" w:type="dxa"/>
          </w:tcPr>
          <w:p w14:paraId="0B7DDC42" w14:textId="77777777" w:rsidR="006704FC" w:rsidRPr="00760DB6" w:rsidRDefault="00D91995" w:rsidP="006704FC">
            <w:pPr>
              <w:rPr>
                <w:sz w:val="15"/>
                <w:szCs w:val="15"/>
              </w:rPr>
            </w:pPr>
            <w:r w:rsidRPr="00760DB6">
              <w:rPr>
                <w:sz w:val="15"/>
                <w:szCs w:val="15"/>
              </w:rPr>
              <w:t>2</w:t>
            </w:r>
          </w:p>
        </w:tc>
        <w:tc>
          <w:tcPr>
            <w:tcW w:w="900" w:type="dxa"/>
          </w:tcPr>
          <w:p w14:paraId="7677792F" w14:textId="77777777" w:rsidR="006704FC" w:rsidRPr="00760DB6" w:rsidRDefault="00D91995" w:rsidP="006704FC">
            <w:pPr>
              <w:rPr>
                <w:sz w:val="15"/>
                <w:szCs w:val="15"/>
              </w:rPr>
            </w:pPr>
            <w:r w:rsidRPr="00760DB6">
              <w:rPr>
                <w:sz w:val="15"/>
                <w:szCs w:val="15"/>
              </w:rPr>
              <w:t>KQS011</w:t>
            </w:r>
          </w:p>
        </w:tc>
        <w:tc>
          <w:tcPr>
            <w:tcW w:w="1018" w:type="dxa"/>
          </w:tcPr>
          <w:p w14:paraId="6070FC87" w14:textId="77777777" w:rsidR="006704FC" w:rsidRPr="00760DB6" w:rsidRDefault="00D91995" w:rsidP="006704FC">
            <w:pPr>
              <w:rPr>
                <w:sz w:val="15"/>
                <w:szCs w:val="15"/>
              </w:rPr>
            </w:pPr>
            <w:r w:rsidRPr="00760DB6">
              <w:rPr>
                <w:rFonts w:hint="eastAsia"/>
                <w:sz w:val="15"/>
                <w:szCs w:val="15"/>
              </w:rPr>
              <w:t>塑料原件</w:t>
            </w:r>
          </w:p>
        </w:tc>
        <w:tc>
          <w:tcPr>
            <w:tcW w:w="846" w:type="dxa"/>
          </w:tcPr>
          <w:p w14:paraId="6994BC01" w14:textId="77777777" w:rsidR="006704FC" w:rsidRPr="00760DB6" w:rsidRDefault="00D91995" w:rsidP="006704FC">
            <w:pPr>
              <w:rPr>
                <w:sz w:val="15"/>
                <w:szCs w:val="15"/>
              </w:rPr>
            </w:pPr>
            <w:r w:rsidRPr="00760DB6">
              <w:rPr>
                <w:sz w:val="15"/>
                <w:szCs w:val="15"/>
              </w:rPr>
              <w:t>pcs</w:t>
            </w:r>
          </w:p>
        </w:tc>
        <w:tc>
          <w:tcPr>
            <w:tcW w:w="643" w:type="dxa"/>
          </w:tcPr>
          <w:p w14:paraId="09FD60F6" w14:textId="77777777" w:rsidR="006704FC" w:rsidRPr="00760DB6" w:rsidRDefault="00D91995" w:rsidP="006704FC">
            <w:pPr>
              <w:rPr>
                <w:sz w:val="15"/>
                <w:szCs w:val="15"/>
              </w:rPr>
            </w:pPr>
            <w:r w:rsidRPr="00760DB6">
              <w:rPr>
                <w:sz w:val="15"/>
                <w:szCs w:val="15"/>
              </w:rPr>
              <w:t>2.2</w:t>
            </w:r>
          </w:p>
        </w:tc>
        <w:tc>
          <w:tcPr>
            <w:tcW w:w="911" w:type="dxa"/>
          </w:tcPr>
          <w:p w14:paraId="587D74BD" w14:textId="77777777" w:rsidR="006704FC" w:rsidRPr="00760DB6" w:rsidRDefault="00D91995" w:rsidP="006704FC">
            <w:pPr>
              <w:rPr>
                <w:sz w:val="15"/>
                <w:szCs w:val="15"/>
              </w:rPr>
            </w:pPr>
            <w:r w:rsidRPr="00760DB6">
              <w:rPr>
                <w:sz w:val="15"/>
                <w:szCs w:val="15"/>
              </w:rPr>
              <w:t>10</w:t>
            </w:r>
          </w:p>
        </w:tc>
        <w:tc>
          <w:tcPr>
            <w:tcW w:w="1017" w:type="dxa"/>
          </w:tcPr>
          <w:p w14:paraId="5FF4596A" w14:textId="77777777" w:rsidR="006704FC" w:rsidRPr="00760DB6" w:rsidRDefault="00D91995" w:rsidP="006704FC">
            <w:pPr>
              <w:rPr>
                <w:sz w:val="15"/>
                <w:szCs w:val="15"/>
              </w:rPr>
            </w:pPr>
            <w:r w:rsidRPr="00760DB6">
              <w:rPr>
                <w:sz w:val="15"/>
                <w:szCs w:val="15"/>
              </w:rPr>
              <w:t>2.42</w:t>
            </w:r>
          </w:p>
        </w:tc>
        <w:tc>
          <w:tcPr>
            <w:tcW w:w="1931" w:type="dxa"/>
          </w:tcPr>
          <w:p w14:paraId="3C1720C8" w14:textId="77777777" w:rsidR="006704FC" w:rsidRPr="00760DB6" w:rsidRDefault="00D91995" w:rsidP="006704FC">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14:paraId="76D0163A"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14:paraId="27F1A41C" w14:textId="77777777" w:rsidR="006704FC" w:rsidRPr="0037086D" w:rsidRDefault="00D91995" w:rsidP="00760DB6">
      <w:pPr>
        <w:pStyle w:val="4"/>
        <w:rPr>
          <w:b/>
        </w:rPr>
      </w:pPr>
      <w:bookmarkStart w:id="371" w:name="_Toc187929734"/>
      <w:r w:rsidRPr="0037086D">
        <w:rPr>
          <w:rFonts w:hint="eastAsia"/>
        </w:rPr>
        <w:lastRenderedPageBreak/>
        <w:t>订单</w:t>
      </w:r>
      <w:r w:rsidRPr="0037086D">
        <w:t>BOM</w:t>
      </w:r>
      <w:bookmarkEnd w:id="371"/>
    </w:p>
    <w:p w14:paraId="7C319585" w14:textId="77777777" w:rsidR="006704FC" w:rsidRPr="0037086D" w:rsidRDefault="00F85C6F" w:rsidP="006704FC">
      <w:r>
        <w:rPr>
          <w:noProof/>
        </w:rPr>
        <w:drawing>
          <wp:inline distT="0" distB="0" distL="0" distR="0" wp14:anchorId="7242BCD9" wp14:editId="0553C2BA">
            <wp:extent cx="3588371" cy="180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3588371" cy="1800000"/>
                    </a:xfrm>
                    <a:prstGeom prst="rect">
                      <a:avLst/>
                    </a:prstGeom>
                  </pic:spPr>
                </pic:pic>
              </a:graphicData>
            </a:graphic>
          </wp:inline>
        </w:drawing>
      </w:r>
    </w:p>
    <w:p w14:paraId="1541F6DF" w14:textId="77777777" w:rsidR="006704FC" w:rsidRPr="0037086D" w:rsidRDefault="00D91995" w:rsidP="006704FC">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14:paraId="1EA87DB0" w14:textId="77777777" w:rsidR="006704FC" w:rsidRPr="0037086D" w:rsidRDefault="00D91995" w:rsidP="006704FC">
      <w:r w:rsidRPr="0037086D">
        <w:rPr>
          <w:rFonts w:hint="eastAsia"/>
        </w:rPr>
        <w:t>操作说明：</w:t>
      </w:r>
    </w:p>
    <w:p w14:paraId="40EA9703" w14:textId="77777777" w:rsidR="006704FC" w:rsidRPr="0037086D" w:rsidRDefault="00D91995" w:rsidP="006704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14:paraId="02B03246"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14:paraId="3C855549" w14:textId="77777777"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14:paraId="6225B1A7" w14:textId="77777777" w:rsidR="006704FC" w:rsidRPr="0037086D" w:rsidRDefault="00D91995" w:rsidP="006704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14:paraId="5B1D463B" w14:textId="77777777"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0D1C3B39" w14:textId="77777777"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0F18C1DE" w14:textId="77777777"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43D2120D"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14:paraId="6D0B6399" w14:textId="77777777"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14:paraId="68F8CD7B" w14:textId="77777777" w:rsidR="00A943E4" w:rsidRDefault="00D91995" w:rsidP="006704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14:paraId="2BEFCCEA" w14:textId="77777777" w:rsidR="006704FC" w:rsidRPr="0037086D" w:rsidRDefault="00D91995" w:rsidP="00A943E4">
      <w:pPr>
        <w:pStyle w:val="11"/>
      </w:pPr>
      <w:r w:rsidRPr="0037086D">
        <w:rPr>
          <w:rFonts w:hint="eastAsia"/>
        </w:rPr>
        <w:t>在订单</w:t>
      </w:r>
      <w:r w:rsidRPr="0037086D">
        <w:t>BOM</w:t>
      </w:r>
      <w:r w:rsidRPr="0037086D">
        <w:rPr>
          <w:rFonts w:hint="eastAsia"/>
        </w:rPr>
        <w:t>设置中可以引入本产成品或其他产成品的</w:t>
      </w:r>
    </w:p>
    <w:p w14:paraId="2994EFB2" w14:textId="77777777" w:rsidR="006704FC" w:rsidRPr="0037086D" w:rsidRDefault="00D91995" w:rsidP="00A943E4">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14:paraId="51BC4C77" w14:textId="77777777" w:rsidR="006704FC" w:rsidRPr="0037086D" w:rsidRDefault="00D91995" w:rsidP="006704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14:paraId="3FCE520A" w14:textId="77777777" w:rsidR="006704FC" w:rsidRPr="0037086D" w:rsidRDefault="00D91995" w:rsidP="006704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14:paraId="692E172E" w14:textId="77777777" w:rsidR="006704FC" w:rsidRPr="0037086D" w:rsidRDefault="00D91995" w:rsidP="006704FC">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283C3FD7" w14:textId="77777777"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2A69E5D0" w14:textId="77777777" w:rsidR="006704FC" w:rsidRPr="0037086D" w:rsidRDefault="00D91995" w:rsidP="00A943E4">
      <w:pPr>
        <w:pStyle w:val="4"/>
        <w:rPr>
          <w:b/>
        </w:rPr>
      </w:pPr>
      <w:bookmarkStart w:id="372" w:name="_Toc187929735"/>
      <w:r w:rsidRPr="0037086D">
        <w:rPr>
          <w:rFonts w:hint="eastAsia"/>
        </w:rPr>
        <w:t>工作组档案</w:t>
      </w:r>
      <w:bookmarkEnd w:id="372"/>
    </w:p>
    <w:p w14:paraId="3BA213B6" w14:textId="77777777" w:rsidR="006704FC" w:rsidRPr="0037086D" w:rsidRDefault="00F85C6F" w:rsidP="006704FC">
      <w:r>
        <w:rPr>
          <w:noProof/>
        </w:rPr>
        <w:drawing>
          <wp:inline distT="0" distB="0" distL="0" distR="0" wp14:anchorId="796210A4" wp14:editId="422550D3">
            <wp:extent cx="3588371" cy="180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3588371" cy="1800000"/>
                    </a:xfrm>
                    <a:prstGeom prst="rect">
                      <a:avLst/>
                    </a:prstGeom>
                  </pic:spPr>
                </pic:pic>
              </a:graphicData>
            </a:graphic>
          </wp:inline>
        </w:drawing>
      </w:r>
    </w:p>
    <w:p w14:paraId="53DAFAF8" w14:textId="77777777" w:rsidR="006704FC" w:rsidRPr="0037086D" w:rsidRDefault="00D91995" w:rsidP="006704FC">
      <w:r w:rsidRPr="0037086D">
        <w:rPr>
          <w:rFonts w:hint="eastAsia"/>
          <w:bCs/>
        </w:rPr>
        <w:t>功能描述：</w:t>
      </w:r>
      <w:r w:rsidRPr="0037086D">
        <w:rPr>
          <w:rFonts w:hint="eastAsia"/>
        </w:rPr>
        <w:t>记录工厂的工作组信息，用于生产相关单据和报表中，可细化生产管理的维度。</w:t>
      </w:r>
    </w:p>
    <w:p w14:paraId="12DACB5F" w14:textId="77777777" w:rsidR="006704FC" w:rsidRPr="0037086D" w:rsidRDefault="00D91995" w:rsidP="006704FC">
      <w:r w:rsidRPr="0037086D">
        <w:rPr>
          <w:rFonts w:hint="eastAsia"/>
        </w:rPr>
        <w:t>操作说明：</w:t>
      </w:r>
    </w:p>
    <w:p w14:paraId="6EB8B5BA" w14:textId="77777777" w:rsidR="006704FC" w:rsidRPr="0037086D" w:rsidRDefault="00D91995" w:rsidP="006704FC">
      <w:r w:rsidRPr="0037086D">
        <w:rPr>
          <w:rFonts w:hint="eastAsia"/>
        </w:rPr>
        <w:lastRenderedPageBreak/>
        <w:t>功能按钮说明：</w:t>
      </w:r>
    </w:p>
    <w:p w14:paraId="3F20A5F1" w14:textId="77777777" w:rsidR="00A943E4" w:rsidRDefault="00D91995" w:rsidP="006704FC">
      <w:r>
        <w:rPr>
          <w:rFonts w:hint="eastAsia"/>
        </w:rPr>
        <w:t>【</w:t>
      </w:r>
      <w:r w:rsidRPr="0037086D">
        <w:rPr>
          <w:rFonts w:hint="eastAsia"/>
        </w:rPr>
        <w:t>新增</w:t>
      </w:r>
      <w:r>
        <w:rPr>
          <w:rFonts w:hint="eastAsia"/>
        </w:rPr>
        <w:t>】：</w:t>
      </w:r>
    </w:p>
    <w:p w14:paraId="628AF4AD" w14:textId="77777777" w:rsidR="006704FC" w:rsidRPr="0037086D" w:rsidRDefault="00D91995" w:rsidP="00A943E4">
      <w:pPr>
        <w:pStyle w:val="11"/>
      </w:pPr>
      <w:r w:rsidRPr="0037086D">
        <w:rPr>
          <w:rFonts w:hint="eastAsia"/>
        </w:rPr>
        <w:t>空白新增：空白新增一条工作组档案。如果光标定位的工作组编号末位为数字，那么新增时，工作组编号的最末位会自动累计加</w:t>
      </w:r>
      <w:r w:rsidRPr="0037086D">
        <w:t>1</w:t>
      </w:r>
      <w:r w:rsidRPr="0037086D">
        <w:rPr>
          <w:rFonts w:hint="eastAsia"/>
        </w:rPr>
        <w:t>。</w:t>
      </w:r>
    </w:p>
    <w:p w14:paraId="07D980CB" w14:textId="77777777" w:rsidR="006704FC" w:rsidRPr="0037086D" w:rsidRDefault="00D91995" w:rsidP="00A943E4">
      <w:pPr>
        <w:pStyle w:val="11"/>
      </w:pPr>
      <w:r w:rsidRPr="0037086D">
        <w:rPr>
          <w:rFonts w:hint="eastAsia"/>
        </w:rPr>
        <w:t>复制新增：新增一条工作组档案时，将光标定位的工作组档案中的基本信息全部复制到新增的这条工作组档案中。如果光标定位的工作组编号末位为数字，那么新增时，工作组编号的最末位会自动累计加</w:t>
      </w:r>
      <w:r w:rsidRPr="0037086D">
        <w:t>1</w:t>
      </w:r>
      <w:r w:rsidRPr="0037086D">
        <w:rPr>
          <w:rFonts w:hint="eastAsia"/>
        </w:rPr>
        <w:t>。</w:t>
      </w:r>
    </w:p>
    <w:p w14:paraId="3E2EAD75"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作组档案的基本信息。</w:t>
      </w:r>
    </w:p>
    <w:p w14:paraId="1FC146CF" w14:textId="77777777"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作组档案下添加它的子节点工作组档案。可针对父节点和未使用的子节点操作。</w:t>
      </w:r>
    </w:p>
    <w:p w14:paraId="54C63CDA"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作组档案或某一类工作组档案的最子级的工作组档案信息列表。</w:t>
      </w:r>
    </w:p>
    <w:p w14:paraId="5419663D" w14:textId="77777777" w:rsidR="005032B5" w:rsidRDefault="00D91995" w:rsidP="006704FC">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14:paraId="6D741357" w14:textId="77777777" w:rsidR="006704FC" w:rsidRPr="0037086D" w:rsidRDefault="00D91995" w:rsidP="005032B5">
      <w:pPr>
        <w:pStyle w:val="11"/>
      </w:pPr>
      <w:r>
        <w:rPr>
          <w:rFonts w:hint="eastAsia"/>
        </w:rPr>
        <w:t>停用：</w:t>
      </w:r>
      <w:r w:rsidRPr="0037086D">
        <w:rPr>
          <w:rFonts w:hint="eastAsia"/>
        </w:rPr>
        <w:t>将已经不需要使用的工作组档案停用，使其在系统中暂时无法应用，减少累赘信息。</w:t>
      </w:r>
    </w:p>
    <w:p w14:paraId="1916E100" w14:textId="77777777" w:rsidR="006704FC" w:rsidRPr="0037086D" w:rsidRDefault="00D91995" w:rsidP="005032B5">
      <w:pPr>
        <w:pStyle w:val="11"/>
      </w:pPr>
      <w:r w:rsidRPr="0037086D">
        <w:rPr>
          <w:rFonts w:hint="eastAsia"/>
        </w:rPr>
        <w:t>启用：针对已经停用的工作组档案，点击该按钮将其取消停用，恢复启用。</w:t>
      </w:r>
    </w:p>
    <w:p w14:paraId="1DC28229" w14:textId="77777777" w:rsidR="006704FC" w:rsidRPr="0037086D" w:rsidRDefault="00D91995" w:rsidP="005032B5">
      <w:pPr>
        <w:pStyle w:val="11"/>
      </w:pPr>
      <w:r w:rsidRPr="0037086D">
        <w:rPr>
          <w:rFonts w:hint="eastAsia"/>
        </w:rPr>
        <w:t>显示停用资料：为提升系统运行效率，减少累赘信息，系统默认不显示已经停用的工作组档案。若需查看停用的工作组档案可点击该按钮。</w:t>
      </w:r>
    </w:p>
    <w:p w14:paraId="4A082B79" w14:textId="77777777" w:rsidR="005032B5" w:rsidRDefault="00D91995" w:rsidP="006704FC">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14:paraId="36788CDC" w14:textId="77777777" w:rsidR="006704FC" w:rsidRPr="0037086D" w:rsidRDefault="00D91995" w:rsidP="005032B5">
      <w:pPr>
        <w:pStyle w:val="11"/>
      </w:pPr>
      <w:r w:rsidRPr="0037086D">
        <w:rPr>
          <w:rFonts w:hint="eastAsia"/>
        </w:rPr>
        <w:t>删除</w:t>
      </w:r>
      <w:r>
        <w:rPr>
          <w:rFonts w:hint="eastAsia"/>
        </w:rPr>
        <w:t>：</w:t>
      </w:r>
      <w:r w:rsidRPr="0037086D">
        <w:rPr>
          <w:rFonts w:hint="eastAsia"/>
        </w:rPr>
        <w:t>单个删除未被使用，且不需使用的工作组档案。此操作为“物理删除”，不可恢复，请谨慎操作！</w:t>
      </w:r>
    </w:p>
    <w:p w14:paraId="49C0ADD6" w14:textId="77777777" w:rsidR="006704FC" w:rsidRPr="0037086D" w:rsidRDefault="00D91995" w:rsidP="005032B5">
      <w:pPr>
        <w:pStyle w:val="11"/>
      </w:pPr>
      <w:r w:rsidRPr="0037086D">
        <w:rPr>
          <w:rFonts w:hint="eastAsia"/>
        </w:rPr>
        <w:t>删除全部停用：可批量删除当前查询条件内，并且当前操作员权限范围内的所有已经停用的工作组档案。此操作为“物理删除”，不可恢复，请谨慎操作！</w:t>
      </w:r>
    </w:p>
    <w:p w14:paraId="7FD9C361"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支持打印工作组档案。</w:t>
      </w:r>
    </w:p>
    <w:p w14:paraId="60295BDE" w14:textId="77777777" w:rsidR="005032B5" w:rsidRDefault="00D91995" w:rsidP="006704FC">
      <w:r>
        <w:rPr>
          <w:rFonts w:hint="eastAsia"/>
        </w:rPr>
        <w:t>【其他】：</w:t>
      </w:r>
    </w:p>
    <w:p w14:paraId="2DB648C3" w14:textId="77777777" w:rsidR="006704FC" w:rsidRPr="0037086D" w:rsidRDefault="00D91995" w:rsidP="005032B5">
      <w:pPr>
        <w:pStyle w:val="11"/>
      </w:pPr>
      <w:r w:rsidRPr="0037086D">
        <w:rPr>
          <w:rFonts w:hint="eastAsia"/>
        </w:rPr>
        <w:t>搜索：可通过工作组档案相关基本信息检索工作组档案。</w:t>
      </w:r>
    </w:p>
    <w:p w14:paraId="45123702" w14:textId="77777777" w:rsidR="006704FC" w:rsidRPr="0037086D" w:rsidRDefault="00D91995" w:rsidP="005032B5">
      <w:pPr>
        <w:pStyle w:val="11"/>
      </w:pPr>
      <w:r w:rsidRPr="0037086D">
        <w:rPr>
          <w:rFonts w:hint="eastAsia"/>
        </w:rPr>
        <w:t>上一层：针对有多层级节点的工作组档案，可转到所选工作组档案的父类所在的层级。</w:t>
      </w:r>
    </w:p>
    <w:p w14:paraId="66D51D38" w14:textId="77777777" w:rsidR="006704FC" w:rsidRPr="0037086D" w:rsidRDefault="00D91995" w:rsidP="005032B5">
      <w:pPr>
        <w:pStyle w:val="11"/>
      </w:pPr>
      <w:r w:rsidRPr="0037086D">
        <w:rPr>
          <w:rFonts w:hint="eastAsia"/>
        </w:rPr>
        <w:t>下一层：针对有多层级节点的工作组档案，可转到所选工作组档案的子类所在的层级。</w:t>
      </w:r>
    </w:p>
    <w:p w14:paraId="18CED0DA" w14:textId="77777777" w:rsidR="006704FC" w:rsidRPr="0037086D" w:rsidRDefault="00D91995" w:rsidP="005032B5">
      <w:pPr>
        <w:pStyle w:val="11"/>
      </w:pPr>
      <w:r w:rsidRPr="0037086D">
        <w:rPr>
          <w:rFonts w:hint="eastAsia"/>
        </w:rPr>
        <w:t>导入：支持通过</w:t>
      </w:r>
      <w:r w:rsidRPr="0037086D">
        <w:t>Excel</w:t>
      </w:r>
      <w:r w:rsidRPr="0037086D">
        <w:rPr>
          <w:rFonts w:hint="eastAsia"/>
        </w:rPr>
        <w:t>导入工作组档案。</w:t>
      </w:r>
    </w:p>
    <w:p w14:paraId="512EF710" w14:textId="77777777" w:rsidR="006704FC" w:rsidRPr="0037086D" w:rsidRDefault="00D91995" w:rsidP="005032B5">
      <w:pPr>
        <w:pStyle w:val="11"/>
      </w:pPr>
      <w:r w:rsidRPr="0037086D">
        <w:rPr>
          <w:rFonts w:hint="eastAsia"/>
        </w:rPr>
        <w:t>导出：支持将工作组档案列表导出</w:t>
      </w:r>
      <w:r w:rsidRPr="0037086D">
        <w:t>Excel</w:t>
      </w:r>
      <w:r w:rsidRPr="0037086D">
        <w:rPr>
          <w:rFonts w:hint="eastAsia"/>
        </w:rPr>
        <w:t>。</w:t>
      </w:r>
    </w:p>
    <w:p w14:paraId="11C8FFAD"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670541AC" w14:textId="77777777" w:rsidR="006704FC" w:rsidRPr="0037086D" w:rsidRDefault="00D91995" w:rsidP="005032B5">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4FB55BAB" w14:textId="77777777" w:rsidR="006704FC" w:rsidRPr="0037086D" w:rsidRDefault="00D91995" w:rsidP="005032B5">
      <w:pPr>
        <w:pStyle w:val="11"/>
      </w:pPr>
      <w:r w:rsidRPr="0037086D">
        <w:rPr>
          <w:rFonts w:hint="eastAsia"/>
        </w:rPr>
        <w:t>简名：支持录入工作组简名，方便录单和报表查询等快速检索工作组。</w:t>
      </w:r>
    </w:p>
    <w:p w14:paraId="7B8A9672" w14:textId="77777777" w:rsidR="006704FC" w:rsidRPr="0037086D" w:rsidRDefault="00D91995" w:rsidP="005032B5">
      <w:pPr>
        <w:pStyle w:val="11"/>
      </w:pPr>
      <w:r w:rsidRPr="0037086D">
        <w:rPr>
          <w:rFonts w:hint="eastAsia"/>
        </w:rPr>
        <w:t>拼音码：系统可根据“名称”自动生成，也可以手动修改。</w:t>
      </w:r>
    </w:p>
    <w:p w14:paraId="0EBA7FC4" w14:textId="77777777" w:rsidR="006704FC" w:rsidRPr="0037086D" w:rsidRDefault="00D91995" w:rsidP="005032B5">
      <w:pPr>
        <w:pStyle w:val="11"/>
      </w:pPr>
      <w:r w:rsidRPr="0037086D">
        <w:rPr>
          <w:rFonts w:hint="eastAsia"/>
        </w:rPr>
        <w:t>操作工信息：可关联职员。</w:t>
      </w:r>
    </w:p>
    <w:p w14:paraId="23C4287E" w14:textId="77777777" w:rsidR="006704FC" w:rsidRPr="0037086D" w:rsidRDefault="00D91995" w:rsidP="005032B5">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37523CA5" w14:textId="77777777" w:rsidR="006704FC" w:rsidRPr="0037086D" w:rsidRDefault="00D91995" w:rsidP="005032B5">
      <w:pPr>
        <w:pStyle w:val="4"/>
        <w:rPr>
          <w:b/>
        </w:rPr>
      </w:pPr>
      <w:bookmarkStart w:id="373" w:name="_Toc187929736"/>
      <w:r w:rsidRPr="0037086D">
        <w:rPr>
          <w:rFonts w:hint="eastAsia"/>
        </w:rPr>
        <w:lastRenderedPageBreak/>
        <w:t>工序档案</w:t>
      </w:r>
      <w:bookmarkEnd w:id="373"/>
    </w:p>
    <w:p w14:paraId="68ED5BBB" w14:textId="77777777" w:rsidR="006704FC" w:rsidRPr="0037086D" w:rsidRDefault="00F85C6F" w:rsidP="006704FC">
      <w:r>
        <w:rPr>
          <w:noProof/>
        </w:rPr>
        <w:drawing>
          <wp:inline distT="0" distB="0" distL="0" distR="0" wp14:anchorId="2C9A8233" wp14:editId="3E81A64F">
            <wp:extent cx="3588371" cy="18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3588371" cy="1800000"/>
                    </a:xfrm>
                    <a:prstGeom prst="rect">
                      <a:avLst/>
                    </a:prstGeom>
                  </pic:spPr>
                </pic:pic>
              </a:graphicData>
            </a:graphic>
          </wp:inline>
        </w:drawing>
      </w:r>
    </w:p>
    <w:p w14:paraId="74E5144F" w14:textId="77777777" w:rsidR="006704FC" w:rsidRPr="0037086D" w:rsidRDefault="00D91995" w:rsidP="006704FC">
      <w:r w:rsidRPr="0037086D">
        <w:rPr>
          <w:rFonts w:hint="eastAsia"/>
          <w:bCs/>
        </w:rPr>
        <w:t>功能描述：</w:t>
      </w:r>
      <w:r w:rsidRPr="0037086D">
        <w:rPr>
          <w:rFonts w:hint="eastAsia"/>
        </w:rPr>
        <w:t>记录工厂的加工工序信息，即生产产成品的各个加工环节。</w:t>
      </w:r>
    </w:p>
    <w:p w14:paraId="134912D0" w14:textId="77777777" w:rsidR="006704FC" w:rsidRPr="0037086D" w:rsidRDefault="00D91995" w:rsidP="006704FC">
      <w:r w:rsidRPr="0037086D">
        <w:rPr>
          <w:rFonts w:hint="eastAsia"/>
        </w:rPr>
        <w:t>操作说明：</w:t>
      </w:r>
    </w:p>
    <w:p w14:paraId="75636FA1" w14:textId="77777777" w:rsidR="0057410D" w:rsidRDefault="00D91995" w:rsidP="006704FC">
      <w:r>
        <w:rPr>
          <w:rFonts w:hint="eastAsia"/>
        </w:rPr>
        <w:t>【</w:t>
      </w:r>
      <w:r w:rsidRPr="0037086D">
        <w:rPr>
          <w:rFonts w:hint="eastAsia"/>
        </w:rPr>
        <w:t>新增</w:t>
      </w:r>
      <w:r>
        <w:rPr>
          <w:rFonts w:hint="eastAsia"/>
        </w:rPr>
        <w:t>】：</w:t>
      </w:r>
    </w:p>
    <w:p w14:paraId="02BE6AEE" w14:textId="77777777" w:rsidR="006704FC" w:rsidRPr="0037086D" w:rsidRDefault="00D91995" w:rsidP="0057410D">
      <w:pPr>
        <w:pStyle w:val="11"/>
      </w:pPr>
      <w:r w:rsidRPr="0037086D">
        <w:rPr>
          <w:rFonts w:hint="eastAsia"/>
        </w:rPr>
        <w:t>空白新增：空白新增一条工序档案。如果光标定位的工序编号末位为数字，那么新增时，工序编号的最末位会自动累计加</w:t>
      </w:r>
      <w:r w:rsidRPr="0037086D">
        <w:t>1</w:t>
      </w:r>
      <w:r w:rsidRPr="0037086D">
        <w:rPr>
          <w:rFonts w:hint="eastAsia"/>
        </w:rPr>
        <w:t>。</w:t>
      </w:r>
    </w:p>
    <w:p w14:paraId="5E18CE41" w14:textId="77777777" w:rsidR="006704FC" w:rsidRPr="0037086D" w:rsidRDefault="00D91995" w:rsidP="0057410D">
      <w:pPr>
        <w:pStyle w:val="11"/>
      </w:pPr>
      <w:r w:rsidRPr="0037086D">
        <w:rPr>
          <w:rFonts w:hint="eastAsia"/>
        </w:rPr>
        <w:t>复制新增：新增一条工序档案时，将光标定位的工序档案中的基本信息全部复制到新增的这条工序档案中。如果光标定位的工序编号末位为数字，那么新增时，工序编号的最末位会自动累计加</w:t>
      </w:r>
      <w:r w:rsidRPr="0037086D">
        <w:t>1</w:t>
      </w:r>
      <w:r w:rsidRPr="0037086D">
        <w:rPr>
          <w:rFonts w:hint="eastAsia"/>
        </w:rPr>
        <w:t>。</w:t>
      </w:r>
    </w:p>
    <w:p w14:paraId="78AD6A61"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档案的基本信息。</w:t>
      </w:r>
    </w:p>
    <w:p w14:paraId="2FD7091E" w14:textId="77777777"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序档案下添加它的子节点工序档案。可针对父节点和未使用的子节点操作。</w:t>
      </w:r>
    </w:p>
    <w:p w14:paraId="6785A3BB"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序档案或某一类工序档案的最子级的工序档案信息列表。</w:t>
      </w:r>
    </w:p>
    <w:p w14:paraId="0CE722FD" w14:textId="77777777"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14:paraId="1A360686" w14:textId="77777777"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档案停用，使其在系统中暂时无法应用，减少累赘信息。</w:t>
      </w:r>
    </w:p>
    <w:p w14:paraId="25A50884" w14:textId="77777777" w:rsidR="006704FC" w:rsidRPr="0037086D" w:rsidRDefault="00D91995" w:rsidP="0057410D">
      <w:pPr>
        <w:pStyle w:val="11"/>
      </w:pPr>
      <w:r w:rsidRPr="0037086D">
        <w:rPr>
          <w:rFonts w:hint="eastAsia"/>
        </w:rPr>
        <w:t>启用：针对已经停用的工序档案，点击该按钮将其取消停用，恢复启用。</w:t>
      </w:r>
    </w:p>
    <w:p w14:paraId="47446E85" w14:textId="77777777" w:rsidR="006704FC" w:rsidRPr="0037086D" w:rsidRDefault="00D91995" w:rsidP="0057410D">
      <w:pPr>
        <w:pStyle w:val="11"/>
      </w:pPr>
      <w:r w:rsidRPr="0037086D">
        <w:rPr>
          <w:rFonts w:hint="eastAsia"/>
        </w:rPr>
        <w:t>显示停用资料：为提升系统运行效率，减少累赘信息，系统默认不显示已经停用的工序档案。若需查看停用的工序档案可点击该按钮。</w:t>
      </w:r>
    </w:p>
    <w:p w14:paraId="2750B17F" w14:textId="77777777" w:rsidR="0057410D" w:rsidRDefault="00D91995" w:rsidP="006704FC">
      <w:r>
        <w:rPr>
          <w:rFonts w:hint="eastAsia"/>
        </w:rPr>
        <w:t>【</w:t>
      </w:r>
      <w:r w:rsidRPr="0037086D">
        <w:rPr>
          <w:rFonts w:hint="eastAsia"/>
        </w:rPr>
        <w:t>删除</w:t>
      </w:r>
      <w:r w:rsidRPr="0057410D">
        <w:rPr>
          <w:rFonts w:hint="eastAsia"/>
        </w:rPr>
        <w:t>▼</w:t>
      </w:r>
      <w:r>
        <w:rPr>
          <w:rFonts w:hint="eastAsia"/>
        </w:rPr>
        <w:t>】：</w:t>
      </w:r>
    </w:p>
    <w:p w14:paraId="5DB60C0F" w14:textId="77777777" w:rsidR="006704FC" w:rsidRPr="0037086D" w:rsidRDefault="00D91995" w:rsidP="0057410D">
      <w:pPr>
        <w:pStyle w:val="11"/>
      </w:pPr>
      <w:r w:rsidRPr="0037086D">
        <w:rPr>
          <w:rFonts w:hint="eastAsia"/>
        </w:rPr>
        <w:t>删除：单个删除未被使用，且不需使用的工序档案。</w:t>
      </w:r>
    </w:p>
    <w:p w14:paraId="2BF97AC2" w14:textId="77777777" w:rsidR="006704FC" w:rsidRDefault="00D91995" w:rsidP="0057410D">
      <w:pPr>
        <w:pStyle w:val="11"/>
      </w:pPr>
      <w:r w:rsidRPr="0037086D">
        <w:t>--</w:t>
      </w:r>
      <w:r w:rsidRPr="0037086D">
        <w:rPr>
          <w:rFonts w:hint="eastAsia"/>
        </w:rPr>
        <w:t>删除全部停用：可批量删除当前查询条件内，并且当前操作员权限范围内的所有已经停用的工序档案。</w:t>
      </w:r>
    </w:p>
    <w:p w14:paraId="1CE7401E" w14:textId="77777777" w:rsidR="0057410D" w:rsidRPr="0037086D" w:rsidRDefault="00D91995" w:rsidP="0057410D">
      <w:pPr>
        <w:pStyle w:val="11"/>
      </w:pPr>
      <w:r>
        <w:rPr>
          <w:rFonts w:hint="eastAsia"/>
        </w:rPr>
        <w:t>无论哪种操作均为</w:t>
      </w:r>
      <w:r w:rsidRPr="0037086D">
        <w:t xml:space="preserve"> </w:t>
      </w:r>
      <w:r w:rsidRPr="0037086D">
        <w:rPr>
          <w:rFonts w:hint="eastAsia"/>
        </w:rPr>
        <w:t>“物理删除”，不可恢复，请谨慎操作！</w:t>
      </w:r>
    </w:p>
    <w:p w14:paraId="6E9377FE" w14:textId="77777777" w:rsidR="0057410D" w:rsidRDefault="00D91995" w:rsidP="0057410D">
      <w:r>
        <w:rPr>
          <w:rFonts w:hint="eastAsia"/>
        </w:rPr>
        <w:t>【其他】：</w:t>
      </w:r>
    </w:p>
    <w:p w14:paraId="2A6F34D9" w14:textId="77777777" w:rsidR="006704FC" w:rsidRPr="0037086D" w:rsidRDefault="00D91995" w:rsidP="0057410D">
      <w:pPr>
        <w:pStyle w:val="11"/>
      </w:pPr>
      <w:r w:rsidRPr="0037086D">
        <w:rPr>
          <w:rFonts w:hint="eastAsia"/>
        </w:rPr>
        <w:t>打印：支持打印工序档案。</w:t>
      </w:r>
    </w:p>
    <w:p w14:paraId="074B4021" w14:textId="77777777" w:rsidR="006704FC" w:rsidRPr="0037086D" w:rsidRDefault="00D91995" w:rsidP="0057410D">
      <w:pPr>
        <w:pStyle w:val="11"/>
      </w:pPr>
      <w:r w:rsidRPr="0037086D">
        <w:rPr>
          <w:rFonts w:hint="eastAsia"/>
        </w:rPr>
        <w:t>搜索：可通过工序档案相关基本信息检索工序档案。</w:t>
      </w:r>
    </w:p>
    <w:p w14:paraId="6CE7D68D" w14:textId="77777777" w:rsidR="006704FC" w:rsidRPr="0037086D" w:rsidRDefault="00D91995" w:rsidP="0057410D">
      <w:pPr>
        <w:pStyle w:val="11"/>
      </w:pPr>
      <w:r w:rsidRPr="0037086D">
        <w:rPr>
          <w:rFonts w:hint="eastAsia"/>
        </w:rPr>
        <w:t>上一层：针对有多层级节点的工序档案，可转到所选工序档案的父类所在的层级。</w:t>
      </w:r>
    </w:p>
    <w:p w14:paraId="151ED1A4" w14:textId="77777777" w:rsidR="006704FC" w:rsidRPr="0037086D" w:rsidRDefault="00D91995" w:rsidP="0057410D">
      <w:pPr>
        <w:pStyle w:val="11"/>
      </w:pPr>
      <w:r w:rsidRPr="0037086D">
        <w:rPr>
          <w:rFonts w:hint="eastAsia"/>
        </w:rPr>
        <w:t>下一层：针对有多层级节点的工序档案，可转到所选工序档案的子类所在的层级。</w:t>
      </w:r>
    </w:p>
    <w:p w14:paraId="5A5D4224" w14:textId="77777777" w:rsidR="006704FC" w:rsidRPr="0037086D" w:rsidRDefault="00D91995" w:rsidP="0057410D">
      <w:pPr>
        <w:pStyle w:val="11"/>
      </w:pPr>
      <w:r w:rsidRPr="0037086D">
        <w:rPr>
          <w:rFonts w:hint="eastAsia"/>
        </w:rPr>
        <w:t>导入：支持通过</w:t>
      </w:r>
      <w:r w:rsidRPr="0037086D">
        <w:t>Excel</w:t>
      </w:r>
      <w:r w:rsidRPr="0037086D">
        <w:rPr>
          <w:rFonts w:hint="eastAsia"/>
        </w:rPr>
        <w:t>导入工序档案。</w:t>
      </w:r>
    </w:p>
    <w:p w14:paraId="46BF3672" w14:textId="77777777" w:rsidR="006704FC" w:rsidRPr="0037086D" w:rsidRDefault="00D91995" w:rsidP="0057410D">
      <w:pPr>
        <w:pStyle w:val="11"/>
      </w:pPr>
      <w:r w:rsidRPr="0037086D">
        <w:rPr>
          <w:rFonts w:hint="eastAsia"/>
        </w:rPr>
        <w:t>导出：支持将工序档案列表导出</w:t>
      </w:r>
      <w:r w:rsidRPr="0037086D">
        <w:t>Excel</w:t>
      </w:r>
      <w:r w:rsidRPr="0037086D">
        <w:rPr>
          <w:rFonts w:hint="eastAsia"/>
        </w:rPr>
        <w:t>。</w:t>
      </w:r>
    </w:p>
    <w:p w14:paraId="30988550"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663F15FE" w14:textId="77777777"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1D3B9980" w14:textId="77777777" w:rsidR="006704FC" w:rsidRPr="0037086D" w:rsidRDefault="00D91995" w:rsidP="0057410D">
      <w:pPr>
        <w:pStyle w:val="11"/>
      </w:pPr>
      <w:r w:rsidRPr="0037086D">
        <w:rPr>
          <w:rFonts w:hint="eastAsia"/>
        </w:rPr>
        <w:t>简名：支持录入工序简名，方便录单和报表查询等快速检索工序。</w:t>
      </w:r>
    </w:p>
    <w:p w14:paraId="127C9061" w14:textId="77777777" w:rsidR="006704FC" w:rsidRPr="0037086D" w:rsidRDefault="00D91995" w:rsidP="0057410D">
      <w:pPr>
        <w:pStyle w:val="11"/>
      </w:pPr>
      <w:r w:rsidRPr="0037086D">
        <w:rPr>
          <w:rFonts w:hint="eastAsia"/>
        </w:rPr>
        <w:t>拼音码：系统可根据“名称”自动生成，也可以手动修改。</w:t>
      </w:r>
    </w:p>
    <w:p w14:paraId="4FBB9AA6" w14:textId="77777777" w:rsidR="006704FC" w:rsidRPr="0037086D" w:rsidRDefault="00D91995" w:rsidP="0057410D">
      <w:pPr>
        <w:pStyle w:val="11"/>
      </w:pPr>
      <w:r w:rsidRPr="0037086D">
        <w:rPr>
          <w:rFonts w:hint="eastAsia"/>
        </w:rPr>
        <w:lastRenderedPageBreak/>
        <w:t>工作组名称：记录加工当前工序的默认工作组。</w:t>
      </w:r>
    </w:p>
    <w:p w14:paraId="6B28C218" w14:textId="77777777" w:rsidR="006704FC" w:rsidRPr="0037086D" w:rsidRDefault="00D91995" w:rsidP="0057410D">
      <w:pPr>
        <w:pStyle w:val="11"/>
      </w:pPr>
      <w:r w:rsidRPr="0037086D">
        <w:rPr>
          <w:rFonts w:hint="eastAsia"/>
        </w:rPr>
        <w:t>车间名称：记录加工当前工序的默认生产车间。</w:t>
      </w:r>
    </w:p>
    <w:p w14:paraId="15AB1339" w14:textId="77777777" w:rsidR="006704FC" w:rsidRPr="0037086D" w:rsidRDefault="00D91995" w:rsidP="0057410D">
      <w:pPr>
        <w:pStyle w:val="11"/>
      </w:pPr>
      <w:r w:rsidRPr="0037086D">
        <w:rPr>
          <w:rFonts w:hint="eastAsia"/>
        </w:rPr>
        <w:t>准备工时、标准工时：记录当前工序的默认加工前准备时间，工序标准工时。</w:t>
      </w:r>
    </w:p>
    <w:p w14:paraId="5F0D38F6" w14:textId="77777777" w:rsidR="006704FC" w:rsidRPr="0037086D" w:rsidRDefault="00D91995" w:rsidP="0057410D">
      <w:pPr>
        <w:pStyle w:val="11"/>
      </w:pPr>
      <w:r w:rsidRPr="0037086D">
        <w:rPr>
          <w:rFonts w:hint="eastAsia"/>
        </w:rPr>
        <w:t>计价方式：选择当前工序的默认计价方式（计时、计件）</w:t>
      </w:r>
    </w:p>
    <w:p w14:paraId="194F2B9B" w14:textId="77777777" w:rsidR="006704FC" w:rsidRPr="0037086D" w:rsidRDefault="00D91995" w:rsidP="0057410D">
      <w:pPr>
        <w:pStyle w:val="11"/>
      </w:pPr>
      <w:r w:rsidRPr="0037086D">
        <w:rPr>
          <w:rFonts w:hint="eastAsia"/>
        </w:rPr>
        <w:t>单位工时工资：记录工序计价方式为计时时的默认单位工时工资。</w:t>
      </w:r>
    </w:p>
    <w:p w14:paraId="0D48A4EA" w14:textId="77777777" w:rsidR="006704FC" w:rsidRPr="0037086D" w:rsidRDefault="00D91995" w:rsidP="0057410D">
      <w:pPr>
        <w:pStyle w:val="11"/>
      </w:pPr>
      <w:r w:rsidRPr="0037086D">
        <w:rPr>
          <w:rFonts w:hint="eastAsia"/>
        </w:rPr>
        <w:t>基本单位工资：记录工序计价方式为计件时的默认基本单位数量工资。</w:t>
      </w:r>
    </w:p>
    <w:p w14:paraId="36EB630D" w14:textId="77777777" w:rsidR="006704FC" w:rsidRPr="0037086D" w:rsidRDefault="00D91995" w:rsidP="0057410D">
      <w:pPr>
        <w:pStyle w:val="11"/>
      </w:pPr>
      <w:r w:rsidRPr="0037086D">
        <w:rPr>
          <w:rFonts w:hint="eastAsia"/>
        </w:rPr>
        <w:t>设备名称：记录加工当前工序的默认设备。</w:t>
      </w:r>
    </w:p>
    <w:p w14:paraId="7F43AC7B" w14:textId="77777777"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623CE4D1" w14:textId="77777777" w:rsidR="006704FC" w:rsidRPr="0037086D" w:rsidRDefault="00D91995" w:rsidP="0057410D">
      <w:pPr>
        <w:pStyle w:val="4"/>
        <w:rPr>
          <w:b/>
        </w:rPr>
      </w:pPr>
      <w:bookmarkStart w:id="374" w:name="_Toc187929737"/>
      <w:r w:rsidRPr="0037086D">
        <w:rPr>
          <w:rFonts w:hint="eastAsia"/>
        </w:rPr>
        <w:t>工序流程设置</w:t>
      </w:r>
      <w:bookmarkEnd w:id="374"/>
    </w:p>
    <w:p w14:paraId="552302C3" w14:textId="77777777" w:rsidR="006704FC" w:rsidRPr="0037086D" w:rsidRDefault="00F85C6F" w:rsidP="006704FC">
      <w:r>
        <w:rPr>
          <w:noProof/>
        </w:rPr>
        <w:drawing>
          <wp:inline distT="0" distB="0" distL="0" distR="0" wp14:anchorId="0ED5FEFE" wp14:editId="42A40507">
            <wp:extent cx="3588371" cy="180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3588371" cy="1800000"/>
                    </a:xfrm>
                    <a:prstGeom prst="rect">
                      <a:avLst/>
                    </a:prstGeom>
                  </pic:spPr>
                </pic:pic>
              </a:graphicData>
            </a:graphic>
          </wp:inline>
        </w:drawing>
      </w:r>
    </w:p>
    <w:p w14:paraId="3B2DCEB4" w14:textId="77777777" w:rsidR="006704FC" w:rsidRPr="0037086D" w:rsidRDefault="00D91995" w:rsidP="006704FC">
      <w:r w:rsidRPr="0037086D">
        <w:rPr>
          <w:rFonts w:hint="eastAsia"/>
          <w:bCs/>
        </w:rPr>
        <w:t>功能描述：</w:t>
      </w:r>
      <w:r w:rsidRPr="0037086D">
        <w:rPr>
          <w:rFonts w:hint="eastAsia"/>
        </w:rPr>
        <w:t>记录产成品在生产加工过程中各个工序的先后流转顺序。</w:t>
      </w:r>
    </w:p>
    <w:p w14:paraId="675F9D64" w14:textId="77777777" w:rsidR="006704FC" w:rsidRPr="0037086D" w:rsidRDefault="00D91995" w:rsidP="006704FC">
      <w:r w:rsidRPr="0037086D">
        <w:rPr>
          <w:rFonts w:hint="eastAsia"/>
        </w:rPr>
        <w:t>操作说明：</w:t>
      </w:r>
    </w:p>
    <w:p w14:paraId="5A25E28A" w14:textId="77777777" w:rsidR="0057410D" w:rsidRDefault="00D91995" w:rsidP="006704FC">
      <w:r>
        <w:rPr>
          <w:rFonts w:hint="eastAsia"/>
        </w:rPr>
        <w:t>【</w:t>
      </w:r>
      <w:r w:rsidRPr="0037086D">
        <w:rPr>
          <w:rFonts w:hint="eastAsia"/>
        </w:rPr>
        <w:t>新增</w:t>
      </w:r>
      <w:r>
        <w:rPr>
          <w:rFonts w:hint="eastAsia"/>
        </w:rPr>
        <w:t>】：</w:t>
      </w:r>
    </w:p>
    <w:p w14:paraId="7A70A078" w14:textId="77777777" w:rsidR="006704FC" w:rsidRPr="0037086D" w:rsidRDefault="00D91995" w:rsidP="0057410D">
      <w:pPr>
        <w:pStyle w:val="11"/>
      </w:pPr>
      <w:r w:rsidRPr="0037086D">
        <w:rPr>
          <w:rFonts w:hint="eastAsia"/>
        </w:rPr>
        <w:t>空白新增：空白新增一条工序流程设置信息。如果光标定位的工序编号末位为数字，那么新增时，工序流程设置编号的最末位会自动累计加</w:t>
      </w:r>
      <w:r w:rsidRPr="0037086D">
        <w:t>1</w:t>
      </w:r>
      <w:r w:rsidRPr="0037086D">
        <w:rPr>
          <w:rFonts w:hint="eastAsia"/>
        </w:rPr>
        <w:t>。</w:t>
      </w:r>
    </w:p>
    <w:p w14:paraId="4DC921B7" w14:textId="77777777" w:rsidR="006704FC" w:rsidRPr="0037086D" w:rsidRDefault="00D91995" w:rsidP="0057410D">
      <w:pPr>
        <w:pStyle w:val="11"/>
      </w:pPr>
      <w:r w:rsidRPr="0037086D">
        <w:rPr>
          <w:rFonts w:hint="eastAsia"/>
        </w:rPr>
        <w:t>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w:t>
      </w:r>
      <w:r w:rsidRPr="0037086D">
        <w:t>1</w:t>
      </w:r>
      <w:r w:rsidRPr="0037086D">
        <w:rPr>
          <w:rFonts w:hint="eastAsia"/>
        </w:rPr>
        <w:t>。</w:t>
      </w:r>
    </w:p>
    <w:p w14:paraId="381F48B7"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流程的基本信息。</w:t>
      </w:r>
    </w:p>
    <w:p w14:paraId="23356927" w14:textId="77777777"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14:paraId="530FBA62" w14:textId="77777777"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流程停用，使其在系统中暂时无法应用，减少累赘信息。</w:t>
      </w:r>
    </w:p>
    <w:p w14:paraId="1D6E2ACE" w14:textId="77777777" w:rsidR="006704FC" w:rsidRPr="0037086D" w:rsidRDefault="00D91995" w:rsidP="0057410D">
      <w:pPr>
        <w:pStyle w:val="11"/>
      </w:pPr>
      <w:r w:rsidRPr="0037086D">
        <w:rPr>
          <w:rFonts w:hint="eastAsia"/>
        </w:rPr>
        <w:t>启用：针对已经停用的工序流程，点击该按钮将其取消停用，恢复启用。</w:t>
      </w:r>
    </w:p>
    <w:p w14:paraId="266CD536" w14:textId="77777777" w:rsidR="006704FC" w:rsidRPr="0037086D" w:rsidRDefault="00D91995" w:rsidP="0057410D">
      <w:pPr>
        <w:pStyle w:val="11"/>
      </w:pPr>
      <w:r w:rsidRPr="0037086D">
        <w:rPr>
          <w:rFonts w:hint="eastAsia"/>
        </w:rPr>
        <w:t>显示停用资料：为提升系统运行效率，减少累赘信息，系统默认不显示已经停用的工序流程。若需查看停用的工序流程可点击该按钮。</w:t>
      </w:r>
    </w:p>
    <w:p w14:paraId="383C512F" w14:textId="77777777" w:rsidR="0057410D" w:rsidRDefault="00D91995" w:rsidP="006704FC">
      <w:r>
        <w:rPr>
          <w:rFonts w:hint="eastAsia"/>
        </w:rPr>
        <w:t>【</w:t>
      </w:r>
      <w:r w:rsidRPr="0037086D">
        <w:rPr>
          <w:rFonts w:hint="eastAsia"/>
        </w:rPr>
        <w:t>删除</w:t>
      </w:r>
      <w:r w:rsidRPr="0057410D">
        <w:rPr>
          <w:rFonts w:hint="eastAsia"/>
        </w:rPr>
        <w:t>▼</w:t>
      </w:r>
      <w:r>
        <w:rPr>
          <w:rFonts w:hint="eastAsia"/>
        </w:rPr>
        <w:t>】：</w:t>
      </w:r>
    </w:p>
    <w:p w14:paraId="7D03465F" w14:textId="77777777" w:rsidR="006704FC" w:rsidRPr="0037086D" w:rsidRDefault="00D91995" w:rsidP="0057410D">
      <w:pPr>
        <w:pStyle w:val="11"/>
      </w:pPr>
      <w:r w:rsidRPr="0037086D">
        <w:rPr>
          <w:rFonts w:hint="eastAsia"/>
        </w:rPr>
        <w:t>批量删除：批量删除未被使用，且不需使用的工序流程。此操作为“物理删除”，不可恢复，请谨慎操作！</w:t>
      </w:r>
    </w:p>
    <w:p w14:paraId="01AFA39A" w14:textId="77777777" w:rsidR="006704FC" w:rsidRPr="0037086D" w:rsidRDefault="00D91995" w:rsidP="0057410D">
      <w:pPr>
        <w:pStyle w:val="11"/>
      </w:pPr>
      <w:r w:rsidRPr="0037086D">
        <w:rPr>
          <w:rFonts w:hint="eastAsia"/>
        </w:rPr>
        <w:t>删除全部停用：可批量删除当前查询条件内，并且当前操作员权限范围内的所有已经停用的工序流程。此操作为“物理删除”，不可恢复，请谨慎操作！</w:t>
      </w:r>
    </w:p>
    <w:p w14:paraId="4A23EC70" w14:textId="77777777" w:rsidR="0057410D" w:rsidRDefault="00D91995" w:rsidP="006704FC">
      <w:r>
        <w:rPr>
          <w:rFonts w:hint="eastAsia"/>
        </w:rPr>
        <w:t>【</w:t>
      </w:r>
      <w:r w:rsidRPr="0037086D">
        <w:rPr>
          <w:rFonts w:hint="eastAsia"/>
        </w:rPr>
        <w:t>批量审核</w:t>
      </w:r>
      <w:r>
        <w:rPr>
          <w:rFonts w:hint="eastAsia"/>
        </w:rPr>
        <w:t>】：</w:t>
      </w:r>
    </w:p>
    <w:p w14:paraId="5F3265F2" w14:textId="77777777" w:rsidR="006704FC" w:rsidRPr="0037086D" w:rsidRDefault="00D91995" w:rsidP="0057410D">
      <w:pPr>
        <w:pStyle w:val="11"/>
      </w:pPr>
      <w:r w:rsidRPr="0037086D">
        <w:rPr>
          <w:rFonts w:hint="eastAsia"/>
        </w:rPr>
        <w:t>批量审核：针对选中未审核工序流程信息，可进行批量审核操作。已审核信息不允许审核。</w:t>
      </w:r>
    </w:p>
    <w:p w14:paraId="2B7DDCEB" w14:textId="77777777" w:rsidR="006704FC" w:rsidRPr="0037086D" w:rsidRDefault="00D91995" w:rsidP="0057410D">
      <w:pPr>
        <w:pStyle w:val="11"/>
      </w:pPr>
      <w:r w:rsidRPr="0037086D">
        <w:rPr>
          <w:rFonts w:hint="eastAsia"/>
        </w:rPr>
        <w:t>批量反审核：针对选中已审核工序流程信息，可进行批量反审核操作。未审核信息不允许反审核。</w:t>
      </w:r>
    </w:p>
    <w:p w14:paraId="1690DB58" w14:textId="77777777" w:rsidR="0057410D" w:rsidRDefault="00D91995" w:rsidP="006704FC">
      <w:r>
        <w:rPr>
          <w:rFonts w:hint="eastAsia"/>
        </w:rPr>
        <w:t>【其他】：</w:t>
      </w:r>
    </w:p>
    <w:p w14:paraId="4E3B8CBE" w14:textId="77777777" w:rsidR="006704FC" w:rsidRPr="0037086D" w:rsidRDefault="00D91995" w:rsidP="0057410D">
      <w:pPr>
        <w:pStyle w:val="11"/>
      </w:pPr>
      <w:r w:rsidRPr="0037086D">
        <w:rPr>
          <w:rFonts w:hint="eastAsia"/>
        </w:rPr>
        <w:lastRenderedPageBreak/>
        <w:t>打印：支持打印工序流程。</w:t>
      </w:r>
    </w:p>
    <w:p w14:paraId="5D9343B1" w14:textId="77777777" w:rsidR="006704FC" w:rsidRPr="0037086D" w:rsidRDefault="00D91995" w:rsidP="0057410D">
      <w:pPr>
        <w:pStyle w:val="11"/>
      </w:pPr>
      <w:r w:rsidRPr="0037086D">
        <w:rPr>
          <w:rFonts w:hint="eastAsia"/>
        </w:rPr>
        <w:t>搜索：可通过工序档案相关基本信息检索工序流程。</w:t>
      </w:r>
    </w:p>
    <w:p w14:paraId="7598C200" w14:textId="77777777" w:rsidR="006704FC" w:rsidRPr="0037086D" w:rsidRDefault="00D91995" w:rsidP="0057410D">
      <w:pPr>
        <w:pStyle w:val="11"/>
      </w:pPr>
      <w:r w:rsidRPr="0037086D">
        <w:rPr>
          <w:rFonts w:hint="eastAsia"/>
        </w:rPr>
        <w:t>导入：支持通过</w:t>
      </w:r>
      <w:r w:rsidRPr="0037086D">
        <w:t>Excel</w:t>
      </w:r>
      <w:r w:rsidRPr="0037086D">
        <w:rPr>
          <w:rFonts w:hint="eastAsia"/>
        </w:rPr>
        <w:t>导入工序流程。</w:t>
      </w:r>
    </w:p>
    <w:p w14:paraId="00577F00" w14:textId="77777777" w:rsidR="006704FC" w:rsidRPr="0037086D" w:rsidRDefault="00D91995" w:rsidP="0057410D">
      <w:pPr>
        <w:pStyle w:val="11"/>
      </w:pPr>
      <w:r w:rsidRPr="0037086D">
        <w:rPr>
          <w:rFonts w:hint="eastAsia"/>
        </w:rPr>
        <w:t>导出：支持将工序工序流程列表导出</w:t>
      </w:r>
      <w:r w:rsidRPr="0037086D">
        <w:t>Excel</w:t>
      </w:r>
      <w:r w:rsidRPr="0037086D">
        <w:rPr>
          <w:rFonts w:hint="eastAsia"/>
        </w:rPr>
        <w:t>。</w:t>
      </w:r>
    </w:p>
    <w:p w14:paraId="37AFE65D"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72253C93" w14:textId="77777777"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1991C3DF" w14:textId="77777777" w:rsidR="006704FC" w:rsidRPr="0037086D" w:rsidRDefault="00D91995" w:rsidP="0057410D">
      <w:pPr>
        <w:pStyle w:val="11"/>
      </w:pPr>
      <w:r w:rsidRPr="0037086D">
        <w:rPr>
          <w:rFonts w:hint="eastAsia"/>
        </w:rPr>
        <w:t>产成品编号、名称：记录当前工序流程关联产成品，可以多选。</w:t>
      </w:r>
    </w:p>
    <w:p w14:paraId="08140E38" w14:textId="77777777" w:rsidR="006704FC" w:rsidRPr="0037086D" w:rsidRDefault="00D91995" w:rsidP="0057410D">
      <w:pPr>
        <w:pStyle w:val="11"/>
      </w:pPr>
      <w:r w:rsidRPr="0037086D">
        <w:rPr>
          <w:rFonts w:hint="eastAsia"/>
        </w:rPr>
        <w:t>启用严格工序流程管理：显示工序流程管理方式（严格、非严格）</w:t>
      </w:r>
    </w:p>
    <w:p w14:paraId="04722369" w14:textId="77777777" w:rsidR="006704FC" w:rsidRPr="0037086D" w:rsidRDefault="00D91995" w:rsidP="0057410D">
      <w:pPr>
        <w:pStyle w:val="11"/>
      </w:pPr>
      <w:r w:rsidRPr="0037086D">
        <w:rPr>
          <w:rFonts w:hint="eastAsia"/>
        </w:rPr>
        <w:t>摘要、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9C514F0" w14:textId="77777777" w:rsidR="006704FC" w:rsidRPr="0037086D" w:rsidRDefault="00D91995" w:rsidP="0057410D">
      <w:pPr>
        <w:pStyle w:val="11"/>
      </w:pPr>
      <w:r w:rsidRPr="0037086D">
        <w:rPr>
          <w:rFonts w:hint="eastAsia"/>
        </w:rPr>
        <w:t>加工工序：录入产成品生产加工需要的加工工序，关联工序档案。</w:t>
      </w:r>
    </w:p>
    <w:p w14:paraId="08C111F5" w14:textId="77777777" w:rsidR="006704FC" w:rsidRPr="0037086D" w:rsidRDefault="00D91995" w:rsidP="0057410D">
      <w:pPr>
        <w:pStyle w:val="11"/>
      </w:pPr>
      <w:r w:rsidRPr="0037086D">
        <w:rPr>
          <w:rFonts w:hint="eastAsia"/>
        </w:rPr>
        <w:t>下一道工序：录入加工工序加工完成后移交流转的下一道工序，关联工序档案。</w:t>
      </w:r>
    </w:p>
    <w:p w14:paraId="71DAA484" w14:textId="77777777" w:rsidR="006704FC" w:rsidRPr="0037086D" w:rsidRDefault="00D91995" w:rsidP="0057410D">
      <w:pPr>
        <w:pStyle w:val="11"/>
      </w:pPr>
      <w:r w:rsidRPr="0037086D">
        <w:rPr>
          <w:rFonts w:hint="eastAsia"/>
        </w:rPr>
        <w:t>工作组名称、车间名称、准备工时、标准工时、计价方式、单位工时工资、基本单位工资、设备名称：工序流程设置记录维护产成品加工工序相关数据。</w:t>
      </w:r>
    </w:p>
    <w:p w14:paraId="6BE644DA" w14:textId="77777777" w:rsidR="006704FC" w:rsidRPr="0037086D" w:rsidRDefault="00D91995" w:rsidP="0057410D">
      <w:pPr>
        <w:pStyle w:val="11"/>
      </w:pPr>
      <w:r w:rsidRPr="0037086D">
        <w:rPr>
          <w:rFonts w:hint="eastAsia"/>
        </w:rPr>
        <w:t>允许超额移交：设置加工工序在交接单中累计转出数量是否允许超过接收数量，不勾选时，工序接收数量≤（移交数量</w:t>
      </w:r>
      <w:r w:rsidRPr="0037086D">
        <w:t>+</w:t>
      </w:r>
      <w:r w:rsidRPr="0037086D">
        <w:rPr>
          <w:rFonts w:hint="eastAsia"/>
        </w:rPr>
        <w:t>工废</w:t>
      </w:r>
      <w:r w:rsidRPr="0037086D">
        <w:t>+</w:t>
      </w:r>
      <w:r w:rsidRPr="0037086D">
        <w:rPr>
          <w:rFonts w:hint="eastAsia"/>
        </w:rPr>
        <w:t>料废）</w:t>
      </w:r>
    </w:p>
    <w:p w14:paraId="7BEC446C" w14:textId="77777777" w:rsidR="006704FC" w:rsidRPr="0037086D" w:rsidRDefault="00D91995" w:rsidP="0057410D">
      <w:pPr>
        <w:pStyle w:val="11"/>
      </w:pPr>
      <w:r w:rsidRPr="0037086D">
        <w:rPr>
          <w:rFonts w:hint="eastAsia"/>
        </w:rPr>
        <w:t>负责人：产成品每道加工工序负责人，关联职员档案。</w:t>
      </w:r>
    </w:p>
    <w:p w14:paraId="3209CC5C" w14:textId="77777777" w:rsidR="006704FC" w:rsidRPr="0037086D" w:rsidRDefault="00D91995" w:rsidP="0057410D">
      <w:pPr>
        <w:pStyle w:val="11"/>
      </w:pPr>
      <w:r w:rsidRPr="0037086D">
        <w:rPr>
          <w:rFonts w:hint="eastAsia"/>
        </w:rPr>
        <w:t>工序指导书附件：针对产成品每一道加工工序上传加工作业指导书附件。</w:t>
      </w:r>
    </w:p>
    <w:p w14:paraId="3CF1B944" w14:textId="77777777"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05D495C" w14:textId="77777777" w:rsidR="00F85C6F" w:rsidRPr="0037086D" w:rsidRDefault="00F85C6F" w:rsidP="00F85C6F">
      <w:pPr>
        <w:pStyle w:val="4"/>
        <w:rPr>
          <w:b/>
        </w:rPr>
      </w:pPr>
      <w:bookmarkStart w:id="375" w:name="_Toc187929738"/>
      <w:r w:rsidRPr="0037086D">
        <w:rPr>
          <w:rFonts w:hint="eastAsia"/>
        </w:rPr>
        <w:t>设备档案</w:t>
      </w:r>
      <w:bookmarkEnd w:id="375"/>
    </w:p>
    <w:p w14:paraId="35D4183A" w14:textId="77777777" w:rsidR="00F85C6F" w:rsidRPr="0037086D" w:rsidRDefault="00F85C6F" w:rsidP="00F85C6F">
      <w:r>
        <w:rPr>
          <w:noProof/>
        </w:rPr>
        <w:drawing>
          <wp:inline distT="0" distB="0" distL="0" distR="0" wp14:anchorId="2961C492" wp14:editId="26BEE584">
            <wp:extent cx="3588371" cy="180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3588371" cy="1800000"/>
                    </a:xfrm>
                    <a:prstGeom prst="rect">
                      <a:avLst/>
                    </a:prstGeom>
                  </pic:spPr>
                </pic:pic>
              </a:graphicData>
            </a:graphic>
          </wp:inline>
        </w:drawing>
      </w:r>
    </w:p>
    <w:p w14:paraId="24B23FB0" w14:textId="77777777" w:rsidR="00F85C6F" w:rsidRPr="0037086D" w:rsidRDefault="00F85C6F" w:rsidP="00F85C6F">
      <w:r w:rsidRPr="0037086D">
        <w:rPr>
          <w:rFonts w:hint="eastAsia"/>
          <w:bCs/>
        </w:rPr>
        <w:t>功能描述：</w:t>
      </w:r>
      <w:r w:rsidRPr="0037086D">
        <w:rPr>
          <w:rFonts w:hint="eastAsia"/>
        </w:rPr>
        <w:t>记录工厂生产设备信息，加工工序可选择使用设备。</w:t>
      </w:r>
    </w:p>
    <w:p w14:paraId="65421BE0" w14:textId="77777777" w:rsidR="00F85C6F" w:rsidRPr="0037086D" w:rsidRDefault="00F85C6F" w:rsidP="00F85C6F">
      <w:r w:rsidRPr="0037086D">
        <w:rPr>
          <w:rFonts w:hint="eastAsia"/>
        </w:rPr>
        <w:t>操作说明：</w:t>
      </w:r>
    </w:p>
    <w:p w14:paraId="34345185" w14:textId="77777777" w:rsidR="00F85C6F" w:rsidRPr="0037086D" w:rsidRDefault="00F85C6F" w:rsidP="00F85C6F">
      <w:r>
        <w:rPr>
          <w:rFonts w:hint="eastAsia"/>
        </w:rPr>
        <w:t>【</w:t>
      </w:r>
      <w:r w:rsidRPr="0037086D">
        <w:rPr>
          <w:rFonts w:hint="eastAsia"/>
        </w:rPr>
        <w:t>新增</w:t>
      </w:r>
      <w:r>
        <w:rPr>
          <w:rFonts w:hint="eastAsia"/>
        </w:rPr>
        <w:t>】</w:t>
      </w:r>
      <w:r w:rsidRPr="0037086D">
        <w:rPr>
          <w:rFonts w:hint="eastAsia"/>
        </w:rPr>
        <w:t>：</w:t>
      </w:r>
    </w:p>
    <w:p w14:paraId="5628196E" w14:textId="77777777" w:rsidR="00F85C6F" w:rsidRPr="0037086D" w:rsidRDefault="00F85C6F" w:rsidP="00F85C6F">
      <w:pPr>
        <w:pStyle w:val="11"/>
      </w:pPr>
      <w:r w:rsidRPr="0037086D">
        <w:rPr>
          <w:rFonts w:hint="eastAsia"/>
        </w:rPr>
        <w:t>空白新增：空白新增一条设备档案。如果光标定位的设备编号末位为数字，那么新增时，设备编号的最末位会自动累计加</w:t>
      </w:r>
      <w:r w:rsidRPr="0037086D">
        <w:t>1</w:t>
      </w:r>
      <w:r w:rsidRPr="0037086D">
        <w:rPr>
          <w:rFonts w:hint="eastAsia"/>
        </w:rPr>
        <w:t>。</w:t>
      </w:r>
    </w:p>
    <w:p w14:paraId="5B64810D" w14:textId="77777777" w:rsidR="00F85C6F" w:rsidRPr="0037086D" w:rsidRDefault="00F85C6F" w:rsidP="00F85C6F">
      <w:pPr>
        <w:pStyle w:val="11"/>
      </w:pPr>
      <w:r w:rsidRPr="0037086D">
        <w:rPr>
          <w:rFonts w:hint="eastAsia"/>
        </w:rPr>
        <w:t>复制新增：新增一条设备档案时，将光标定位的设备档案中的基本信息全部复制到新增的这条设备档案中。如果光标定位的设备编号末位为数字，那么新增时，设备编号的最末位会自动累计加</w:t>
      </w:r>
      <w:r w:rsidRPr="0037086D">
        <w:t>1</w:t>
      </w:r>
      <w:r w:rsidRPr="0037086D">
        <w:rPr>
          <w:rFonts w:hint="eastAsia"/>
        </w:rPr>
        <w:t>。</w:t>
      </w:r>
    </w:p>
    <w:p w14:paraId="39B7C5BC" w14:textId="77777777" w:rsidR="00F85C6F" w:rsidRPr="0037086D" w:rsidRDefault="00F85C6F" w:rsidP="00F85C6F">
      <w:r>
        <w:rPr>
          <w:rFonts w:hint="eastAsia"/>
        </w:rPr>
        <w:t>【</w:t>
      </w:r>
      <w:r w:rsidRPr="0037086D">
        <w:rPr>
          <w:rFonts w:hint="eastAsia"/>
        </w:rPr>
        <w:t>修改</w:t>
      </w:r>
      <w:r>
        <w:rPr>
          <w:rFonts w:hint="eastAsia"/>
        </w:rPr>
        <w:t>】</w:t>
      </w:r>
      <w:r w:rsidRPr="0037086D">
        <w:rPr>
          <w:rFonts w:hint="eastAsia"/>
        </w:rPr>
        <w:t>：修改选中的某一条设备档案的基本信息。</w:t>
      </w:r>
    </w:p>
    <w:p w14:paraId="5A299A5B" w14:textId="77777777" w:rsidR="00F85C6F" w:rsidRPr="0037086D" w:rsidRDefault="00F85C6F" w:rsidP="00F85C6F">
      <w:r>
        <w:rPr>
          <w:rFonts w:hint="eastAsia"/>
        </w:rPr>
        <w:t>【</w:t>
      </w:r>
      <w:r w:rsidRPr="0037086D">
        <w:rPr>
          <w:rFonts w:hint="eastAsia"/>
        </w:rPr>
        <w:t>新增下级</w:t>
      </w:r>
      <w:r>
        <w:rPr>
          <w:rFonts w:hint="eastAsia"/>
        </w:rPr>
        <w:t>】</w:t>
      </w:r>
      <w:r w:rsidRPr="0037086D">
        <w:rPr>
          <w:rFonts w:hint="eastAsia"/>
        </w:rPr>
        <w:t>：在所选中的某一条设备档案下添加它的子节点设备档案。可针对父节点和未使用的子节点操作。</w:t>
      </w:r>
    </w:p>
    <w:p w14:paraId="091385D4" w14:textId="77777777" w:rsidR="00F85C6F" w:rsidRPr="0037086D" w:rsidRDefault="00F85C6F" w:rsidP="00F85C6F">
      <w:r>
        <w:rPr>
          <w:rFonts w:hint="eastAsia"/>
        </w:rPr>
        <w:t>【</w:t>
      </w:r>
      <w:r w:rsidRPr="0037086D">
        <w:rPr>
          <w:rFonts w:hint="eastAsia"/>
        </w:rPr>
        <w:t>线性列表</w:t>
      </w:r>
      <w:r>
        <w:rPr>
          <w:rFonts w:hint="eastAsia"/>
        </w:rPr>
        <w:t>】</w:t>
      </w:r>
      <w:r w:rsidRPr="0037086D">
        <w:rPr>
          <w:rFonts w:hint="eastAsia"/>
        </w:rPr>
        <w:t>：显示所有设备档案或某一类设备档案的最子级的设备档案信息列表。</w:t>
      </w:r>
    </w:p>
    <w:p w14:paraId="4D01D7A7" w14:textId="77777777" w:rsidR="00F85C6F" w:rsidRDefault="00F85C6F" w:rsidP="00F85C6F">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14:paraId="5ABB0000" w14:textId="77777777" w:rsidR="00F85C6F" w:rsidRPr="0037086D" w:rsidRDefault="00F85C6F" w:rsidP="00F85C6F">
      <w:pPr>
        <w:pStyle w:val="11"/>
      </w:pPr>
      <w:r w:rsidRPr="0037086D">
        <w:rPr>
          <w:rFonts w:hint="eastAsia"/>
        </w:rPr>
        <w:t>停用将已经不需要使用的设备档案停用，使其在系统中暂时无法应用，减少累赘信息。</w:t>
      </w:r>
    </w:p>
    <w:p w14:paraId="52FBF423" w14:textId="77777777" w:rsidR="00F85C6F" w:rsidRPr="0037086D" w:rsidRDefault="00F85C6F" w:rsidP="00F85C6F">
      <w:pPr>
        <w:pStyle w:val="11"/>
      </w:pPr>
      <w:r w:rsidRPr="0037086D">
        <w:rPr>
          <w:rFonts w:hint="eastAsia"/>
        </w:rPr>
        <w:t>启用：针对已经停用的设备档案，点击该按钮将其取消停用，恢复启用。</w:t>
      </w:r>
    </w:p>
    <w:p w14:paraId="26D1D163" w14:textId="77777777" w:rsidR="00F85C6F" w:rsidRPr="0037086D" w:rsidRDefault="00F85C6F" w:rsidP="00F85C6F">
      <w:pPr>
        <w:pStyle w:val="11"/>
      </w:pPr>
      <w:r w:rsidRPr="0037086D">
        <w:rPr>
          <w:rFonts w:hint="eastAsia"/>
        </w:rPr>
        <w:lastRenderedPageBreak/>
        <w:t>显示停用资料：为提升系统运行效率，减少累赘信息，系统默认不显示已经停用的设备档案。若需查看停用的设备档案可点击该按钮。</w:t>
      </w:r>
    </w:p>
    <w:p w14:paraId="5A5A814E" w14:textId="77777777" w:rsidR="00F85C6F" w:rsidRDefault="00F85C6F" w:rsidP="00F85C6F">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14:paraId="5D1F6BF8" w14:textId="77777777" w:rsidR="00F85C6F" w:rsidRPr="0037086D" w:rsidRDefault="00F85C6F" w:rsidP="00F85C6F">
      <w:pPr>
        <w:pStyle w:val="11"/>
      </w:pPr>
      <w:r w:rsidRPr="0037086D">
        <w:rPr>
          <w:rFonts w:hint="eastAsia"/>
        </w:rPr>
        <w:t>删除</w:t>
      </w:r>
      <w:r>
        <w:rPr>
          <w:rFonts w:hint="eastAsia"/>
        </w:rPr>
        <w:t>：</w:t>
      </w:r>
      <w:r w:rsidRPr="0037086D">
        <w:rPr>
          <w:rFonts w:hint="eastAsia"/>
        </w:rPr>
        <w:t>删除未被使用，且不需使用的设备档案。</w:t>
      </w:r>
    </w:p>
    <w:p w14:paraId="197DF2BF" w14:textId="77777777" w:rsidR="00F85C6F" w:rsidRDefault="00F85C6F" w:rsidP="00F85C6F">
      <w:pPr>
        <w:pStyle w:val="11"/>
      </w:pPr>
      <w:r w:rsidRPr="0037086D">
        <w:rPr>
          <w:rFonts w:hint="eastAsia"/>
        </w:rPr>
        <w:t>删除全部停用：可批量删除当前查询条件内，并且当前操作员权限范围内的所有已经停用的设备档案。</w:t>
      </w:r>
    </w:p>
    <w:p w14:paraId="0FD64136" w14:textId="77777777" w:rsidR="00F85C6F" w:rsidRPr="0037086D" w:rsidRDefault="00F85C6F" w:rsidP="00F85C6F">
      <w:pPr>
        <w:pStyle w:val="11"/>
      </w:pPr>
      <w:r>
        <w:rPr>
          <w:rFonts w:hint="eastAsia"/>
        </w:rPr>
        <w:t>无论哪种操作均为</w:t>
      </w:r>
      <w:r w:rsidRPr="0037086D">
        <w:t xml:space="preserve"> </w:t>
      </w:r>
      <w:r w:rsidRPr="0037086D">
        <w:rPr>
          <w:rFonts w:hint="eastAsia"/>
        </w:rPr>
        <w:t>“物理删除”，不可恢复，请谨慎操作！</w:t>
      </w:r>
    </w:p>
    <w:p w14:paraId="29907475" w14:textId="77777777" w:rsidR="00F85C6F" w:rsidRDefault="00F85C6F" w:rsidP="00F85C6F">
      <w:r>
        <w:rPr>
          <w:rFonts w:hint="eastAsia"/>
        </w:rPr>
        <w:t>【其他】：</w:t>
      </w:r>
    </w:p>
    <w:p w14:paraId="25D07D0E" w14:textId="77777777" w:rsidR="00F85C6F" w:rsidRPr="0037086D" w:rsidRDefault="00F85C6F" w:rsidP="00F85C6F">
      <w:pPr>
        <w:pStyle w:val="11"/>
      </w:pPr>
      <w:r w:rsidRPr="0037086D">
        <w:rPr>
          <w:rFonts w:hint="eastAsia"/>
        </w:rPr>
        <w:t>打印：支持打印设备档案。</w:t>
      </w:r>
    </w:p>
    <w:p w14:paraId="4A5A3FAD" w14:textId="77777777" w:rsidR="00F85C6F" w:rsidRPr="0037086D" w:rsidRDefault="00F85C6F" w:rsidP="00F85C6F">
      <w:pPr>
        <w:pStyle w:val="11"/>
      </w:pPr>
      <w:r w:rsidRPr="0037086D">
        <w:rPr>
          <w:rFonts w:hint="eastAsia"/>
        </w:rPr>
        <w:t>搜索：可通过设备档案相关基本信息检索设备档案。</w:t>
      </w:r>
    </w:p>
    <w:p w14:paraId="0349B588" w14:textId="77777777" w:rsidR="00F85C6F" w:rsidRPr="0037086D" w:rsidRDefault="00F85C6F" w:rsidP="00F85C6F">
      <w:pPr>
        <w:pStyle w:val="11"/>
      </w:pPr>
      <w:r w:rsidRPr="0037086D">
        <w:rPr>
          <w:rFonts w:hint="eastAsia"/>
        </w:rPr>
        <w:t>上一层：针对有多层级节点的设备档案，可转到所选设备档案的父类所在的层级。</w:t>
      </w:r>
    </w:p>
    <w:p w14:paraId="3DC5C22D" w14:textId="77777777" w:rsidR="00F85C6F" w:rsidRPr="0037086D" w:rsidRDefault="00F85C6F" w:rsidP="00F85C6F">
      <w:pPr>
        <w:pStyle w:val="11"/>
      </w:pPr>
      <w:r w:rsidRPr="0037086D">
        <w:rPr>
          <w:rFonts w:hint="eastAsia"/>
        </w:rPr>
        <w:t>下一层：针对有多层级节点的设备档案，可转到所选设备档案的子类所在的层级。</w:t>
      </w:r>
    </w:p>
    <w:p w14:paraId="66B712C9" w14:textId="77777777" w:rsidR="00F85C6F" w:rsidRPr="0037086D" w:rsidRDefault="00F85C6F" w:rsidP="00F85C6F">
      <w:pPr>
        <w:pStyle w:val="11"/>
      </w:pPr>
      <w:r w:rsidRPr="0037086D">
        <w:rPr>
          <w:rFonts w:hint="eastAsia"/>
        </w:rPr>
        <w:t>导入：支持通过</w:t>
      </w:r>
      <w:r w:rsidRPr="0037086D">
        <w:t>Excel</w:t>
      </w:r>
      <w:r w:rsidRPr="0037086D">
        <w:rPr>
          <w:rFonts w:hint="eastAsia"/>
        </w:rPr>
        <w:t>导入设备档案。</w:t>
      </w:r>
    </w:p>
    <w:p w14:paraId="1858A315" w14:textId="77777777" w:rsidR="00F85C6F" w:rsidRPr="0037086D" w:rsidRDefault="00F85C6F" w:rsidP="00F85C6F">
      <w:pPr>
        <w:pStyle w:val="11"/>
      </w:pPr>
      <w:r w:rsidRPr="0037086D">
        <w:rPr>
          <w:rFonts w:hint="eastAsia"/>
        </w:rPr>
        <w:t>导出：支持将设备档案列表导出</w:t>
      </w:r>
      <w:r w:rsidRPr="0037086D">
        <w:t>Excel</w:t>
      </w:r>
      <w:r w:rsidRPr="0037086D">
        <w:rPr>
          <w:rFonts w:hint="eastAsia"/>
        </w:rPr>
        <w:t>。</w:t>
      </w:r>
    </w:p>
    <w:p w14:paraId="1B750BFC" w14:textId="77777777" w:rsidR="00F85C6F" w:rsidRPr="0037086D" w:rsidRDefault="00F85C6F" w:rsidP="00F85C6F">
      <w:r>
        <w:rPr>
          <w:rFonts w:hint="eastAsia"/>
        </w:rPr>
        <w:t>【</w:t>
      </w:r>
      <w:r w:rsidRPr="0037086D">
        <w:rPr>
          <w:rFonts w:hint="eastAsia"/>
        </w:rPr>
        <w:t>字段说明</w:t>
      </w:r>
      <w:r>
        <w:rPr>
          <w:rFonts w:hint="eastAsia"/>
        </w:rPr>
        <w:t>】</w:t>
      </w:r>
      <w:r w:rsidRPr="0037086D">
        <w:rPr>
          <w:rFonts w:hint="eastAsia"/>
        </w:rPr>
        <w:t>：</w:t>
      </w:r>
    </w:p>
    <w:p w14:paraId="74599497" w14:textId="77777777" w:rsidR="00F85C6F" w:rsidRPr="0037086D" w:rsidRDefault="00F85C6F" w:rsidP="00F85C6F">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BA66117" w14:textId="77777777" w:rsidR="00F85C6F" w:rsidRPr="0037086D" w:rsidRDefault="00F85C6F" w:rsidP="00F85C6F">
      <w:pPr>
        <w:pStyle w:val="11"/>
      </w:pPr>
      <w:r w:rsidRPr="0037086D">
        <w:rPr>
          <w:rFonts w:hint="eastAsia"/>
        </w:rPr>
        <w:t>简名：支持录入设备简名，方便录单和报表查询等快速检索设备。</w:t>
      </w:r>
    </w:p>
    <w:p w14:paraId="28E76920" w14:textId="77777777" w:rsidR="00F85C6F" w:rsidRPr="0037086D" w:rsidRDefault="00F85C6F" w:rsidP="00F85C6F">
      <w:pPr>
        <w:pStyle w:val="11"/>
      </w:pPr>
      <w:r w:rsidRPr="0037086D">
        <w:rPr>
          <w:rFonts w:hint="eastAsia"/>
        </w:rPr>
        <w:t>拼音码：系统可根据“名称”自动生成，也可以手动修改。</w:t>
      </w:r>
    </w:p>
    <w:p w14:paraId="50B8CC30" w14:textId="77777777" w:rsidR="00F85C6F" w:rsidRPr="0037086D" w:rsidRDefault="00F85C6F" w:rsidP="00F85C6F">
      <w:pPr>
        <w:pStyle w:val="11"/>
      </w:pPr>
      <w:r w:rsidRPr="0037086D">
        <w:rPr>
          <w:rFonts w:hint="eastAsia"/>
        </w:rPr>
        <w:t>规格、型号：设备的规格型号信息。</w:t>
      </w:r>
    </w:p>
    <w:p w14:paraId="5C7E25ED" w14:textId="77777777" w:rsidR="00F85C6F" w:rsidRPr="0037086D" w:rsidRDefault="00F85C6F" w:rsidP="00F85C6F">
      <w:pPr>
        <w:pStyle w:val="11"/>
      </w:pPr>
      <w:r w:rsidRPr="0037086D">
        <w:rPr>
          <w:rFonts w:hint="eastAsia"/>
        </w:rPr>
        <w:t>使用人、所属部门：设备的使用者和所属部门，使用者关联职员档案，所属部门关联部门档案。</w:t>
      </w:r>
    </w:p>
    <w:p w14:paraId="6E81E2CA" w14:textId="77777777" w:rsidR="00F85C6F" w:rsidRPr="00EA6103" w:rsidRDefault="00F85C6F" w:rsidP="00F85C6F">
      <w:pPr>
        <w:pStyle w:val="11"/>
        <w:rPr>
          <w:rFonts w:cstheme="minorEastAsia"/>
        </w:rPr>
      </w:pPr>
      <w:r w:rsidRPr="00EA6103">
        <w:rPr>
          <w:rFonts w:cstheme="minorEastAsia" w:hint="eastAsia"/>
        </w:rPr>
        <w:t>使用状况：设置当前使用状况，</w:t>
      </w:r>
      <w:r w:rsidRPr="0037086D">
        <w:rPr>
          <w:rFonts w:hint="eastAsia"/>
        </w:rPr>
        <w:t>预制名称为（生产用、非生产用、未使用、不需用、出租、融资租赁），支持手动添加。</w:t>
      </w:r>
    </w:p>
    <w:p w14:paraId="07E65C97" w14:textId="77777777" w:rsidR="00F85C6F" w:rsidRPr="0037086D" w:rsidRDefault="00F85C6F" w:rsidP="00F85C6F">
      <w:pPr>
        <w:pStyle w:val="11"/>
      </w:pPr>
      <w:r w:rsidRPr="0037086D">
        <w:rPr>
          <w:rFonts w:hint="eastAsia"/>
        </w:rPr>
        <w:t>存放位置：记录设备当前存放位置</w:t>
      </w:r>
    </w:p>
    <w:p w14:paraId="2B7AD46A" w14:textId="77777777" w:rsidR="00F85C6F" w:rsidRPr="0037086D" w:rsidRDefault="00F85C6F" w:rsidP="00F85C6F">
      <w:pPr>
        <w:pStyle w:val="11"/>
      </w:pPr>
      <w:r w:rsidRPr="0037086D">
        <w:rPr>
          <w:rFonts w:hint="eastAsia"/>
        </w:rPr>
        <w:t>入账日期：记录设备购入日期</w:t>
      </w:r>
    </w:p>
    <w:p w14:paraId="2233ABE5" w14:textId="77777777" w:rsidR="00F85C6F" w:rsidRPr="0037086D" w:rsidRDefault="00F85C6F" w:rsidP="00F85C6F">
      <w:pPr>
        <w:pStyle w:val="11"/>
      </w:pPr>
      <w:r w:rsidRPr="0037086D">
        <w:rPr>
          <w:rFonts w:hint="eastAsia"/>
        </w:rPr>
        <w:t>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33562B50" w14:textId="77777777" w:rsidR="006704FC" w:rsidRPr="0037086D" w:rsidRDefault="00D91995" w:rsidP="0057410D">
      <w:pPr>
        <w:pStyle w:val="30"/>
        <w:rPr>
          <w:b/>
        </w:rPr>
      </w:pPr>
      <w:bookmarkStart w:id="376" w:name="_Toc187929739"/>
      <w:r w:rsidRPr="0037086D">
        <w:rPr>
          <w:rFonts w:hint="eastAsia"/>
        </w:rPr>
        <w:t>自制生产</w:t>
      </w:r>
      <w:bookmarkEnd w:id="376"/>
    </w:p>
    <w:p w14:paraId="0BC85B9B" w14:textId="77777777" w:rsidR="006704FC" w:rsidRPr="0037086D" w:rsidRDefault="00D91995" w:rsidP="0057410D">
      <w:pPr>
        <w:pStyle w:val="4"/>
        <w:rPr>
          <w:b/>
        </w:rPr>
      </w:pPr>
      <w:bookmarkStart w:id="377" w:name="_Toc187929740"/>
      <w:r w:rsidRPr="0037086D">
        <w:rPr>
          <w:rFonts w:hint="eastAsia"/>
        </w:rPr>
        <w:t>生产计划</w:t>
      </w:r>
      <w:bookmarkEnd w:id="377"/>
    </w:p>
    <w:p w14:paraId="206EFDFC" w14:textId="77777777" w:rsidR="006704FC" w:rsidRPr="0037086D" w:rsidRDefault="00F85C6F" w:rsidP="006704FC">
      <w:pPr>
        <w:rPr>
          <w:rFonts w:cstheme="minorEastAsia"/>
        </w:rPr>
      </w:pPr>
      <w:r>
        <w:rPr>
          <w:noProof/>
        </w:rPr>
        <w:drawing>
          <wp:inline distT="0" distB="0" distL="0" distR="0" wp14:anchorId="0477AF94" wp14:editId="7E978433">
            <wp:extent cx="3588371" cy="180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3588371" cy="1800000"/>
                    </a:xfrm>
                    <a:prstGeom prst="rect">
                      <a:avLst/>
                    </a:prstGeom>
                  </pic:spPr>
                </pic:pic>
              </a:graphicData>
            </a:graphic>
          </wp:inline>
        </w:drawing>
      </w:r>
    </w:p>
    <w:p w14:paraId="5D127A9F" w14:textId="77777777" w:rsidR="006704FC" w:rsidRPr="0037086D" w:rsidRDefault="00D91995" w:rsidP="006704FC">
      <w:r w:rsidRPr="0037086D">
        <w:rPr>
          <w:rFonts w:hint="eastAsia"/>
          <w:bCs/>
        </w:rPr>
        <w:t>功能描述：</w:t>
      </w:r>
      <w:r w:rsidRPr="0037086D">
        <w:rPr>
          <w:rFonts w:hint="eastAsia"/>
        </w:rPr>
        <w:t>生产计划单用于自制生产计划的制定，需要审核通过后才能被后续单据调用。</w:t>
      </w:r>
    </w:p>
    <w:p w14:paraId="28F709F1" w14:textId="77777777" w:rsidR="006704FC" w:rsidRPr="0037086D" w:rsidRDefault="00D91995" w:rsidP="006704FC">
      <w:r w:rsidRPr="0037086D">
        <w:rPr>
          <w:rFonts w:hint="eastAsia"/>
        </w:rPr>
        <w:t>操作说明：</w:t>
      </w:r>
    </w:p>
    <w:p w14:paraId="284536C6" w14:textId="77777777" w:rsidR="0087658D" w:rsidRDefault="00D91995" w:rsidP="0087658D">
      <w:r>
        <w:rPr>
          <w:rFonts w:hint="eastAsia"/>
        </w:rPr>
        <w:t>【录入方式】：</w:t>
      </w:r>
      <w:r w:rsidRPr="0037086D">
        <w:rPr>
          <w:rFonts w:hint="eastAsia"/>
        </w:rPr>
        <w:t>提供“手工录入”等方式进行业务单据录入。</w:t>
      </w:r>
    </w:p>
    <w:p w14:paraId="025303B4" w14:textId="77777777" w:rsidR="0087658D" w:rsidRDefault="00D91995" w:rsidP="0087658D">
      <w:r>
        <w:rPr>
          <w:rFonts w:hint="eastAsia"/>
        </w:rPr>
        <w:t>【单据助手】：</w:t>
      </w:r>
      <w:r w:rsidRPr="0037086D">
        <w:rPr>
          <w:rFonts w:hint="eastAsia"/>
        </w:rPr>
        <w:t>单据操作日志；清除数量为</w:t>
      </w:r>
      <w:r w:rsidRPr="0037086D">
        <w:t>0</w:t>
      </w:r>
      <w:r w:rsidRPr="0037086D">
        <w:rPr>
          <w:rFonts w:hint="eastAsia"/>
        </w:rPr>
        <w:t>的商品。</w:t>
      </w:r>
    </w:p>
    <w:p w14:paraId="45C1C597" w14:textId="77777777" w:rsidR="0087658D" w:rsidRDefault="00D91995" w:rsidP="0087658D">
      <w:r>
        <w:rPr>
          <w:rFonts w:hint="eastAsia"/>
        </w:rPr>
        <w:t>【单据上、下游关联】：</w:t>
      </w:r>
    </w:p>
    <w:p w14:paraId="35C60A59" w14:textId="77777777" w:rsidR="0087658D" w:rsidRDefault="00D91995" w:rsidP="0087658D">
      <w:pPr>
        <w:pStyle w:val="11"/>
      </w:pPr>
      <w:r>
        <w:rPr>
          <w:rFonts w:hint="eastAsia"/>
        </w:rPr>
        <w:t>下游单据：生产任务单。</w:t>
      </w:r>
    </w:p>
    <w:p w14:paraId="0987D6AC" w14:textId="77777777" w:rsidR="0087658D" w:rsidRDefault="00D91995" w:rsidP="0087658D">
      <w:r>
        <w:rPr>
          <w:rFonts w:hint="eastAsia"/>
        </w:rPr>
        <w:lastRenderedPageBreak/>
        <w:t>【其他】：</w:t>
      </w:r>
    </w:p>
    <w:p w14:paraId="3B432BE6" w14:textId="77777777" w:rsidR="006704FC" w:rsidRPr="0037086D" w:rsidRDefault="00D91995" w:rsidP="0087658D">
      <w:pPr>
        <w:pStyle w:val="11"/>
      </w:pPr>
      <w:r w:rsidRPr="0037086D">
        <w:rPr>
          <w:rFonts w:hint="eastAsia"/>
        </w:rPr>
        <w:t>在制定的过程中需要包含车间、产成品、计划生产数量等关键信息。</w:t>
      </w:r>
    </w:p>
    <w:p w14:paraId="1AF7DEDD" w14:textId="77777777" w:rsidR="006704FC" w:rsidRPr="0037086D" w:rsidRDefault="00D91995" w:rsidP="0087658D">
      <w:pPr>
        <w:pStyle w:val="4"/>
        <w:rPr>
          <w:b/>
        </w:rPr>
      </w:pPr>
      <w:bookmarkStart w:id="378" w:name="_Toc187929741"/>
      <w:r w:rsidRPr="0037086D">
        <w:t>MRP</w:t>
      </w:r>
      <w:r w:rsidRPr="0037086D">
        <w:rPr>
          <w:rFonts w:hint="eastAsia"/>
        </w:rPr>
        <w:t>运算</w:t>
      </w:r>
      <w:bookmarkEnd w:id="378"/>
    </w:p>
    <w:p w14:paraId="322D82A0" w14:textId="47C5586C" w:rsidR="006704FC" w:rsidRPr="0037086D" w:rsidRDefault="00842952" w:rsidP="006704FC">
      <w:pPr>
        <w:rPr>
          <w:rFonts w:cstheme="minorEastAsia"/>
        </w:rPr>
      </w:pPr>
      <w:r>
        <w:rPr>
          <w:noProof/>
        </w:rPr>
        <w:drawing>
          <wp:inline distT="0" distB="0" distL="0" distR="0" wp14:anchorId="78DDF1DC" wp14:editId="6F154B64">
            <wp:extent cx="3588766" cy="18000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588766" cy="1800000"/>
                    </a:xfrm>
                    <a:prstGeom prst="rect">
                      <a:avLst/>
                    </a:prstGeom>
                  </pic:spPr>
                </pic:pic>
              </a:graphicData>
            </a:graphic>
          </wp:inline>
        </w:drawing>
      </w:r>
    </w:p>
    <w:p w14:paraId="16F912C3" w14:textId="77777777" w:rsidR="006704FC" w:rsidRPr="0037086D" w:rsidRDefault="00D91995" w:rsidP="006704FC">
      <w:r w:rsidRPr="0037086D">
        <w:rPr>
          <w:rFonts w:hint="eastAsia"/>
          <w:bCs/>
        </w:rPr>
        <w:t>功能描述：</w:t>
      </w:r>
      <w:r w:rsidRPr="0037086D">
        <w:rPr>
          <w:rFonts w:hint="eastAsia"/>
        </w:rPr>
        <w:t>根据最终产成品所需的原材料、数量、时间、库存等信息计算后生产对应的建议。</w:t>
      </w:r>
    </w:p>
    <w:p w14:paraId="6C518620" w14:textId="77777777" w:rsidR="006704FC" w:rsidRPr="0037086D" w:rsidRDefault="00D91995" w:rsidP="006704FC">
      <w:r w:rsidRPr="0037086D">
        <w:rPr>
          <w:rFonts w:hint="eastAsia"/>
        </w:rPr>
        <w:t>操作说明：</w:t>
      </w:r>
    </w:p>
    <w:p w14:paraId="0E9357D0" w14:textId="77777777" w:rsidR="006704FC" w:rsidRPr="0037086D" w:rsidRDefault="00D91995" w:rsidP="006704FC">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14:paraId="459C867A" w14:textId="77777777" w:rsidR="006704FC" w:rsidRPr="0037086D" w:rsidRDefault="00D91995" w:rsidP="006704FC">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14:paraId="20DFCDD7"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14:paraId="44E86A93"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14:paraId="234D6F75" w14:textId="77777777" w:rsidR="0087658D" w:rsidRDefault="00D91995" w:rsidP="006704FC">
      <w:r>
        <w:rPr>
          <w:rFonts w:hint="eastAsia"/>
        </w:rPr>
        <w:t>【</w:t>
      </w:r>
      <w:r>
        <w:t>MRP</w:t>
      </w:r>
      <w:r>
        <w:rPr>
          <w:rFonts w:hint="eastAsia"/>
        </w:rPr>
        <w:t>运算后】：</w:t>
      </w:r>
    </w:p>
    <w:p w14:paraId="6CB99E1D" w14:textId="77777777" w:rsidR="006704FC" w:rsidRPr="0037086D" w:rsidRDefault="00D91995" w:rsidP="0087658D">
      <w:pPr>
        <w:pStyle w:val="11"/>
      </w:pPr>
      <w:r>
        <w:rPr>
          <w:rFonts w:hint="eastAsia"/>
        </w:rPr>
        <w:t>下达建议</w:t>
      </w:r>
      <w:r w:rsidRPr="0037086D">
        <w:rPr>
          <w:rFonts w:hint="eastAsia"/>
        </w:rPr>
        <w:t>包括：自制生产建议（生产任务打单）、委外加工建议（委外加工任务单）、采购建议（请购单、采购订单、采购入库单）。</w:t>
      </w:r>
    </w:p>
    <w:p w14:paraId="27F3AABC" w14:textId="77777777" w:rsidR="006704FC" w:rsidRPr="0037086D" w:rsidRDefault="00D91995" w:rsidP="0087658D">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14:paraId="49E9ACDD" w14:textId="77777777" w:rsidR="006704FC" w:rsidRPr="0037086D" w:rsidRDefault="00D91995" w:rsidP="0087658D">
      <w:pPr>
        <w:pStyle w:val="11"/>
      </w:pPr>
      <w:r w:rsidRPr="0037086D">
        <w:rPr>
          <w:rFonts w:hint="eastAsia"/>
        </w:rPr>
        <w:t>向上取整：适用计算出相关建议数量，当数量有小数的时候对该数据进行向上取整便于数据计算，该功能在生成、委外、采购建议中均支持。</w:t>
      </w:r>
    </w:p>
    <w:p w14:paraId="24996777" w14:textId="77777777" w:rsidR="006704FC" w:rsidRPr="0037086D" w:rsidRDefault="00D91995" w:rsidP="0087658D">
      <w:pPr>
        <w:pStyle w:val="11"/>
      </w:pPr>
      <w:r w:rsidRPr="0037086D">
        <w:rPr>
          <w:rFonts w:hint="eastAsia"/>
        </w:rPr>
        <w:t>最低采购量：适用计算出采购数量后，该数量未达到该商品的最低采购量，使其达到最低采购量。</w:t>
      </w:r>
    </w:p>
    <w:p w14:paraId="2C22F728" w14:textId="77777777" w:rsidR="006704FC" w:rsidRPr="0037086D" w:rsidRDefault="00D91995" w:rsidP="0087658D">
      <w:pPr>
        <w:pStyle w:val="11"/>
      </w:pPr>
      <w:r w:rsidRPr="0037086D">
        <w:rPr>
          <w:rFonts w:hint="eastAsia"/>
        </w:rPr>
        <w:t>最低采购量整数倍：即最低采购量和向上取整合计，调整数量为最低采购量的整数倍。</w:t>
      </w:r>
    </w:p>
    <w:p w14:paraId="5470727A" w14:textId="75364C63" w:rsidR="006704FC" w:rsidRPr="0037086D" w:rsidRDefault="00D91995" w:rsidP="0087658D">
      <w:pPr>
        <w:pStyle w:val="11"/>
      </w:pPr>
      <w:r w:rsidRPr="0037086D">
        <w:rPr>
          <w:rFonts w:hint="eastAsia"/>
        </w:rPr>
        <w:t>库存</w:t>
      </w:r>
      <w:r w:rsidR="003536CB">
        <w:rPr>
          <w:rFonts w:hint="eastAsia"/>
        </w:rPr>
        <w:t>可用</w:t>
      </w:r>
      <w:r w:rsidRPr="0037086D">
        <w:rPr>
          <w:rFonts w:hint="eastAsia"/>
        </w:rPr>
        <w:t>数量：车间库存、委外库存，在计算</w:t>
      </w:r>
      <w:r w:rsidR="003536CB">
        <w:rPr>
          <w:rFonts w:hint="eastAsia"/>
          <w:kern w:val="0"/>
        </w:rPr>
        <w:t>可用</w:t>
      </w:r>
      <w:r w:rsidRPr="0037086D">
        <w:rPr>
          <w:rFonts w:hint="eastAsia"/>
        </w:rPr>
        <w:t>库存的时候数据更加精确。</w:t>
      </w:r>
    </w:p>
    <w:p w14:paraId="78E48DF4" w14:textId="77777777" w:rsidR="006704FC" w:rsidRPr="00EA6103" w:rsidRDefault="00D91995" w:rsidP="0087658D">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14:paraId="7326CF76" w14:textId="77777777" w:rsidR="006704FC" w:rsidRPr="0037086D" w:rsidRDefault="00D91995" w:rsidP="0087658D">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14:paraId="32F1CB98" w14:textId="77777777" w:rsidR="006704FC" w:rsidRPr="0037086D" w:rsidRDefault="00D91995" w:rsidP="0087658D">
      <w:pPr>
        <w:pStyle w:val="4"/>
        <w:rPr>
          <w:b/>
        </w:rPr>
      </w:pPr>
      <w:bookmarkStart w:id="379" w:name="_Toc187929742"/>
      <w:r w:rsidRPr="0037086D">
        <w:rPr>
          <w:rFonts w:hint="eastAsia"/>
        </w:rPr>
        <w:lastRenderedPageBreak/>
        <w:t>生产任务</w:t>
      </w:r>
      <w:bookmarkEnd w:id="379"/>
    </w:p>
    <w:p w14:paraId="011C4516" w14:textId="77777777" w:rsidR="006704FC" w:rsidRPr="0037086D" w:rsidRDefault="00F85C6F" w:rsidP="006704FC">
      <w:pPr>
        <w:rPr>
          <w:rFonts w:cstheme="minorEastAsia"/>
        </w:rPr>
      </w:pPr>
      <w:r>
        <w:rPr>
          <w:noProof/>
        </w:rPr>
        <w:drawing>
          <wp:inline distT="0" distB="0" distL="0" distR="0" wp14:anchorId="178E8BE0" wp14:editId="5298C2CD">
            <wp:extent cx="3588371"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3588371" cy="1800000"/>
                    </a:xfrm>
                    <a:prstGeom prst="rect">
                      <a:avLst/>
                    </a:prstGeom>
                  </pic:spPr>
                </pic:pic>
              </a:graphicData>
            </a:graphic>
          </wp:inline>
        </w:drawing>
      </w:r>
    </w:p>
    <w:p w14:paraId="34931FAE" w14:textId="77777777" w:rsidR="006704FC" w:rsidRPr="0037086D" w:rsidRDefault="00D91995" w:rsidP="006704FC">
      <w:r w:rsidRPr="0037086D">
        <w:rPr>
          <w:rFonts w:hint="eastAsia"/>
          <w:bCs/>
        </w:rPr>
        <w:t>功能描述：</w:t>
      </w:r>
      <w:r w:rsidRPr="0037086D">
        <w:rPr>
          <w:rFonts w:hint="eastAsia"/>
        </w:rPr>
        <w:t>生产任务单用于自制生产任务的制定，需要审核通过后才能被后续单据调用。</w:t>
      </w:r>
    </w:p>
    <w:p w14:paraId="0B332304" w14:textId="77777777" w:rsidR="006704FC" w:rsidRPr="0037086D" w:rsidRDefault="00D91995" w:rsidP="006704FC">
      <w:r w:rsidRPr="0037086D">
        <w:rPr>
          <w:rFonts w:hint="eastAsia"/>
        </w:rPr>
        <w:t>操作说明：</w:t>
      </w:r>
    </w:p>
    <w:p w14:paraId="43D31666" w14:textId="77777777" w:rsidR="00780B3F" w:rsidRDefault="00D91995" w:rsidP="00780B3F">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14:paraId="140F2342" w14:textId="77777777" w:rsidR="00780B3F" w:rsidRDefault="00D91995" w:rsidP="00780B3F">
      <w:r>
        <w:rPr>
          <w:rFonts w:hint="eastAsia"/>
        </w:rPr>
        <w:t>【单据助手】：</w:t>
      </w:r>
      <w:r w:rsidRPr="0037086D">
        <w:rPr>
          <w:rFonts w:hint="eastAsia"/>
        </w:rPr>
        <w:t>单据操作日志；清除数量为</w:t>
      </w:r>
      <w:r w:rsidRPr="0037086D">
        <w:t>0</w:t>
      </w:r>
      <w:r w:rsidRPr="0037086D">
        <w:rPr>
          <w:rFonts w:hint="eastAsia"/>
        </w:rPr>
        <w:t>的商品。</w:t>
      </w:r>
    </w:p>
    <w:p w14:paraId="23C84ED4" w14:textId="77777777" w:rsidR="00780B3F" w:rsidRDefault="00D91995" w:rsidP="00780B3F">
      <w:r>
        <w:rPr>
          <w:rFonts w:hint="eastAsia"/>
        </w:rPr>
        <w:t>【单据上、下游关联】：</w:t>
      </w:r>
    </w:p>
    <w:p w14:paraId="5684E92A" w14:textId="77777777" w:rsidR="00780B3F" w:rsidRDefault="00D91995" w:rsidP="00780B3F">
      <w:pPr>
        <w:pStyle w:val="11"/>
      </w:pPr>
      <w:r>
        <w:rPr>
          <w:rFonts w:hint="eastAsia"/>
        </w:rPr>
        <w:t>上游单据：生产计划单、销售订单。</w:t>
      </w:r>
    </w:p>
    <w:p w14:paraId="43F1DB68" w14:textId="77777777" w:rsidR="00780B3F" w:rsidRDefault="00D91995" w:rsidP="00780B3F">
      <w:pPr>
        <w:pStyle w:val="11"/>
      </w:pPr>
      <w:r>
        <w:rPr>
          <w:rFonts w:hint="eastAsia"/>
        </w:rPr>
        <w:t>下游单据：领料单、退料单、完工验收、派工单、工票。</w:t>
      </w:r>
    </w:p>
    <w:p w14:paraId="307AF4E2" w14:textId="77777777" w:rsidR="00780B3F" w:rsidRDefault="00D91995" w:rsidP="00780B3F">
      <w:r>
        <w:rPr>
          <w:rFonts w:hint="eastAsia"/>
        </w:rPr>
        <w:t>【其他】：</w:t>
      </w:r>
    </w:p>
    <w:p w14:paraId="78113C3E" w14:textId="77777777" w:rsidR="006704FC" w:rsidRPr="0037086D" w:rsidRDefault="00D91995" w:rsidP="00780B3F">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14:paraId="484114ED" w14:textId="77777777" w:rsidR="006704FC" w:rsidRPr="0037086D" w:rsidRDefault="00D91995" w:rsidP="00780B3F">
      <w:pPr>
        <w:pStyle w:val="11"/>
      </w:pPr>
      <w:r w:rsidRPr="0037086D">
        <w:rPr>
          <w:rFonts w:hint="eastAsia"/>
        </w:rPr>
        <w:t>表头“选产成品自动带出末级物料”，手工录入产成品或引入计划单后自动在物料区带出产成品末级物料信息。</w:t>
      </w:r>
    </w:p>
    <w:p w14:paraId="03CCB26D" w14:textId="77777777" w:rsidR="006704FC" w:rsidRPr="0037086D" w:rsidRDefault="00D91995" w:rsidP="00780B3F">
      <w:pPr>
        <w:pStyle w:val="11"/>
      </w:pPr>
      <w:r w:rsidRPr="0037086D">
        <w:rPr>
          <w:rFonts w:hint="eastAsia"/>
        </w:rPr>
        <w:t>生产类型：支持“正常、工序加工、返工”，当为“工序加工、返工”的时候允许物料同产成品相同。</w:t>
      </w:r>
    </w:p>
    <w:p w14:paraId="5EE5A968" w14:textId="77777777" w:rsidR="006704FC" w:rsidRPr="0037086D" w:rsidRDefault="00D91995" w:rsidP="00780B3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2BA0E242" w14:textId="77777777" w:rsidR="006704FC" w:rsidRPr="00EA6103" w:rsidRDefault="00D91995" w:rsidP="00780B3F">
      <w:pPr>
        <w:pStyle w:val="11"/>
      </w:pPr>
      <w:r w:rsidRPr="0037086D">
        <w:rPr>
          <w:rFonts w:hint="eastAsia"/>
        </w:rPr>
        <w:t>物料信息区，点击替代料符号，可弹出当前物料所属替代料关系列表，快速选择替代物料。</w:t>
      </w:r>
    </w:p>
    <w:p w14:paraId="5614D1E5" w14:textId="77777777" w:rsidR="006704FC" w:rsidRPr="0037086D" w:rsidRDefault="00D91995" w:rsidP="00780B3F">
      <w:pPr>
        <w:pStyle w:val="11"/>
      </w:pPr>
      <w:r w:rsidRPr="0037086D">
        <w:rPr>
          <w:rFonts w:hint="eastAsia"/>
        </w:rPr>
        <w:t>产成品有“批号”、物料有“生产日期、效期至、批号”等相关列，对于产成品可以通过销售订单进行数据继承更好的适用客户的以销定采数据正确性。</w:t>
      </w:r>
    </w:p>
    <w:p w14:paraId="77C528D0" w14:textId="77777777" w:rsidR="006704FC" w:rsidRPr="0037086D" w:rsidRDefault="00D91995" w:rsidP="00780B3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1BB9F9B" w14:textId="77777777" w:rsidR="006704FC" w:rsidRPr="0037086D" w:rsidRDefault="00D91995" w:rsidP="00780B3F">
      <w:pPr>
        <w:pStyle w:val="11"/>
      </w:pPr>
      <w:r w:rsidRPr="0037086D">
        <w:rPr>
          <w:rFonts w:hint="eastAsia"/>
        </w:rPr>
        <w:t>任务单工序管理：选择根据</w:t>
      </w:r>
      <w:r w:rsidRPr="0037086D">
        <w:t>BOM</w:t>
      </w:r>
      <w:r w:rsidRPr="0037086D">
        <w:rPr>
          <w:rFonts w:hint="eastAsia"/>
        </w:rPr>
        <w:t>来源带出产成品工序流程管理方式与编号</w:t>
      </w:r>
    </w:p>
    <w:p w14:paraId="75E6FACF" w14:textId="77777777" w:rsidR="006704FC" w:rsidRPr="0037086D" w:rsidRDefault="00D91995" w:rsidP="00780B3F">
      <w:pPr>
        <w:pStyle w:val="11"/>
      </w:pPr>
      <w:r w:rsidRPr="0037086D">
        <w:rPr>
          <w:rFonts w:hint="eastAsia"/>
        </w:rPr>
        <w:t>工序流程页签：展示产成品工序流程设置数据。也可以手动添加修改。</w:t>
      </w:r>
    </w:p>
    <w:p w14:paraId="3930E0EB" w14:textId="77777777" w:rsidR="006704FC" w:rsidRPr="0037086D" w:rsidRDefault="00D91995" w:rsidP="00780B3F">
      <w:pPr>
        <w:pStyle w:val="11"/>
      </w:pPr>
      <w:r w:rsidRPr="0037086D">
        <w:rPr>
          <w:rFonts w:hint="eastAsia"/>
        </w:rPr>
        <w:t>物料页签：启用工序管理时，物料可以录入所属加工工序。</w:t>
      </w:r>
    </w:p>
    <w:p w14:paraId="23316BD1" w14:textId="77777777" w:rsidR="006704FC" w:rsidRPr="0037086D" w:rsidRDefault="00D91995" w:rsidP="00780B3F">
      <w:pPr>
        <w:pStyle w:val="11"/>
      </w:pPr>
      <w:r w:rsidRPr="0037086D">
        <w:rPr>
          <w:rFonts w:hint="eastAsia"/>
        </w:rPr>
        <w:t>任务单生单：任务单支持手动快速生成下游单据，可生成派工单、工票。生产管理配置也可启用配置“任务单审核通过自动生成已审核派工单”</w:t>
      </w:r>
    </w:p>
    <w:p w14:paraId="3A01FF9A" w14:textId="77777777" w:rsidR="006704FC" w:rsidRDefault="00D91995" w:rsidP="00780B3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79B78624" w14:textId="77777777" w:rsidR="00780B8E" w:rsidRDefault="00780B8E" w:rsidP="00780B8E">
      <w:r>
        <w:rPr>
          <w:rFonts w:hint="eastAsia"/>
        </w:rPr>
        <w:t>【质检方式】：</w:t>
      </w:r>
    </w:p>
    <w:p w14:paraId="10A2130F" w14:textId="77777777" w:rsidR="00780B8E" w:rsidRDefault="00780B8E" w:rsidP="00780B8E">
      <w:pPr>
        <w:pStyle w:val="11"/>
      </w:pPr>
      <w:r>
        <w:rPr>
          <w:rFonts w:hint="eastAsia"/>
        </w:rPr>
        <w:t>由单据明细决定该业务是否进行质检流程。</w:t>
      </w:r>
    </w:p>
    <w:p w14:paraId="34C1E338" w14:textId="77777777" w:rsidR="00780B8E" w:rsidRDefault="00780B8E" w:rsidP="00780B8E">
      <w:pPr>
        <w:pStyle w:val="11"/>
      </w:pPr>
      <w:r>
        <w:rPr>
          <w:rFonts w:hint="eastAsia"/>
        </w:rPr>
        <w:t>选择商品后会将该商品档案中默认的质检方式带出</w:t>
      </w:r>
      <w:r w:rsidRPr="00F17B58">
        <w:rPr>
          <w:rFonts w:hint="eastAsia"/>
        </w:rPr>
        <w:t>。</w:t>
      </w:r>
    </w:p>
    <w:p w14:paraId="0D369ABD" w14:textId="77777777" w:rsidR="00780B8E" w:rsidRDefault="00780B8E" w:rsidP="00780B8E">
      <w:pPr>
        <w:pStyle w:val="11"/>
      </w:pPr>
      <w:r>
        <w:rPr>
          <w:rFonts w:hint="eastAsia"/>
        </w:rPr>
        <w:lastRenderedPageBreak/>
        <w:t>这里可以进行修改，最终是否进行质检由单据决定。</w:t>
      </w:r>
    </w:p>
    <w:p w14:paraId="02DAEB67" w14:textId="77777777" w:rsidR="006704FC" w:rsidRPr="0037086D" w:rsidRDefault="00D91995" w:rsidP="00780B3F">
      <w:pPr>
        <w:pStyle w:val="4"/>
        <w:rPr>
          <w:b/>
        </w:rPr>
      </w:pPr>
      <w:bookmarkStart w:id="380" w:name="_Toc187929743"/>
      <w:r w:rsidRPr="0037086D">
        <w:rPr>
          <w:rFonts w:hint="eastAsia"/>
        </w:rPr>
        <w:t>领料单</w:t>
      </w:r>
      <w:bookmarkEnd w:id="380"/>
    </w:p>
    <w:p w14:paraId="23857E60" w14:textId="77777777" w:rsidR="006704FC" w:rsidRPr="0037086D" w:rsidRDefault="00F85C6F" w:rsidP="006704FC">
      <w:pPr>
        <w:rPr>
          <w:rFonts w:cstheme="minorEastAsia"/>
        </w:rPr>
      </w:pPr>
      <w:r>
        <w:rPr>
          <w:noProof/>
        </w:rPr>
        <w:drawing>
          <wp:inline distT="0" distB="0" distL="0" distR="0" wp14:anchorId="497615AD" wp14:editId="522A7A91">
            <wp:extent cx="3588371" cy="180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3588371" cy="1800000"/>
                    </a:xfrm>
                    <a:prstGeom prst="rect">
                      <a:avLst/>
                    </a:prstGeom>
                  </pic:spPr>
                </pic:pic>
              </a:graphicData>
            </a:graphic>
          </wp:inline>
        </w:drawing>
      </w:r>
    </w:p>
    <w:p w14:paraId="534DE5F1" w14:textId="77777777" w:rsidR="006704FC" w:rsidRPr="0037086D" w:rsidRDefault="00D91995" w:rsidP="006704FC">
      <w:r w:rsidRPr="0037086D">
        <w:rPr>
          <w:rFonts w:hint="eastAsia"/>
          <w:bCs/>
        </w:rPr>
        <w:t>功能描述：</w:t>
      </w:r>
      <w:r w:rsidRPr="0037086D">
        <w:rPr>
          <w:rFonts w:hint="eastAsia"/>
        </w:rPr>
        <w:t>领料单是把物料由账面库领至车间库。</w:t>
      </w:r>
    </w:p>
    <w:p w14:paraId="6E7B40D0" w14:textId="77777777" w:rsidR="006704FC" w:rsidRPr="0037086D" w:rsidRDefault="00D91995" w:rsidP="006704FC">
      <w:r w:rsidRPr="0037086D">
        <w:rPr>
          <w:rFonts w:hint="eastAsia"/>
        </w:rPr>
        <w:t>操作说明：</w:t>
      </w:r>
    </w:p>
    <w:p w14:paraId="09726BD8" w14:textId="77777777" w:rsidR="004F42B9" w:rsidRDefault="00D91995" w:rsidP="004F42B9">
      <w:r>
        <w:rPr>
          <w:rFonts w:hint="eastAsia"/>
        </w:rPr>
        <w:t>【录入方式】：</w:t>
      </w:r>
      <w:r w:rsidRPr="0037086D">
        <w:rPr>
          <w:rFonts w:hint="eastAsia"/>
        </w:rPr>
        <w:t>提供“手工录入、引入生产任务单”等方式进行业务单据录入。</w:t>
      </w:r>
    </w:p>
    <w:p w14:paraId="059FEFC0" w14:textId="77777777" w:rsidR="004F42B9" w:rsidRDefault="00D91995" w:rsidP="004F42B9">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63BD47A7" w14:textId="77777777" w:rsidR="004F42B9" w:rsidRDefault="00D91995" w:rsidP="004F42B9">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14:paraId="6F72C6A1" w14:textId="77777777" w:rsidR="004F42B9" w:rsidRDefault="00D91995" w:rsidP="004F42B9">
      <w:r>
        <w:rPr>
          <w:rFonts w:hint="eastAsia"/>
        </w:rPr>
        <w:t>【单据修改】：</w:t>
      </w:r>
    </w:p>
    <w:p w14:paraId="213AFD16" w14:textId="77777777" w:rsidR="004F42B9" w:rsidRDefault="00D91995" w:rsidP="004F42B9">
      <w:pPr>
        <w:pStyle w:val="11"/>
      </w:pPr>
      <w:r>
        <w:rPr>
          <w:rFonts w:hint="eastAsia"/>
        </w:rPr>
        <w:t>支持单据全面修改。</w:t>
      </w:r>
    </w:p>
    <w:p w14:paraId="6F0BEC5D" w14:textId="77777777" w:rsidR="004F42B9" w:rsidRDefault="00D91995" w:rsidP="004F42B9">
      <w:r>
        <w:rPr>
          <w:rFonts w:hint="eastAsia"/>
        </w:rPr>
        <w:t>【单据上、下游关联】：</w:t>
      </w:r>
    </w:p>
    <w:p w14:paraId="37778E8B" w14:textId="77777777" w:rsidR="004F42B9" w:rsidRDefault="00D91995" w:rsidP="0073493E">
      <w:pPr>
        <w:pStyle w:val="11"/>
      </w:pPr>
      <w:r>
        <w:rPr>
          <w:rFonts w:hint="eastAsia"/>
        </w:rPr>
        <w:t>上游单据：生产任务单。</w:t>
      </w:r>
    </w:p>
    <w:p w14:paraId="00A42D90" w14:textId="77777777" w:rsidR="004F42B9" w:rsidRDefault="00D91995" w:rsidP="004F42B9">
      <w:r>
        <w:rPr>
          <w:rFonts w:hint="eastAsia"/>
        </w:rPr>
        <w:t>【其他】：</w:t>
      </w:r>
    </w:p>
    <w:p w14:paraId="3574903B" w14:textId="77777777" w:rsidR="006704FC" w:rsidRPr="0037086D" w:rsidRDefault="00D91995" w:rsidP="004F42B9">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53CDF3A3" w14:textId="77777777" w:rsidR="006704FC" w:rsidRPr="0037086D" w:rsidRDefault="00D91995" w:rsidP="004F42B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1F088F1B" w14:textId="77777777" w:rsidR="006704FC" w:rsidRPr="0037086D" w:rsidRDefault="00D91995" w:rsidP="004F42B9">
      <w:pPr>
        <w:pStyle w:val="11"/>
      </w:pPr>
      <w:r w:rsidRPr="0037086D">
        <w:rPr>
          <w:rFonts w:hint="eastAsia"/>
        </w:rPr>
        <w:t>领料套数：启用工序流程管理产成品，可以按加工工序分别领取对应物料，双击展示各工序领料套数。</w:t>
      </w:r>
    </w:p>
    <w:p w14:paraId="2666BEF3" w14:textId="77777777" w:rsidR="006704FC" w:rsidRPr="0037086D" w:rsidRDefault="00D91995" w:rsidP="004F42B9">
      <w:pPr>
        <w:pStyle w:val="4"/>
        <w:rPr>
          <w:b/>
        </w:rPr>
      </w:pPr>
      <w:bookmarkStart w:id="381" w:name="_Toc187929744"/>
      <w:r w:rsidRPr="0037086D">
        <w:rPr>
          <w:rFonts w:hint="eastAsia"/>
        </w:rPr>
        <w:t>退料单</w:t>
      </w:r>
      <w:bookmarkEnd w:id="381"/>
    </w:p>
    <w:p w14:paraId="4EB83656" w14:textId="77777777" w:rsidR="006704FC" w:rsidRPr="0037086D" w:rsidRDefault="00F85C6F" w:rsidP="006704FC">
      <w:pPr>
        <w:rPr>
          <w:rFonts w:cstheme="minorEastAsia"/>
        </w:rPr>
      </w:pPr>
      <w:r>
        <w:rPr>
          <w:noProof/>
        </w:rPr>
        <w:drawing>
          <wp:inline distT="0" distB="0" distL="0" distR="0" wp14:anchorId="42ACFC05" wp14:editId="014D2283">
            <wp:extent cx="3588371" cy="1800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3588371" cy="1800000"/>
                    </a:xfrm>
                    <a:prstGeom prst="rect">
                      <a:avLst/>
                    </a:prstGeom>
                  </pic:spPr>
                </pic:pic>
              </a:graphicData>
            </a:graphic>
          </wp:inline>
        </w:drawing>
      </w:r>
    </w:p>
    <w:p w14:paraId="0C0954B7" w14:textId="77777777" w:rsidR="006704FC" w:rsidRPr="0037086D" w:rsidRDefault="00D91995" w:rsidP="006704FC">
      <w:r w:rsidRPr="0037086D">
        <w:rPr>
          <w:rFonts w:hint="eastAsia"/>
          <w:bCs/>
        </w:rPr>
        <w:t>功能描述：</w:t>
      </w:r>
      <w:r w:rsidRPr="0037086D">
        <w:rPr>
          <w:rFonts w:hint="eastAsia"/>
        </w:rPr>
        <w:t>退料单是把物料由车间库退还至账面库。</w:t>
      </w:r>
    </w:p>
    <w:p w14:paraId="5D03B14B" w14:textId="77777777" w:rsidR="006704FC" w:rsidRPr="0037086D" w:rsidRDefault="00D91995" w:rsidP="006704FC">
      <w:r w:rsidRPr="0037086D">
        <w:rPr>
          <w:rFonts w:hint="eastAsia"/>
        </w:rPr>
        <w:t>操作说明：</w:t>
      </w:r>
    </w:p>
    <w:p w14:paraId="71B568A7" w14:textId="77777777" w:rsidR="0073493E" w:rsidRDefault="00D91995" w:rsidP="0073493E">
      <w:r>
        <w:rPr>
          <w:rFonts w:hint="eastAsia"/>
        </w:rPr>
        <w:t>【录入方式】：</w:t>
      </w:r>
      <w:r w:rsidRPr="0037086D">
        <w:rPr>
          <w:rFonts w:hint="eastAsia"/>
        </w:rPr>
        <w:t>提供“手工录入、引入生产任务单”等方式进行业务单据录入</w:t>
      </w:r>
      <w:r>
        <w:rPr>
          <w:rFonts w:hint="eastAsia"/>
        </w:rPr>
        <w:t>。</w:t>
      </w:r>
    </w:p>
    <w:p w14:paraId="577CC9C6" w14:textId="77777777" w:rsidR="0073493E" w:rsidRDefault="00D91995" w:rsidP="0073493E">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14:paraId="69559B8D" w14:textId="77777777" w:rsidR="0073493E" w:rsidRDefault="00D91995" w:rsidP="0073493E">
      <w:r>
        <w:rPr>
          <w:rFonts w:hint="eastAsia"/>
        </w:rPr>
        <w:lastRenderedPageBreak/>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14:paraId="143D5C46" w14:textId="77777777" w:rsidR="0073493E" w:rsidRDefault="00D91995" w:rsidP="0073493E">
      <w:r>
        <w:rPr>
          <w:rFonts w:hint="eastAsia"/>
        </w:rPr>
        <w:t>【单据修改】：</w:t>
      </w:r>
    </w:p>
    <w:p w14:paraId="11099A10" w14:textId="77777777" w:rsidR="0073493E" w:rsidRDefault="00D91995" w:rsidP="00BC4DF0">
      <w:pPr>
        <w:pStyle w:val="11"/>
      </w:pPr>
      <w:r>
        <w:rPr>
          <w:rFonts w:hint="eastAsia"/>
        </w:rPr>
        <w:t>不支持单据全面修改。</w:t>
      </w:r>
    </w:p>
    <w:p w14:paraId="386806DE" w14:textId="77777777" w:rsidR="0073493E" w:rsidRDefault="00D91995" w:rsidP="00BC4DF0">
      <w:pPr>
        <w:pStyle w:val="11"/>
      </w:pPr>
      <w:r>
        <w:rPr>
          <w:rFonts w:hint="eastAsia"/>
        </w:rPr>
        <w:t>支持修改“单据日期、单据编号、经手人、部门、说明、摘要”。</w:t>
      </w:r>
    </w:p>
    <w:p w14:paraId="09DC4F30" w14:textId="77777777" w:rsidR="0073493E" w:rsidRDefault="00D91995" w:rsidP="0073493E">
      <w:r>
        <w:rPr>
          <w:rFonts w:hint="eastAsia"/>
        </w:rPr>
        <w:t>【单据上、下游关联】：</w:t>
      </w:r>
    </w:p>
    <w:p w14:paraId="63D6A46D" w14:textId="77777777" w:rsidR="0073493E" w:rsidRDefault="00D91995" w:rsidP="00BC4DF0">
      <w:pPr>
        <w:pStyle w:val="11"/>
      </w:pPr>
      <w:r>
        <w:rPr>
          <w:rFonts w:hint="eastAsia"/>
        </w:rPr>
        <w:t>上游单据：生产任务单</w:t>
      </w:r>
    </w:p>
    <w:p w14:paraId="3C6EC815" w14:textId="77777777" w:rsidR="0073493E" w:rsidRDefault="00D91995" w:rsidP="0073493E">
      <w:r>
        <w:rPr>
          <w:rFonts w:hint="eastAsia"/>
        </w:rPr>
        <w:t>【其他】：</w:t>
      </w:r>
    </w:p>
    <w:p w14:paraId="00FEA958" w14:textId="77777777" w:rsidR="006704FC" w:rsidRPr="0037086D" w:rsidRDefault="00D91995" w:rsidP="00BC4DF0">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44B35508" w14:textId="77777777" w:rsidR="006704FC" w:rsidRPr="0037086D" w:rsidRDefault="00D91995" w:rsidP="00BC4DF0">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ED1F95D" w14:textId="77777777" w:rsidR="006704FC" w:rsidRPr="0037086D" w:rsidRDefault="00D91995" w:rsidP="00BC4DF0">
      <w:pPr>
        <w:pStyle w:val="11"/>
      </w:pPr>
      <w:r w:rsidRPr="0037086D">
        <w:rPr>
          <w:rFonts w:hint="eastAsia"/>
        </w:rPr>
        <w:t>退料套数：启用工序流程管理产成品，可以按加工工序分别退对应物料，双击展示各工序退料套数。</w:t>
      </w:r>
    </w:p>
    <w:p w14:paraId="4858217A" w14:textId="77777777" w:rsidR="006704FC" w:rsidRPr="0037086D" w:rsidRDefault="00D91995" w:rsidP="00C048D1">
      <w:pPr>
        <w:pStyle w:val="4"/>
        <w:rPr>
          <w:b/>
        </w:rPr>
      </w:pPr>
      <w:bookmarkStart w:id="382" w:name="_Toc187929745"/>
      <w:r w:rsidRPr="0037086D">
        <w:rPr>
          <w:rFonts w:hint="eastAsia"/>
        </w:rPr>
        <w:t>派工单</w:t>
      </w:r>
      <w:bookmarkEnd w:id="382"/>
    </w:p>
    <w:p w14:paraId="7809241A" w14:textId="77777777" w:rsidR="006704FC" w:rsidRPr="0037086D" w:rsidRDefault="00F85C6F" w:rsidP="006704FC">
      <w:pPr>
        <w:rPr>
          <w:rFonts w:cstheme="minorEastAsia"/>
        </w:rPr>
      </w:pPr>
      <w:r>
        <w:rPr>
          <w:noProof/>
        </w:rPr>
        <w:drawing>
          <wp:inline distT="0" distB="0" distL="0" distR="0" wp14:anchorId="0731B523" wp14:editId="18FEC660">
            <wp:extent cx="3588371" cy="1800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
                    <a:stretch>
                      <a:fillRect/>
                    </a:stretch>
                  </pic:blipFill>
                  <pic:spPr>
                    <a:xfrm>
                      <a:off x="0" y="0"/>
                      <a:ext cx="3588371" cy="1800000"/>
                    </a:xfrm>
                    <a:prstGeom prst="rect">
                      <a:avLst/>
                    </a:prstGeom>
                  </pic:spPr>
                </pic:pic>
              </a:graphicData>
            </a:graphic>
          </wp:inline>
        </w:drawing>
      </w:r>
    </w:p>
    <w:p w14:paraId="11BAF109" w14:textId="77777777" w:rsidR="006704FC" w:rsidRPr="0037086D" w:rsidRDefault="00D91995" w:rsidP="006704FC">
      <w:r w:rsidRPr="0037086D">
        <w:rPr>
          <w:rFonts w:hint="eastAsia"/>
          <w:bCs/>
        </w:rPr>
        <w:t>功能描述：</w:t>
      </w:r>
      <w:r w:rsidRPr="0037086D">
        <w:rPr>
          <w:rFonts w:hint="eastAsia"/>
        </w:rPr>
        <w:t>派工单是将生产任务启用工序管理产成品进行生产派工。</w:t>
      </w:r>
    </w:p>
    <w:p w14:paraId="4BBD95D9" w14:textId="77777777" w:rsidR="006704FC" w:rsidRPr="0037086D" w:rsidRDefault="00D91995" w:rsidP="006704FC">
      <w:r w:rsidRPr="0037086D">
        <w:rPr>
          <w:rFonts w:hint="eastAsia"/>
        </w:rPr>
        <w:t>操作说明：</w:t>
      </w:r>
    </w:p>
    <w:p w14:paraId="432A8CC9" w14:textId="77777777" w:rsidR="00C048D1" w:rsidRDefault="00D91995" w:rsidP="00C048D1">
      <w:r>
        <w:rPr>
          <w:rFonts w:hint="eastAsia"/>
        </w:rPr>
        <w:t>【录入方式】：</w:t>
      </w:r>
      <w:r w:rsidRPr="0037086D">
        <w:rPr>
          <w:rFonts w:hint="eastAsia"/>
        </w:rPr>
        <w:t>只提供“引入生产任务单”方式进行业务单据录入</w:t>
      </w:r>
      <w:r>
        <w:rPr>
          <w:rFonts w:hint="eastAsia"/>
        </w:rPr>
        <w:t>。</w:t>
      </w:r>
    </w:p>
    <w:p w14:paraId="5267C486" w14:textId="77777777" w:rsidR="00C048D1" w:rsidRDefault="00D91995" w:rsidP="00C048D1">
      <w:r>
        <w:rPr>
          <w:rFonts w:hint="eastAsia"/>
        </w:rPr>
        <w:t>【单据助手】：</w:t>
      </w:r>
      <w:r w:rsidRPr="0037086D">
        <w:rPr>
          <w:rFonts w:hint="eastAsia"/>
        </w:rPr>
        <w:t>单据操作日志；清除数量为</w:t>
      </w:r>
      <w:r w:rsidRPr="0037086D">
        <w:t>0</w:t>
      </w:r>
      <w:r w:rsidRPr="0037086D">
        <w:rPr>
          <w:rFonts w:hint="eastAsia"/>
        </w:rPr>
        <w:t>的商品；刷新账面库存</w:t>
      </w:r>
    </w:p>
    <w:p w14:paraId="71EB29C9" w14:textId="77777777" w:rsidR="00C048D1" w:rsidRDefault="00D91995" w:rsidP="00C048D1">
      <w:r>
        <w:rPr>
          <w:rFonts w:hint="eastAsia"/>
        </w:rPr>
        <w:t>【单据修改】：</w:t>
      </w:r>
    </w:p>
    <w:p w14:paraId="65AEED71" w14:textId="77777777" w:rsidR="00C048D1" w:rsidRDefault="00D91995" w:rsidP="00C048D1">
      <w:pPr>
        <w:pStyle w:val="11"/>
      </w:pPr>
      <w:r>
        <w:rPr>
          <w:rFonts w:hint="eastAsia"/>
        </w:rPr>
        <w:t>不支持单据全面修改。</w:t>
      </w:r>
    </w:p>
    <w:p w14:paraId="02D7F7C6" w14:textId="77777777" w:rsidR="00C048D1" w:rsidRDefault="00D91995" w:rsidP="00C048D1">
      <w:pPr>
        <w:pStyle w:val="11"/>
      </w:pPr>
      <w:r>
        <w:rPr>
          <w:rFonts w:hint="eastAsia"/>
        </w:rPr>
        <w:t>支持修改“单据日期、单据编号、经手人、部门、说明、摘要”。</w:t>
      </w:r>
    </w:p>
    <w:p w14:paraId="324913BD" w14:textId="77777777" w:rsidR="00C048D1" w:rsidRDefault="00D91995" w:rsidP="00C048D1">
      <w:r>
        <w:rPr>
          <w:rFonts w:hint="eastAsia"/>
        </w:rPr>
        <w:t>【单据上、下游关联】：</w:t>
      </w:r>
    </w:p>
    <w:p w14:paraId="388704F7" w14:textId="77777777" w:rsidR="00C048D1" w:rsidRDefault="00D91995" w:rsidP="00905657">
      <w:pPr>
        <w:pStyle w:val="11"/>
      </w:pPr>
      <w:r>
        <w:rPr>
          <w:rFonts w:hint="eastAsia"/>
        </w:rPr>
        <w:t>上游单据：生产任务单。</w:t>
      </w:r>
    </w:p>
    <w:p w14:paraId="2ED65744" w14:textId="77777777" w:rsidR="00C048D1" w:rsidRDefault="00D91995" w:rsidP="00905657">
      <w:pPr>
        <w:pStyle w:val="11"/>
      </w:pPr>
      <w:r>
        <w:rPr>
          <w:rFonts w:hint="eastAsia"/>
        </w:rPr>
        <w:t>下游单据：工序交接单、完工验收单、工票。</w:t>
      </w:r>
    </w:p>
    <w:p w14:paraId="6FDE95E1" w14:textId="77777777" w:rsidR="00C048D1" w:rsidRDefault="00D91995" w:rsidP="00C048D1">
      <w:r>
        <w:rPr>
          <w:rFonts w:hint="eastAsia"/>
        </w:rPr>
        <w:t>【其他】：</w:t>
      </w:r>
    </w:p>
    <w:p w14:paraId="4928D232" w14:textId="77777777" w:rsidR="006704FC" w:rsidRPr="0037086D" w:rsidRDefault="00D91995" w:rsidP="00905657">
      <w:pPr>
        <w:pStyle w:val="11"/>
      </w:pPr>
      <w:r w:rsidRPr="0037086D">
        <w:rPr>
          <w:rFonts w:hint="eastAsia"/>
        </w:rPr>
        <w:t>产成品不允许修改，只可删除。</w:t>
      </w:r>
    </w:p>
    <w:p w14:paraId="3E14B2F0" w14:textId="77777777" w:rsidR="006704FC" w:rsidRPr="0037086D" w:rsidRDefault="00D91995" w:rsidP="00905657">
      <w:pPr>
        <w:pStyle w:val="11"/>
      </w:pPr>
      <w:r w:rsidRPr="0037086D">
        <w:rPr>
          <w:rFonts w:hint="eastAsia"/>
        </w:rPr>
        <w:t>任务单产成品启用工序管理（严格</w:t>
      </w:r>
      <w:r w:rsidRPr="0037086D">
        <w:t>/</w:t>
      </w:r>
      <w:r w:rsidRPr="0037086D">
        <w:rPr>
          <w:rFonts w:hint="eastAsia"/>
        </w:rPr>
        <w:t>非严格）后，必须进行派工，不可直接完工验收。</w:t>
      </w:r>
    </w:p>
    <w:p w14:paraId="3B2174CF" w14:textId="77777777" w:rsidR="006704FC" w:rsidRPr="0037086D" w:rsidRDefault="00D91995" w:rsidP="00905657">
      <w:pPr>
        <w:pStyle w:val="11"/>
      </w:pPr>
      <w:r w:rsidRPr="0037086D">
        <w:rPr>
          <w:rFonts w:hint="eastAsia"/>
        </w:rPr>
        <w:t>累计派工数量支持大于任务单任务数量。</w:t>
      </w:r>
    </w:p>
    <w:p w14:paraId="0D8AF7F4" w14:textId="77777777" w:rsidR="006704FC" w:rsidRPr="0037086D" w:rsidRDefault="00D91995" w:rsidP="00905657">
      <w:pPr>
        <w:pStyle w:val="11"/>
      </w:pPr>
      <w:r w:rsidRPr="0037086D">
        <w:rPr>
          <w:rFonts w:hint="eastAsia"/>
        </w:rPr>
        <w:t>产成品工序流程区不允许删除和修改加工工序，如需调整在任务单进行，任务单修改后同步修改派工单工序流程数据。</w:t>
      </w:r>
    </w:p>
    <w:p w14:paraId="2756FB72" w14:textId="77777777" w:rsidR="006704FC" w:rsidRPr="0037086D" w:rsidRDefault="00D91995" w:rsidP="00905657">
      <w:pPr>
        <w:pStyle w:val="11"/>
      </w:pPr>
      <w:r w:rsidRPr="0037086D">
        <w:rPr>
          <w:rFonts w:hint="eastAsia"/>
        </w:rPr>
        <w:t>工序流程区工作组、生产车间、计划周期等字段可修改调整。</w:t>
      </w:r>
    </w:p>
    <w:p w14:paraId="4EF919E8" w14:textId="77777777" w:rsidR="006704FC" w:rsidRPr="0037086D" w:rsidRDefault="00D91995" w:rsidP="00905657">
      <w:pPr>
        <w:pStyle w:val="11"/>
      </w:pPr>
      <w:r w:rsidRPr="0037086D">
        <w:rPr>
          <w:rFonts w:hint="eastAsia"/>
        </w:rPr>
        <w:t>派工单生单：支持手工快速生成下游单据，可生成工序交接单、完工验收单、工票。</w:t>
      </w:r>
    </w:p>
    <w:p w14:paraId="4563BCC9" w14:textId="77777777" w:rsidR="006704FC" w:rsidRPr="0037086D" w:rsidRDefault="00D91995" w:rsidP="00905657">
      <w:pPr>
        <w:pStyle w:val="4"/>
        <w:rPr>
          <w:b/>
        </w:rPr>
      </w:pPr>
      <w:bookmarkStart w:id="383" w:name="_Toc187929746"/>
      <w:r w:rsidRPr="0037086D">
        <w:rPr>
          <w:rFonts w:hint="eastAsia"/>
        </w:rPr>
        <w:lastRenderedPageBreak/>
        <w:t>工序交接单</w:t>
      </w:r>
      <w:bookmarkEnd w:id="383"/>
    </w:p>
    <w:p w14:paraId="1E4E4D41" w14:textId="77777777" w:rsidR="006704FC" w:rsidRPr="0037086D" w:rsidRDefault="00F85C6F" w:rsidP="006704FC">
      <w:pPr>
        <w:rPr>
          <w:rFonts w:cstheme="minorEastAsia"/>
        </w:rPr>
      </w:pPr>
      <w:r>
        <w:rPr>
          <w:noProof/>
        </w:rPr>
        <w:drawing>
          <wp:inline distT="0" distB="0" distL="0" distR="0" wp14:anchorId="010D1ADF" wp14:editId="6ECC8B81">
            <wp:extent cx="3588371" cy="1800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3588371" cy="1800000"/>
                    </a:xfrm>
                    <a:prstGeom prst="rect">
                      <a:avLst/>
                    </a:prstGeom>
                  </pic:spPr>
                </pic:pic>
              </a:graphicData>
            </a:graphic>
          </wp:inline>
        </w:drawing>
      </w:r>
    </w:p>
    <w:p w14:paraId="3CF66F1C" w14:textId="77777777" w:rsidR="006704FC" w:rsidRPr="0037086D" w:rsidRDefault="00D91995" w:rsidP="006704FC">
      <w:r w:rsidRPr="0037086D">
        <w:rPr>
          <w:rFonts w:hint="eastAsia"/>
          <w:bCs/>
        </w:rPr>
        <w:t>功能描述：</w:t>
      </w:r>
      <w:r w:rsidRPr="0037086D">
        <w:rPr>
          <w:rFonts w:hint="eastAsia"/>
        </w:rPr>
        <w:t>记录生产过程中产成品在工序之间的相互移交转接，包括移交数量、报废数量等。</w:t>
      </w:r>
    </w:p>
    <w:p w14:paraId="55115D5D" w14:textId="77777777" w:rsidR="006704FC" w:rsidRPr="0037086D" w:rsidRDefault="00D91995" w:rsidP="006704FC">
      <w:r w:rsidRPr="0037086D">
        <w:rPr>
          <w:rFonts w:hint="eastAsia"/>
        </w:rPr>
        <w:t>操作说明：</w:t>
      </w:r>
    </w:p>
    <w:p w14:paraId="16378A9C" w14:textId="77777777" w:rsidR="00905657" w:rsidRDefault="00D91995" w:rsidP="00905657">
      <w:r>
        <w:rPr>
          <w:rFonts w:hint="eastAsia"/>
        </w:rPr>
        <w:t>【录入方式】：</w:t>
      </w:r>
      <w:r w:rsidRPr="0037086D">
        <w:rPr>
          <w:rFonts w:hint="eastAsia"/>
        </w:rPr>
        <w:t>提供“引入派工单”方式进行业务单据录入</w:t>
      </w:r>
      <w:r>
        <w:rPr>
          <w:rFonts w:hint="eastAsia"/>
        </w:rPr>
        <w:t>。</w:t>
      </w:r>
    </w:p>
    <w:p w14:paraId="6BCD43A2" w14:textId="77777777" w:rsidR="00905657" w:rsidRDefault="00D91995" w:rsidP="00905657">
      <w:r>
        <w:rPr>
          <w:rFonts w:hint="eastAsia"/>
        </w:rPr>
        <w:t>【单据助手】：</w:t>
      </w:r>
      <w:r w:rsidRPr="0037086D">
        <w:rPr>
          <w:rFonts w:hint="eastAsia"/>
        </w:rPr>
        <w:t>单据操作日志；清除数量为</w:t>
      </w:r>
      <w:r w:rsidRPr="0037086D">
        <w:t>0</w:t>
      </w:r>
      <w:r w:rsidRPr="0037086D">
        <w:rPr>
          <w:rFonts w:hint="eastAsia"/>
        </w:rPr>
        <w:t>的商品；刷新账面库存</w:t>
      </w:r>
    </w:p>
    <w:p w14:paraId="3CA88A33" w14:textId="77777777" w:rsidR="00905657" w:rsidRDefault="00D91995" w:rsidP="00905657">
      <w:r>
        <w:rPr>
          <w:rFonts w:hint="eastAsia"/>
        </w:rPr>
        <w:t>【单据上、下游关联】：</w:t>
      </w:r>
    </w:p>
    <w:p w14:paraId="28CA932E" w14:textId="77777777" w:rsidR="00905657" w:rsidRDefault="00D91995" w:rsidP="00905657">
      <w:r>
        <w:rPr>
          <w:rFonts w:hint="eastAsia"/>
        </w:rPr>
        <w:t>上游单据：派工单。</w:t>
      </w:r>
    </w:p>
    <w:p w14:paraId="7E7D1E94" w14:textId="77777777" w:rsidR="00905657" w:rsidRDefault="00D91995" w:rsidP="00905657">
      <w:r>
        <w:rPr>
          <w:rFonts w:hint="eastAsia"/>
        </w:rPr>
        <w:t>下游单据：工票。</w:t>
      </w:r>
    </w:p>
    <w:p w14:paraId="210B0FED" w14:textId="77777777" w:rsidR="00905657" w:rsidRDefault="00D91995" w:rsidP="00905657">
      <w:r>
        <w:rPr>
          <w:rFonts w:hint="eastAsia"/>
        </w:rPr>
        <w:t>【其他】：</w:t>
      </w:r>
    </w:p>
    <w:p w14:paraId="406EA9D3" w14:textId="77777777" w:rsidR="006704FC" w:rsidRPr="0037086D" w:rsidRDefault="00D91995" w:rsidP="007F7B1E">
      <w:pPr>
        <w:pStyle w:val="11"/>
      </w:pPr>
      <w:r w:rsidRPr="0037086D">
        <w:rPr>
          <w:rFonts w:hint="eastAsia"/>
        </w:rPr>
        <w:t>表头“工序交接方式”可选择按派工单整单生成工序交接单，也可选择按派工单产成品明细分别生成工序交接单。</w:t>
      </w:r>
    </w:p>
    <w:p w14:paraId="7075DC5D" w14:textId="77777777" w:rsidR="006704FC" w:rsidRPr="0037086D" w:rsidRDefault="00D91995" w:rsidP="007F7B1E">
      <w:pPr>
        <w:pStyle w:val="11"/>
      </w:pPr>
      <w:r w:rsidRPr="0037086D">
        <w:rPr>
          <w:rFonts w:hint="eastAsia"/>
        </w:rPr>
        <w:t>产成品与加工工序不允许删除。非严格管理工序允许修改下一道工序，调整加工顺序。</w:t>
      </w:r>
    </w:p>
    <w:p w14:paraId="7493DE62" w14:textId="77777777" w:rsidR="006704FC" w:rsidRPr="0037086D" w:rsidRDefault="00D91995" w:rsidP="007F7B1E">
      <w:pPr>
        <w:pStyle w:val="11"/>
      </w:pPr>
      <w:r w:rsidRPr="0037086D">
        <w:rPr>
          <w:rFonts w:hint="eastAsia"/>
        </w:rPr>
        <w:t>功能按钮说明：</w:t>
      </w:r>
    </w:p>
    <w:p w14:paraId="67C74684" w14:textId="77777777" w:rsidR="006704FC" w:rsidRPr="0037086D" w:rsidRDefault="00D91995" w:rsidP="007F7B1E">
      <w:pPr>
        <w:pStyle w:val="20"/>
      </w:pPr>
      <w:r w:rsidRPr="0037086D">
        <w:rPr>
          <w:rFonts w:hint="eastAsia"/>
        </w:rPr>
        <w:t>移交</w:t>
      </w:r>
      <w:r w:rsidRPr="0037086D">
        <w:t>:</w:t>
      </w:r>
      <w:r w:rsidRPr="0037086D">
        <w:rPr>
          <w:rFonts w:hint="eastAsia"/>
        </w:rPr>
        <w:t>加工工序在点击“移交”之后，下一道工序接收数量才会增加，下一道工序接收数量</w:t>
      </w:r>
      <w:r w:rsidRPr="0037086D">
        <w:t>=</w:t>
      </w:r>
      <w:r w:rsidRPr="0037086D">
        <w:rPr>
          <w:rFonts w:hint="eastAsia"/>
        </w:rPr>
        <w:t>上一道工序移交数量</w:t>
      </w:r>
    </w:p>
    <w:p w14:paraId="62E92BF7" w14:textId="77777777" w:rsidR="006704FC" w:rsidRPr="0037086D" w:rsidRDefault="00D91995" w:rsidP="007F7B1E">
      <w:pPr>
        <w:pStyle w:val="20"/>
      </w:pPr>
      <w:r w:rsidRPr="0037086D">
        <w:rPr>
          <w:rFonts w:hint="eastAsia"/>
        </w:rPr>
        <w:t>多次移交：加工工序存在一条移交记录，需要再次移交，点击“多次移交”进入多次移交列表进行操作。</w:t>
      </w:r>
    </w:p>
    <w:p w14:paraId="26487FCB" w14:textId="77777777" w:rsidR="006704FC" w:rsidRPr="0037086D" w:rsidRDefault="00D91995" w:rsidP="007F7B1E">
      <w:pPr>
        <w:pStyle w:val="20"/>
      </w:pPr>
      <w:r w:rsidRPr="0037086D">
        <w:rPr>
          <w:rFonts w:hint="eastAsia"/>
        </w:rPr>
        <w:t>移交退回：对单据或多次移交记录列表光标选中行移交记录进行移交退回操作，退回后下一道工序已接收数量也要扣减相应数量，</w:t>
      </w:r>
    </w:p>
    <w:p w14:paraId="465B5926" w14:textId="77777777" w:rsidR="006704FC" w:rsidRPr="0037086D" w:rsidRDefault="00D91995" w:rsidP="007F7B1E">
      <w:pPr>
        <w:pStyle w:val="20"/>
      </w:pPr>
      <w:r w:rsidRPr="0037086D">
        <w:rPr>
          <w:rFonts w:hint="eastAsia"/>
        </w:rPr>
        <w:t>操作工加工数量登记：针对每一条移交记录，可以进行操作工加工数量登记。登记数据用于生成工票单据数量。</w:t>
      </w:r>
    </w:p>
    <w:p w14:paraId="3977EECE" w14:textId="77777777" w:rsidR="006704FC" w:rsidRPr="0037086D" w:rsidRDefault="00D91995" w:rsidP="007F7B1E">
      <w:pPr>
        <w:pStyle w:val="20"/>
      </w:pPr>
      <w:r w:rsidRPr="0037086D">
        <w:rPr>
          <w:rFonts w:hint="eastAsia"/>
        </w:rPr>
        <w:t>生单：支持手工快速生成工票。有三种生单方式：①按工作组：按交接单加工工序所属工作组关联操作工信息，生成工票数据。②按移交人：按多次移交记录里列表移交人信息，生成工票数据。③按操作工：按多次移交记录登记操作工加工数量列表信息，生成工票数据。</w:t>
      </w:r>
    </w:p>
    <w:p w14:paraId="4911332C" w14:textId="77777777" w:rsidR="006704FC" w:rsidRPr="0037086D" w:rsidRDefault="00D91995" w:rsidP="007F7B1E">
      <w:pPr>
        <w:pStyle w:val="11"/>
      </w:pPr>
      <w:r w:rsidRPr="0037086D">
        <w:rPr>
          <w:rFonts w:hint="eastAsia"/>
        </w:rPr>
        <w:t>除允许超额移交加工工序，其他加工工序转出数量不可超过接收数量，即接收数量≥（移交数量</w:t>
      </w:r>
      <w:r w:rsidRPr="0037086D">
        <w:t>+</w:t>
      </w:r>
      <w:r w:rsidRPr="0037086D">
        <w:rPr>
          <w:rFonts w:hint="eastAsia"/>
        </w:rPr>
        <w:t>报废数量（工废）</w:t>
      </w:r>
      <w:r w:rsidRPr="0037086D">
        <w:t>+</w:t>
      </w:r>
      <w:r w:rsidRPr="0037086D">
        <w:rPr>
          <w:rFonts w:hint="eastAsia"/>
        </w:rPr>
        <w:t>报废数量（料废））。移交数量</w:t>
      </w:r>
      <w:r w:rsidRPr="0037086D">
        <w:t>=</w:t>
      </w:r>
      <w:r w:rsidRPr="0037086D">
        <w:rPr>
          <w:rFonts w:hint="eastAsia"/>
        </w:rPr>
        <w:t>合格数量</w:t>
      </w:r>
      <w:r w:rsidRPr="0037086D">
        <w:t>+</w:t>
      </w:r>
      <w:r w:rsidRPr="0037086D">
        <w:rPr>
          <w:rFonts w:hint="eastAsia"/>
        </w:rPr>
        <w:t>让步接收数量。</w:t>
      </w:r>
    </w:p>
    <w:p w14:paraId="33E4ECC3" w14:textId="77777777" w:rsidR="006704FC" w:rsidRPr="0037086D" w:rsidRDefault="00D91995" w:rsidP="007F7B1E">
      <w:pPr>
        <w:pStyle w:val="11"/>
      </w:pPr>
      <w:r w:rsidRPr="0037086D">
        <w:rPr>
          <w:rFonts w:hint="eastAsia"/>
        </w:rPr>
        <w:t>一张工序交接单只可对应一张派工单，即派工单中每个产成品只能关联一张工序交接单，不可多次生单，在一张工序交接单中进行多次批量移交。</w:t>
      </w:r>
    </w:p>
    <w:p w14:paraId="705BBD25" w14:textId="77777777" w:rsidR="006704FC" w:rsidRPr="0037086D" w:rsidRDefault="00D91995" w:rsidP="007F7B1E">
      <w:pPr>
        <w:pStyle w:val="4"/>
        <w:rPr>
          <w:b/>
        </w:rPr>
      </w:pPr>
      <w:bookmarkStart w:id="384" w:name="_Toc187929747"/>
      <w:r w:rsidRPr="0037086D">
        <w:rPr>
          <w:rFonts w:hint="eastAsia"/>
        </w:rPr>
        <w:lastRenderedPageBreak/>
        <w:t>完工验收单</w:t>
      </w:r>
      <w:bookmarkEnd w:id="384"/>
    </w:p>
    <w:p w14:paraId="0A741926" w14:textId="77777777" w:rsidR="006704FC" w:rsidRPr="0037086D" w:rsidRDefault="00F85C6F" w:rsidP="006704FC">
      <w:pPr>
        <w:rPr>
          <w:rFonts w:cstheme="minorEastAsia"/>
        </w:rPr>
      </w:pPr>
      <w:r>
        <w:rPr>
          <w:noProof/>
        </w:rPr>
        <w:drawing>
          <wp:inline distT="0" distB="0" distL="0" distR="0" wp14:anchorId="3810B5AF" wp14:editId="7416D1DD">
            <wp:extent cx="3588371" cy="1800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3"/>
                    <a:stretch>
                      <a:fillRect/>
                    </a:stretch>
                  </pic:blipFill>
                  <pic:spPr>
                    <a:xfrm>
                      <a:off x="0" y="0"/>
                      <a:ext cx="3588371" cy="1800000"/>
                    </a:xfrm>
                    <a:prstGeom prst="rect">
                      <a:avLst/>
                    </a:prstGeom>
                  </pic:spPr>
                </pic:pic>
              </a:graphicData>
            </a:graphic>
          </wp:inline>
        </w:drawing>
      </w:r>
    </w:p>
    <w:p w14:paraId="22F57F14" w14:textId="77777777" w:rsidR="006704FC" w:rsidRPr="0037086D" w:rsidRDefault="00D91995" w:rsidP="006704FC">
      <w:r w:rsidRPr="0037086D">
        <w:rPr>
          <w:rFonts w:hint="eastAsia"/>
          <w:bCs/>
        </w:rPr>
        <w:t>功能描述：</w:t>
      </w:r>
      <w:r w:rsidRPr="0037086D">
        <w:rPr>
          <w:rFonts w:hint="eastAsia"/>
        </w:rPr>
        <w:t>对已完工的产成品进行验收入库，增加产成品、扣减车间库物料数据。</w:t>
      </w:r>
    </w:p>
    <w:p w14:paraId="3F18E58D" w14:textId="77777777" w:rsidR="006704FC" w:rsidRPr="0037086D" w:rsidRDefault="00D91995" w:rsidP="006704FC">
      <w:r w:rsidRPr="0037086D">
        <w:rPr>
          <w:rFonts w:hint="eastAsia"/>
        </w:rPr>
        <w:t>操作说明：</w:t>
      </w:r>
    </w:p>
    <w:p w14:paraId="392B3069" w14:textId="77777777" w:rsidR="00AC0ED3" w:rsidRDefault="00D91995" w:rsidP="00AC0ED3">
      <w:r>
        <w:rPr>
          <w:rFonts w:hint="eastAsia"/>
        </w:rPr>
        <w:t>【录入方式】：</w:t>
      </w:r>
      <w:r w:rsidRPr="0037086D">
        <w:rPr>
          <w:rFonts w:hint="eastAsia"/>
        </w:rPr>
        <w:t>提供“手工录入、引入生产任务单”等方式进行业务单据录入</w:t>
      </w:r>
      <w:r>
        <w:rPr>
          <w:rFonts w:hint="eastAsia"/>
        </w:rPr>
        <w:t>。</w:t>
      </w:r>
    </w:p>
    <w:p w14:paraId="48ECEBFC" w14:textId="77777777" w:rsidR="00AC0ED3" w:rsidRDefault="00D91995" w:rsidP="00AC0ED3">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14:paraId="4425F318" w14:textId="77777777" w:rsidR="00AC0ED3" w:rsidRDefault="00D91995" w:rsidP="00AC0ED3">
      <w:r>
        <w:rPr>
          <w:rFonts w:hint="eastAsia"/>
        </w:rPr>
        <w:t>【过账处理】：产成品数量、金额增加。物料数量、金额减少。</w:t>
      </w:r>
    </w:p>
    <w:p w14:paraId="7EEBC3AB" w14:textId="77777777" w:rsidR="00AC0ED3" w:rsidRDefault="00D91995" w:rsidP="00AC0ED3">
      <w:r>
        <w:rPr>
          <w:rFonts w:hint="eastAsia"/>
        </w:rPr>
        <w:t>【单据修改】：</w:t>
      </w:r>
    </w:p>
    <w:p w14:paraId="35BE832A" w14:textId="77777777" w:rsidR="00AC0ED3" w:rsidRDefault="00D91995" w:rsidP="00AC0ED3">
      <w:pPr>
        <w:pStyle w:val="11"/>
      </w:pPr>
      <w:r>
        <w:rPr>
          <w:rFonts w:hint="eastAsia"/>
        </w:rPr>
        <w:t>支持单据全面修改。</w:t>
      </w:r>
    </w:p>
    <w:p w14:paraId="68BAA877" w14:textId="77777777" w:rsidR="00AC0ED3" w:rsidRDefault="00D91995" w:rsidP="00AC0ED3">
      <w:r>
        <w:rPr>
          <w:rFonts w:hint="eastAsia"/>
        </w:rPr>
        <w:t>【单据上、下游关联】：</w:t>
      </w:r>
    </w:p>
    <w:p w14:paraId="5BDDBEA3" w14:textId="77777777" w:rsidR="00AC0ED3" w:rsidRDefault="00D91995" w:rsidP="00987113">
      <w:pPr>
        <w:pStyle w:val="11"/>
      </w:pPr>
      <w:r>
        <w:rPr>
          <w:rFonts w:hint="eastAsia"/>
        </w:rPr>
        <w:t>上游单据：生产任务单、派工单。</w:t>
      </w:r>
    </w:p>
    <w:p w14:paraId="64E75226" w14:textId="77777777" w:rsidR="00AC0ED3" w:rsidRDefault="00D91995" w:rsidP="00AC0ED3">
      <w:r>
        <w:rPr>
          <w:rFonts w:hint="eastAsia"/>
        </w:rPr>
        <w:t>【其他】：</w:t>
      </w:r>
    </w:p>
    <w:p w14:paraId="19475AF7" w14:textId="77777777" w:rsidR="006704FC" w:rsidRPr="0037086D" w:rsidRDefault="00D91995" w:rsidP="0098711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6179836E" w14:textId="77777777" w:rsidR="006704FC" w:rsidRPr="0037086D" w:rsidRDefault="00D91995" w:rsidP="00987113">
      <w:pPr>
        <w:pStyle w:val="11"/>
      </w:pPr>
      <w:r w:rsidRPr="0037086D">
        <w:rPr>
          <w:rFonts w:hint="eastAsia"/>
        </w:rPr>
        <w:t>表头“废品不入库”勾选后，完工类型为“废品”的产成品不在计算成本，将对应的物料成本分摊到完工类型为“正品”或“次品”的产成品上。</w:t>
      </w:r>
    </w:p>
    <w:p w14:paraId="0DB3FAAA" w14:textId="77777777" w:rsidR="006704FC" w:rsidRPr="0037086D" w:rsidRDefault="00D91995" w:rsidP="0098711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4CA40E38" w14:textId="77777777" w:rsidR="006704FC" w:rsidRPr="0037086D" w:rsidRDefault="00D91995" w:rsidP="00987113">
      <w:pPr>
        <w:pStyle w:val="11"/>
      </w:pPr>
      <w:r w:rsidRPr="0037086D">
        <w:rPr>
          <w:rFonts w:hint="eastAsia"/>
        </w:rPr>
        <w:t>产成品完工验收单直接录入其他费用，便于用户将生产过程中在完工验收时候已知的费用直接录入，该部分费用会直接计入到产成品的成本中。</w:t>
      </w:r>
    </w:p>
    <w:p w14:paraId="4CC2589A" w14:textId="77777777" w:rsidR="006704FC" w:rsidRPr="0037086D" w:rsidRDefault="00D91995" w:rsidP="00987113">
      <w:pPr>
        <w:pStyle w:val="11"/>
      </w:pPr>
      <w:r w:rsidRPr="0037086D">
        <w:rPr>
          <w:rFonts w:hint="eastAsia"/>
        </w:rPr>
        <w:t>过账后产成品账面库存增加；车间物料库存减少。</w:t>
      </w:r>
    </w:p>
    <w:p w14:paraId="56CDF91D" w14:textId="77777777" w:rsidR="006704FC" w:rsidRPr="0037086D" w:rsidRDefault="00D91995" w:rsidP="00987113">
      <w:pPr>
        <w:pStyle w:val="11"/>
      </w:pPr>
      <w:r w:rsidRPr="0037086D">
        <w:rPr>
          <w:rFonts w:hint="eastAsia"/>
        </w:rPr>
        <w:t>表头的“自动生成领料单”勾选后，无需做领料，只有对应的仓库物料数量足够，就能自动生成对应的领料单。</w:t>
      </w:r>
    </w:p>
    <w:p w14:paraId="36DAC054" w14:textId="77777777" w:rsidR="006704FC" w:rsidRPr="0037086D" w:rsidRDefault="00D91995" w:rsidP="00987113">
      <w:pPr>
        <w:pStyle w:val="11"/>
      </w:pPr>
      <w:r w:rsidRPr="0037086D">
        <w:rPr>
          <w:rFonts w:hint="eastAsia"/>
        </w:rPr>
        <w:t>支持副产成品功能：</w:t>
      </w:r>
    </w:p>
    <w:p w14:paraId="0111147C" w14:textId="77777777" w:rsidR="006704FC" w:rsidRPr="0037086D" w:rsidRDefault="00D91995" w:rsidP="00313EEB">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074B94D8" w14:textId="77777777" w:rsidR="006704FC" w:rsidRPr="0037086D" w:rsidRDefault="00D91995" w:rsidP="00313EEB">
      <w:pPr>
        <w:pStyle w:val="20"/>
      </w:pPr>
      <w:r w:rsidRPr="0037086D">
        <w:rPr>
          <w:rFonts w:hint="eastAsia"/>
        </w:rPr>
        <w:t>用户应能通过操作列中的“选择副产成品”选择出对应的副产成品的商品。</w:t>
      </w:r>
    </w:p>
    <w:p w14:paraId="7999D3FF" w14:textId="77777777" w:rsidR="006704FC" w:rsidRPr="0037086D" w:rsidRDefault="00D91995" w:rsidP="00987113">
      <w:pPr>
        <w:pStyle w:val="11"/>
      </w:pPr>
      <w:r w:rsidRPr="0037086D">
        <w:rPr>
          <w:rFonts w:hint="eastAsia"/>
        </w:rPr>
        <w:t>任务单未启用工序管理产成品使用“引入生产任务单（无工序）”进行完工验收，已启用工序管理产成品使用“引入派工单”进行完工验收。</w:t>
      </w:r>
    </w:p>
    <w:p w14:paraId="1D66C574" w14:textId="77777777" w:rsidR="006704FC" w:rsidRPr="0037086D" w:rsidRDefault="00D91995" w:rsidP="00987113">
      <w:pPr>
        <w:pStyle w:val="11"/>
      </w:pPr>
      <w:r w:rsidRPr="0037086D">
        <w:rPr>
          <w:rFonts w:hint="eastAsia"/>
        </w:rPr>
        <w:t>严格工序管理产成品必须最后一道工序移交后才可以进行完工验收，且验收正品次品数量≤移交数量，验收废品数量≤工序累计报废数量。</w:t>
      </w:r>
    </w:p>
    <w:p w14:paraId="0AB1ACEA" w14:textId="77777777" w:rsidR="006704FC" w:rsidRDefault="00D91995" w:rsidP="00987113">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14:paraId="5D434235" w14:textId="77777777" w:rsidR="006704FC" w:rsidRPr="00EA6103" w:rsidRDefault="00D91995" w:rsidP="0098711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784FC3BE" w14:textId="77777777" w:rsidR="006704FC" w:rsidRPr="0037086D" w:rsidRDefault="00D91995" w:rsidP="00313EEB">
      <w:pPr>
        <w:pStyle w:val="4"/>
        <w:rPr>
          <w:b/>
        </w:rPr>
      </w:pPr>
      <w:bookmarkStart w:id="385" w:name="_Toc187929748"/>
      <w:r w:rsidRPr="0037086D">
        <w:rPr>
          <w:rFonts w:hint="eastAsia"/>
        </w:rPr>
        <w:lastRenderedPageBreak/>
        <w:t>工票</w:t>
      </w:r>
      <w:bookmarkEnd w:id="385"/>
    </w:p>
    <w:p w14:paraId="27153DB8" w14:textId="77777777" w:rsidR="006704FC" w:rsidRPr="0037086D" w:rsidRDefault="00F85C6F" w:rsidP="006704FC">
      <w:pPr>
        <w:rPr>
          <w:rFonts w:cstheme="minorEastAsia"/>
        </w:rPr>
      </w:pPr>
      <w:r>
        <w:rPr>
          <w:noProof/>
        </w:rPr>
        <w:drawing>
          <wp:inline distT="0" distB="0" distL="0" distR="0" wp14:anchorId="2A7DFC94" wp14:editId="3E4F85D1">
            <wp:extent cx="3588371" cy="1800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3588371" cy="1800000"/>
                    </a:xfrm>
                    <a:prstGeom prst="rect">
                      <a:avLst/>
                    </a:prstGeom>
                  </pic:spPr>
                </pic:pic>
              </a:graphicData>
            </a:graphic>
          </wp:inline>
        </w:drawing>
      </w:r>
    </w:p>
    <w:p w14:paraId="74ED92AF"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14:paraId="5921316B" w14:textId="77777777" w:rsidR="006704FC" w:rsidRPr="0037086D" w:rsidRDefault="00D91995" w:rsidP="006704FC">
      <w:r w:rsidRPr="0037086D">
        <w:rPr>
          <w:rFonts w:hint="eastAsia"/>
        </w:rPr>
        <w:t>操作说明：</w:t>
      </w:r>
    </w:p>
    <w:p w14:paraId="6971BACC" w14:textId="77777777" w:rsidR="00313EEB" w:rsidRDefault="00D91995" w:rsidP="00313EEB">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14:paraId="4B1817A6" w14:textId="77777777" w:rsidR="00313EEB" w:rsidRDefault="00D91995" w:rsidP="00313EEB">
      <w:r>
        <w:rPr>
          <w:rFonts w:hint="eastAsia"/>
        </w:rPr>
        <w:t>【单据助手】：</w:t>
      </w:r>
      <w:r w:rsidRPr="0037086D">
        <w:rPr>
          <w:rFonts w:hint="eastAsia"/>
        </w:rPr>
        <w:t>单据操作日志</w:t>
      </w:r>
      <w:r>
        <w:rPr>
          <w:rFonts w:hint="eastAsia"/>
        </w:rPr>
        <w:t>。</w:t>
      </w:r>
    </w:p>
    <w:p w14:paraId="76501896" w14:textId="77777777" w:rsidR="00313EEB" w:rsidRDefault="00D91995" w:rsidP="00313EEB">
      <w:r>
        <w:rPr>
          <w:rFonts w:hint="eastAsia"/>
        </w:rPr>
        <w:t>【单据上、下游关联】：</w:t>
      </w:r>
    </w:p>
    <w:p w14:paraId="79CC3829" w14:textId="77777777" w:rsidR="00313EEB" w:rsidRDefault="00D91995" w:rsidP="00313EEB">
      <w:pPr>
        <w:pStyle w:val="11"/>
      </w:pPr>
      <w:r>
        <w:rPr>
          <w:rFonts w:hint="eastAsia"/>
        </w:rPr>
        <w:t>上游单据：生产任务单、派工单、工序交接单。</w:t>
      </w:r>
    </w:p>
    <w:p w14:paraId="2A937EE6" w14:textId="77777777" w:rsidR="00313EEB" w:rsidRDefault="00D91995" w:rsidP="00313EEB">
      <w:r>
        <w:rPr>
          <w:rFonts w:hint="eastAsia"/>
        </w:rPr>
        <w:t>【其他】：</w:t>
      </w:r>
    </w:p>
    <w:p w14:paraId="7777F6B9" w14:textId="77777777" w:rsidR="006704FC" w:rsidRPr="0037086D" w:rsidRDefault="00D91995" w:rsidP="00313EEB">
      <w:pPr>
        <w:pStyle w:val="11"/>
      </w:pPr>
      <w:r w:rsidRPr="0037086D">
        <w:rPr>
          <w:rFonts w:hint="eastAsia"/>
        </w:rPr>
        <w:t>表头“</w:t>
      </w:r>
      <w:r w:rsidR="006704FC"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14:paraId="504107C0" w14:textId="77777777" w:rsidR="006704FC" w:rsidRPr="0037086D" w:rsidRDefault="00D91995" w:rsidP="00313EEB">
      <w:pPr>
        <w:pStyle w:val="11"/>
      </w:pPr>
      <w:r w:rsidRPr="0037086D">
        <w:rPr>
          <w:rFonts w:hint="eastAsia"/>
        </w:rPr>
        <w:t>工票加工工序计价方式有两种：计时、计件。</w:t>
      </w:r>
    </w:p>
    <w:p w14:paraId="69D323FE" w14:textId="77777777" w:rsidR="006704FC" w:rsidRPr="0037086D" w:rsidRDefault="00D91995" w:rsidP="00313EEB">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14:paraId="6418BFE8" w14:textId="77777777" w:rsidR="006704FC" w:rsidRPr="0037086D" w:rsidRDefault="00D91995" w:rsidP="00313EEB">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14:paraId="2487120E" w14:textId="77777777" w:rsidR="006704FC" w:rsidRPr="0037086D" w:rsidRDefault="00D91995" w:rsidP="00313EEB">
      <w:pPr>
        <w:pStyle w:val="20"/>
      </w:pPr>
      <w:r w:rsidRPr="0037086D">
        <w:rPr>
          <w:rFonts w:hint="eastAsia"/>
        </w:rPr>
        <w:t>其他工资可以录入负数。</w:t>
      </w:r>
    </w:p>
    <w:p w14:paraId="6CCC76B4" w14:textId="77777777" w:rsidR="006704FC" w:rsidRPr="0037086D" w:rsidRDefault="00D91995" w:rsidP="00313EEB">
      <w:pPr>
        <w:pStyle w:val="11"/>
      </w:pPr>
      <w:r w:rsidRPr="0037086D">
        <w:rPr>
          <w:rFonts w:hint="eastAsia"/>
        </w:rPr>
        <w:t>工票引入工序交接单方式：按工作组、按移交人、按操作工</w:t>
      </w:r>
    </w:p>
    <w:p w14:paraId="7AF2CC80" w14:textId="77777777" w:rsidR="006704FC" w:rsidRPr="0037086D" w:rsidRDefault="00D91995" w:rsidP="00313EEB">
      <w:pPr>
        <w:pStyle w:val="20"/>
      </w:pPr>
      <w:r w:rsidRPr="0037086D">
        <w:rPr>
          <w:rFonts w:hint="eastAsia"/>
        </w:rPr>
        <w:t>按工作组：引入工票后，工票操作工为交接单加工工序所属工作组关联操作工信息。</w:t>
      </w:r>
    </w:p>
    <w:p w14:paraId="4F9C471B" w14:textId="77777777" w:rsidR="006704FC" w:rsidRPr="0037086D" w:rsidRDefault="00D91995" w:rsidP="00313EEB">
      <w:pPr>
        <w:pStyle w:val="20"/>
      </w:pPr>
      <w:r w:rsidRPr="0037086D">
        <w:rPr>
          <w:rFonts w:hint="eastAsia"/>
        </w:rPr>
        <w:t>按移交人：引入工票后，工票操作工为多次移交记录列表移交人信息。</w:t>
      </w:r>
    </w:p>
    <w:p w14:paraId="3960B359" w14:textId="77777777" w:rsidR="006704FC" w:rsidRPr="0037086D" w:rsidRDefault="00D91995" w:rsidP="00313EEB">
      <w:pPr>
        <w:pStyle w:val="20"/>
      </w:pPr>
      <w:r w:rsidRPr="0037086D">
        <w:rPr>
          <w:rFonts w:hint="eastAsia"/>
        </w:rPr>
        <w:t>按操作工：引入工票后，工票操作工为多次移交记录登记操作工及加工数量信息。</w:t>
      </w:r>
    </w:p>
    <w:p w14:paraId="4DCD1D52" w14:textId="77777777" w:rsidR="006704FC" w:rsidRPr="0037086D" w:rsidRDefault="00D91995" w:rsidP="00313EEB">
      <w:pPr>
        <w:pStyle w:val="11"/>
      </w:pPr>
      <w:r w:rsidRPr="0037086D">
        <w:rPr>
          <w:rFonts w:hint="eastAsia"/>
        </w:rPr>
        <w:t>工票单据支持启用单据审核流程。</w:t>
      </w:r>
    </w:p>
    <w:p w14:paraId="50EAB146" w14:textId="77777777" w:rsidR="006704FC" w:rsidRPr="0037086D" w:rsidRDefault="00D91995" w:rsidP="00313EEB">
      <w:pPr>
        <w:pStyle w:val="11"/>
      </w:pPr>
      <w:r w:rsidRPr="0037086D">
        <w:rPr>
          <w:rFonts w:hint="eastAsia"/>
        </w:rPr>
        <w:t>工票未启用审核流程时，必须进行审核才可生效</w:t>
      </w:r>
    </w:p>
    <w:p w14:paraId="569FA624" w14:textId="77777777" w:rsidR="006704FC" w:rsidRPr="0037086D" w:rsidRDefault="00D91995" w:rsidP="00313EEB">
      <w:pPr>
        <w:pStyle w:val="4"/>
        <w:rPr>
          <w:b/>
        </w:rPr>
      </w:pPr>
      <w:bookmarkStart w:id="386" w:name="_Toc187929749"/>
      <w:r w:rsidRPr="0037086D">
        <w:rPr>
          <w:rFonts w:hint="eastAsia"/>
        </w:rPr>
        <w:t>生产费用分摊单</w:t>
      </w:r>
      <w:bookmarkEnd w:id="386"/>
    </w:p>
    <w:p w14:paraId="45B59981" w14:textId="77777777" w:rsidR="006704FC" w:rsidRPr="0037086D" w:rsidRDefault="00F85C6F" w:rsidP="006704FC">
      <w:r>
        <w:rPr>
          <w:noProof/>
        </w:rPr>
        <w:drawing>
          <wp:inline distT="0" distB="0" distL="0" distR="0" wp14:anchorId="0BCD8AC8" wp14:editId="6751C4B0">
            <wp:extent cx="3588371"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5"/>
                    <a:stretch>
                      <a:fillRect/>
                    </a:stretch>
                  </pic:blipFill>
                  <pic:spPr>
                    <a:xfrm>
                      <a:off x="0" y="0"/>
                      <a:ext cx="3588371" cy="1800000"/>
                    </a:xfrm>
                    <a:prstGeom prst="rect">
                      <a:avLst/>
                    </a:prstGeom>
                  </pic:spPr>
                </pic:pic>
              </a:graphicData>
            </a:graphic>
          </wp:inline>
        </w:drawing>
      </w:r>
    </w:p>
    <w:p w14:paraId="62CECF50" w14:textId="77777777" w:rsidR="006704FC" w:rsidRPr="0037086D" w:rsidRDefault="00D91995" w:rsidP="006704FC">
      <w:r w:rsidRPr="0037086D">
        <w:rPr>
          <w:rFonts w:hint="eastAsia"/>
          <w:bCs/>
        </w:rPr>
        <w:t>功能描述：</w:t>
      </w:r>
      <w:r w:rsidRPr="0037086D">
        <w:rPr>
          <w:rFonts w:hint="eastAsia"/>
        </w:rPr>
        <w:t>把相关费用分摊到产成品上，费用为手工录入，产成品为选择完工验收单。</w:t>
      </w:r>
    </w:p>
    <w:p w14:paraId="32F42E05" w14:textId="77777777" w:rsidR="006704FC" w:rsidRPr="0037086D" w:rsidRDefault="00D91995" w:rsidP="006704FC">
      <w:r w:rsidRPr="0037086D">
        <w:rPr>
          <w:rFonts w:hint="eastAsia"/>
        </w:rPr>
        <w:t>操作说明：</w:t>
      </w:r>
    </w:p>
    <w:p w14:paraId="5C963641" w14:textId="77777777" w:rsidR="00313EEB" w:rsidRDefault="00D91995" w:rsidP="00313EEB">
      <w:r>
        <w:rPr>
          <w:rFonts w:hint="eastAsia"/>
        </w:rPr>
        <w:t>【录入方式】：</w:t>
      </w:r>
      <w:r w:rsidRPr="0037086D">
        <w:rPr>
          <w:rFonts w:hint="eastAsia"/>
        </w:rPr>
        <w:t>提供“手工录入”等方式进行业务单据录入。</w:t>
      </w:r>
    </w:p>
    <w:p w14:paraId="09AC3D8C" w14:textId="77777777" w:rsidR="00313EEB" w:rsidRDefault="00D91995" w:rsidP="00313EEB">
      <w:r>
        <w:rPr>
          <w:rFonts w:hint="eastAsia"/>
        </w:rPr>
        <w:lastRenderedPageBreak/>
        <w:t>【单据助手】：</w:t>
      </w:r>
      <w:r w:rsidRPr="0037086D">
        <w:rPr>
          <w:rFonts w:hint="eastAsia"/>
        </w:rPr>
        <w:t>单据操作日志；修改单据；红字反冲。</w:t>
      </w:r>
    </w:p>
    <w:p w14:paraId="2FC1E6D9" w14:textId="77777777" w:rsidR="00313EEB" w:rsidRDefault="00D91995" w:rsidP="00313EEB">
      <w:r>
        <w:rPr>
          <w:rFonts w:hint="eastAsia"/>
        </w:rPr>
        <w:t>【其他】：</w:t>
      </w:r>
    </w:p>
    <w:p w14:paraId="3CC1D525" w14:textId="77777777" w:rsidR="006704FC" w:rsidRPr="0037086D" w:rsidRDefault="00D91995" w:rsidP="00313EEB">
      <w:pPr>
        <w:pStyle w:val="11"/>
      </w:pPr>
      <w:r w:rsidRPr="0037086D">
        <w:rPr>
          <w:rFonts w:hint="eastAsia"/>
        </w:rPr>
        <w:t>可以按“按实际工时分摊、按定额工时分摊、按验收数量分摊、按材料金额分摊”等方式进行费用分摊。</w:t>
      </w:r>
    </w:p>
    <w:p w14:paraId="731ABCC3" w14:textId="77777777" w:rsidR="006704FC" w:rsidRPr="0037086D" w:rsidRDefault="00D91995" w:rsidP="00313EEB">
      <w:pPr>
        <w:pStyle w:val="4"/>
        <w:rPr>
          <w:b/>
        </w:rPr>
      </w:pPr>
      <w:bookmarkStart w:id="387" w:name="_Toc187929750"/>
      <w:r w:rsidRPr="0037086D">
        <w:rPr>
          <w:rFonts w:hint="eastAsia"/>
        </w:rPr>
        <w:t>车间库存盘点</w:t>
      </w:r>
      <w:bookmarkEnd w:id="387"/>
    </w:p>
    <w:p w14:paraId="63C87A40" w14:textId="77777777" w:rsidR="006704FC" w:rsidRPr="0037086D" w:rsidRDefault="00F85C6F" w:rsidP="006704FC">
      <w:r>
        <w:rPr>
          <w:noProof/>
        </w:rPr>
        <w:drawing>
          <wp:inline distT="0" distB="0" distL="0" distR="0" wp14:anchorId="46F39052" wp14:editId="08F46159">
            <wp:extent cx="3588371" cy="18000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a:stretch>
                      <a:fillRect/>
                    </a:stretch>
                  </pic:blipFill>
                  <pic:spPr>
                    <a:xfrm>
                      <a:off x="0" y="0"/>
                      <a:ext cx="3588371" cy="1800000"/>
                    </a:xfrm>
                    <a:prstGeom prst="rect">
                      <a:avLst/>
                    </a:prstGeom>
                  </pic:spPr>
                </pic:pic>
              </a:graphicData>
            </a:graphic>
          </wp:inline>
        </w:drawing>
      </w:r>
    </w:p>
    <w:p w14:paraId="1D06DB5E" w14:textId="77777777" w:rsidR="006704FC" w:rsidRPr="0037086D" w:rsidRDefault="00D91995" w:rsidP="006704FC">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14:paraId="2B1A7121" w14:textId="77777777" w:rsidR="006704FC" w:rsidRPr="0037086D" w:rsidRDefault="00D91995" w:rsidP="006704FC">
      <w:r w:rsidRPr="0037086D">
        <w:rPr>
          <w:rFonts w:hint="eastAsia"/>
        </w:rPr>
        <w:t>操作说明：</w:t>
      </w:r>
    </w:p>
    <w:p w14:paraId="3072B982" w14:textId="77777777"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14:paraId="3C4384BF" w14:textId="77777777" w:rsidR="006704FC" w:rsidRDefault="00D91995" w:rsidP="006704FC">
      <w:r>
        <w:rPr>
          <w:rFonts w:hint="eastAsia"/>
        </w:rPr>
        <w:t>【</w:t>
      </w:r>
      <w:r w:rsidRPr="0037086D">
        <w:rPr>
          <w:rFonts w:hint="eastAsia"/>
        </w:rPr>
        <w:t>未盘点商品查询</w:t>
      </w:r>
      <w:r>
        <w:rPr>
          <w:rFonts w:hint="eastAsia"/>
        </w:rPr>
        <w:t>】：</w:t>
      </w:r>
    </w:p>
    <w:p w14:paraId="05486909" w14:textId="77777777" w:rsidR="006704FC" w:rsidRDefault="00D91995" w:rsidP="00CB0F3F">
      <w:pPr>
        <w:pStyle w:val="11"/>
      </w:pPr>
      <w:r w:rsidRPr="00583D0F">
        <w:rPr>
          <w:rFonts w:hint="eastAsia"/>
        </w:rPr>
        <w:t>可以按车间查询出未盘点的商品，并支持转换为车间盘点单。</w:t>
      </w:r>
    </w:p>
    <w:p w14:paraId="45F222FC" w14:textId="77777777" w:rsidR="006704FC" w:rsidRPr="00583D0F" w:rsidRDefault="00D91995" w:rsidP="00CB0F3F">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14:paraId="7534F788" w14:textId="77777777" w:rsidR="006704FC" w:rsidRPr="0037086D" w:rsidRDefault="00D91995" w:rsidP="006704FC">
      <w:r>
        <w:rPr>
          <w:rFonts w:hint="eastAsia"/>
        </w:rPr>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14:paraId="0C092262" w14:textId="77777777"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14:paraId="5578B462" w14:textId="77777777" w:rsidR="006704FC" w:rsidRPr="0037086D" w:rsidRDefault="00D91995" w:rsidP="00CB0F3F">
      <w:pPr>
        <w:pStyle w:val="11"/>
      </w:pPr>
      <w:r w:rsidRPr="0037086D">
        <w:rPr>
          <w:rFonts w:hint="eastAsia"/>
        </w:rPr>
        <w:t>筛选物料：可以模糊输入商品名称和编号，筛选出部分商品进行盘点。</w:t>
      </w:r>
    </w:p>
    <w:p w14:paraId="12AD08F1" w14:textId="77777777" w:rsidR="006704FC" w:rsidRPr="0037086D" w:rsidRDefault="00D91995" w:rsidP="00CB0F3F">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14:paraId="133CCA43" w14:textId="77777777" w:rsidR="006704FC" w:rsidRPr="0037086D" w:rsidRDefault="00D91995" w:rsidP="006704FC">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14:paraId="1E283579" w14:textId="77777777" w:rsidR="006704FC" w:rsidRPr="0037086D" w:rsidRDefault="00D91995" w:rsidP="006704FC">
      <w:r>
        <w:rPr>
          <w:rFonts w:hint="eastAsia"/>
        </w:rPr>
        <w:t>【</w:t>
      </w:r>
      <w:r w:rsidRPr="0037086D">
        <w:rPr>
          <w:rFonts w:hint="eastAsia"/>
        </w:rPr>
        <w:t>批量删除单据</w:t>
      </w:r>
      <w:r>
        <w:rPr>
          <w:rFonts w:hint="eastAsia"/>
        </w:rPr>
        <w:t>】</w:t>
      </w:r>
      <w:r w:rsidRPr="0037086D">
        <w:rPr>
          <w:rFonts w:hint="eastAsia"/>
        </w:rPr>
        <w:t>：批量删除勾选的车间盘点单单据。</w:t>
      </w:r>
    </w:p>
    <w:p w14:paraId="0798213A" w14:textId="77777777"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14:paraId="723F5F5F" w14:textId="77777777" w:rsidR="006704FC" w:rsidRPr="00583D0F" w:rsidRDefault="00D91995" w:rsidP="006704FC">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14:paraId="043AAD49" w14:textId="77777777" w:rsidR="006704FC" w:rsidRPr="0037086D" w:rsidRDefault="00D91995" w:rsidP="00CB0F3F">
      <w:pPr>
        <w:pStyle w:val="4"/>
        <w:rPr>
          <w:b/>
        </w:rPr>
      </w:pPr>
      <w:bookmarkStart w:id="388" w:name="_Toc187929751"/>
      <w:r w:rsidRPr="0037086D">
        <w:rPr>
          <w:rFonts w:hint="eastAsia"/>
        </w:rPr>
        <w:lastRenderedPageBreak/>
        <w:t>车间报损单</w:t>
      </w:r>
      <w:bookmarkEnd w:id="388"/>
    </w:p>
    <w:p w14:paraId="5A16810A" w14:textId="77777777" w:rsidR="006704FC" w:rsidRPr="0037086D" w:rsidRDefault="00F85C6F" w:rsidP="006704FC">
      <w:r>
        <w:rPr>
          <w:noProof/>
        </w:rPr>
        <w:drawing>
          <wp:inline distT="0" distB="0" distL="0" distR="0" wp14:anchorId="224758B8" wp14:editId="262345F7">
            <wp:extent cx="3588371" cy="1800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a:stretch>
                      <a:fillRect/>
                    </a:stretch>
                  </pic:blipFill>
                  <pic:spPr>
                    <a:xfrm>
                      <a:off x="0" y="0"/>
                      <a:ext cx="3588371" cy="1800000"/>
                    </a:xfrm>
                    <a:prstGeom prst="rect">
                      <a:avLst/>
                    </a:prstGeom>
                  </pic:spPr>
                </pic:pic>
              </a:graphicData>
            </a:graphic>
          </wp:inline>
        </w:drawing>
      </w:r>
    </w:p>
    <w:p w14:paraId="2C614D5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14:paraId="2BE04A30" w14:textId="77777777" w:rsidR="006704FC" w:rsidRPr="0037086D" w:rsidRDefault="00D91995" w:rsidP="006704FC">
      <w:r w:rsidRPr="0037086D">
        <w:rPr>
          <w:rFonts w:hint="eastAsia"/>
        </w:rPr>
        <w:t>操作说明：</w:t>
      </w:r>
    </w:p>
    <w:p w14:paraId="568ACF87" w14:textId="77777777" w:rsidR="00CB0F3F" w:rsidRDefault="00D91995" w:rsidP="00CB0F3F">
      <w:r>
        <w:rPr>
          <w:rFonts w:hint="eastAsia"/>
        </w:rPr>
        <w:t>【录入方式】：提供“手工录入</w:t>
      </w:r>
      <w:r>
        <w:t>”</w:t>
      </w:r>
      <w:r>
        <w:rPr>
          <w:rFonts w:hint="eastAsia"/>
        </w:rPr>
        <w:t>等方式进行业务单据录入。</w:t>
      </w:r>
    </w:p>
    <w:p w14:paraId="264861CF" w14:textId="77777777"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41DD0E07" w14:textId="77777777" w:rsidR="00CB0F3F" w:rsidRDefault="00D91995" w:rsidP="00CB0F3F">
      <w:r>
        <w:rPr>
          <w:rFonts w:hint="eastAsia"/>
        </w:rPr>
        <w:t>【过账处理】：车间物料数量、金额减少。</w:t>
      </w:r>
    </w:p>
    <w:p w14:paraId="586FF57D" w14:textId="77777777" w:rsidR="00CB0F3F" w:rsidRDefault="00D91995" w:rsidP="00CB0F3F">
      <w:r>
        <w:rPr>
          <w:rFonts w:hint="eastAsia"/>
        </w:rPr>
        <w:t>【其他】：</w:t>
      </w:r>
    </w:p>
    <w:p w14:paraId="5A29992C" w14:textId="77777777" w:rsidR="006704FC" w:rsidRPr="00EA6103" w:rsidRDefault="00D91995" w:rsidP="00CB0F3F">
      <w:pPr>
        <w:pStyle w:val="11"/>
      </w:pPr>
      <w:r>
        <w:rPr>
          <w:rFonts w:hint="eastAsia"/>
        </w:rPr>
        <w:t>允许只报损浮动单位数量。</w:t>
      </w:r>
    </w:p>
    <w:p w14:paraId="08E601E2" w14:textId="77777777" w:rsidR="006704FC" w:rsidRPr="0037086D" w:rsidRDefault="00D91995" w:rsidP="00CB0F3F">
      <w:pPr>
        <w:pStyle w:val="4"/>
        <w:rPr>
          <w:b/>
        </w:rPr>
      </w:pPr>
      <w:bookmarkStart w:id="389" w:name="_Toc187929752"/>
      <w:r w:rsidRPr="0037086D">
        <w:rPr>
          <w:rFonts w:hint="eastAsia"/>
        </w:rPr>
        <w:t>车间报溢单</w:t>
      </w:r>
      <w:bookmarkEnd w:id="389"/>
    </w:p>
    <w:p w14:paraId="7AE2E6DB" w14:textId="77777777" w:rsidR="006704FC" w:rsidRPr="0037086D" w:rsidRDefault="00F85C6F" w:rsidP="006704FC">
      <w:r>
        <w:rPr>
          <w:noProof/>
        </w:rPr>
        <w:drawing>
          <wp:inline distT="0" distB="0" distL="0" distR="0" wp14:anchorId="323FD445" wp14:editId="55BF361A">
            <wp:extent cx="3588371" cy="180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3588371" cy="1800000"/>
                    </a:xfrm>
                    <a:prstGeom prst="rect">
                      <a:avLst/>
                    </a:prstGeom>
                  </pic:spPr>
                </pic:pic>
              </a:graphicData>
            </a:graphic>
          </wp:inline>
        </w:drawing>
      </w:r>
    </w:p>
    <w:p w14:paraId="6DBF62C1" w14:textId="77777777" w:rsidR="006704FC" w:rsidRPr="0037086D" w:rsidRDefault="00D91995" w:rsidP="006704FC">
      <w:r w:rsidRPr="0037086D">
        <w:rPr>
          <w:rFonts w:hint="eastAsia"/>
          <w:bCs/>
        </w:rPr>
        <w:t>功能描述：</w:t>
      </w:r>
      <w:r w:rsidRPr="0037086D">
        <w:rPr>
          <w:rFonts w:hint="eastAsia"/>
        </w:rPr>
        <w:t>通过车间报溢单对车间中的物料数量及金额进行调整，使账实相符。</w:t>
      </w:r>
    </w:p>
    <w:p w14:paraId="623C8869" w14:textId="77777777" w:rsidR="006704FC" w:rsidRPr="0037086D" w:rsidRDefault="00D91995" w:rsidP="006704FC">
      <w:r w:rsidRPr="0037086D">
        <w:rPr>
          <w:rFonts w:hint="eastAsia"/>
        </w:rPr>
        <w:t>操作说明：</w:t>
      </w:r>
    </w:p>
    <w:p w14:paraId="474A1F8D" w14:textId="77777777" w:rsidR="00CB0F3F" w:rsidRDefault="00D91995" w:rsidP="00CB0F3F">
      <w:r>
        <w:rPr>
          <w:rFonts w:hint="eastAsia"/>
        </w:rPr>
        <w:t>【录入方式】：提供“手工录入</w:t>
      </w:r>
      <w:r>
        <w:t>”</w:t>
      </w:r>
      <w:r>
        <w:rPr>
          <w:rFonts w:hint="eastAsia"/>
        </w:rPr>
        <w:t>等方式进行业务单据录入。</w:t>
      </w:r>
    </w:p>
    <w:p w14:paraId="01A94449" w14:textId="77777777"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55AD52C0" w14:textId="77777777" w:rsidR="00CB0F3F" w:rsidRDefault="00D91995" w:rsidP="00CB0F3F">
      <w:r>
        <w:rPr>
          <w:rFonts w:hint="eastAsia"/>
        </w:rPr>
        <w:t>【过账处理】：车间物料数量、金额增加。</w:t>
      </w:r>
    </w:p>
    <w:p w14:paraId="754C6C5C" w14:textId="77777777" w:rsidR="00CB0F3F" w:rsidRDefault="00D91995" w:rsidP="00CB0F3F">
      <w:r>
        <w:rPr>
          <w:rFonts w:hint="eastAsia"/>
        </w:rPr>
        <w:t>【其他】：</w:t>
      </w:r>
    </w:p>
    <w:p w14:paraId="0FE5FE36" w14:textId="77777777" w:rsidR="006704FC" w:rsidRPr="0037086D" w:rsidRDefault="00D91995" w:rsidP="00FE1DC7">
      <w:pPr>
        <w:pStyle w:val="11"/>
      </w:pPr>
      <w:r w:rsidRPr="0037086D">
        <w:rPr>
          <w:rFonts w:hint="eastAsia"/>
        </w:rPr>
        <w:t>选择商品会自动带出对应成本金额。</w:t>
      </w:r>
    </w:p>
    <w:p w14:paraId="0556099B" w14:textId="77777777" w:rsidR="006704FC" w:rsidRPr="00EA6103" w:rsidRDefault="00D91995" w:rsidP="00FE1DC7">
      <w:pPr>
        <w:pStyle w:val="11"/>
      </w:pPr>
      <w:r>
        <w:rPr>
          <w:rFonts w:hint="eastAsia"/>
        </w:rPr>
        <w:t>允许只报溢浮动单位数量。</w:t>
      </w:r>
    </w:p>
    <w:p w14:paraId="50BB2453" w14:textId="77777777" w:rsidR="006704FC" w:rsidRPr="0037086D" w:rsidRDefault="00D91995" w:rsidP="00FE1DC7">
      <w:pPr>
        <w:pStyle w:val="30"/>
        <w:rPr>
          <w:b/>
        </w:rPr>
      </w:pPr>
      <w:bookmarkStart w:id="390" w:name="_Toc187929753"/>
      <w:r w:rsidRPr="0037086D">
        <w:rPr>
          <w:rFonts w:hint="eastAsia"/>
        </w:rPr>
        <w:lastRenderedPageBreak/>
        <w:t>自制生产报表</w:t>
      </w:r>
      <w:bookmarkEnd w:id="390"/>
    </w:p>
    <w:p w14:paraId="366D53A7" w14:textId="77777777" w:rsidR="006704FC" w:rsidRPr="0037086D" w:rsidRDefault="00D91995" w:rsidP="00FE1DC7">
      <w:pPr>
        <w:pStyle w:val="4"/>
        <w:rPr>
          <w:b/>
        </w:rPr>
      </w:pPr>
      <w:bookmarkStart w:id="391" w:name="_Toc187929754"/>
      <w:r w:rsidRPr="0037086D">
        <w:rPr>
          <w:rFonts w:hint="eastAsia"/>
        </w:rPr>
        <w:t>销售订单生产情况跟踪</w:t>
      </w:r>
      <w:bookmarkEnd w:id="391"/>
    </w:p>
    <w:p w14:paraId="1B2EFCCB" w14:textId="0810BFEF" w:rsidR="006704FC" w:rsidRPr="0037086D" w:rsidRDefault="00062753" w:rsidP="006704FC">
      <w:pPr>
        <w:rPr>
          <w:rFonts w:cstheme="minorEastAsia"/>
        </w:rPr>
      </w:pPr>
      <w:r>
        <w:rPr>
          <w:noProof/>
        </w:rPr>
        <w:drawing>
          <wp:inline distT="0" distB="0" distL="0" distR="0" wp14:anchorId="059FF444" wp14:editId="29202B85">
            <wp:extent cx="3588766" cy="180000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3588766" cy="1800000"/>
                    </a:xfrm>
                    <a:prstGeom prst="rect">
                      <a:avLst/>
                    </a:prstGeom>
                  </pic:spPr>
                </pic:pic>
              </a:graphicData>
            </a:graphic>
          </wp:inline>
        </w:drawing>
      </w:r>
    </w:p>
    <w:p w14:paraId="74A4CA64" w14:textId="77777777" w:rsidR="006704FC" w:rsidRPr="0037086D" w:rsidRDefault="00D91995" w:rsidP="006704FC">
      <w:r w:rsidRPr="0037086D">
        <w:rPr>
          <w:rFonts w:hint="eastAsia"/>
          <w:bCs/>
        </w:rPr>
        <w:t>功能描述：</w:t>
      </w:r>
      <w:r w:rsidRPr="0037086D">
        <w:rPr>
          <w:rFonts w:hint="eastAsia"/>
        </w:rPr>
        <w:t>销售订单为业务发起源统计在“销售、生产、委外、采购、请购”中的情况统计。</w:t>
      </w:r>
    </w:p>
    <w:p w14:paraId="70F54594" w14:textId="77777777" w:rsidR="006704FC" w:rsidRPr="0037086D" w:rsidRDefault="00D91995" w:rsidP="006704FC">
      <w:r w:rsidRPr="0037086D">
        <w:rPr>
          <w:rFonts w:hint="eastAsia"/>
        </w:rPr>
        <w:t>操作说明：</w:t>
      </w:r>
    </w:p>
    <w:p w14:paraId="0C7B244C" w14:textId="77777777" w:rsidR="006704FC" w:rsidRDefault="00D91995" w:rsidP="00FE1DC7">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14:paraId="6B2C2FE1" w14:textId="77777777" w:rsidR="00FE1DC7" w:rsidRPr="00FE1DC7" w:rsidRDefault="00D91995" w:rsidP="00FE1DC7">
      <w:r>
        <w:rPr>
          <w:rFonts w:hint="eastAsia"/>
        </w:rPr>
        <w:t>【选项卡】：切换各选项卡后，选项卡对应数据会变化。</w:t>
      </w:r>
    </w:p>
    <w:p w14:paraId="1935B464" w14:textId="77777777" w:rsidR="006704FC" w:rsidRPr="0037086D" w:rsidRDefault="00D91995" w:rsidP="00FE1DC7">
      <w:pPr>
        <w:pStyle w:val="4"/>
        <w:rPr>
          <w:b/>
        </w:rPr>
      </w:pPr>
      <w:bookmarkStart w:id="392" w:name="_Toc187929755"/>
      <w:r w:rsidRPr="0037086D">
        <w:rPr>
          <w:rFonts w:hint="eastAsia"/>
        </w:rPr>
        <w:t>生产计划汇总表</w:t>
      </w:r>
      <w:bookmarkEnd w:id="392"/>
    </w:p>
    <w:p w14:paraId="3C56184D" w14:textId="77777777" w:rsidR="006704FC" w:rsidRPr="0037086D" w:rsidRDefault="00E86BBF" w:rsidP="006704FC">
      <w:r>
        <w:rPr>
          <w:noProof/>
        </w:rPr>
        <w:drawing>
          <wp:inline distT="0" distB="0" distL="0" distR="0" wp14:anchorId="143B8761" wp14:editId="4AC54E02">
            <wp:extent cx="3588371" cy="1800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0"/>
                    <a:stretch>
                      <a:fillRect/>
                    </a:stretch>
                  </pic:blipFill>
                  <pic:spPr>
                    <a:xfrm>
                      <a:off x="0" y="0"/>
                      <a:ext cx="3588371" cy="1800000"/>
                    </a:xfrm>
                    <a:prstGeom prst="rect">
                      <a:avLst/>
                    </a:prstGeom>
                  </pic:spPr>
                </pic:pic>
              </a:graphicData>
            </a:graphic>
          </wp:inline>
        </w:drawing>
      </w:r>
    </w:p>
    <w:p w14:paraId="4DEF0FBF" w14:textId="77777777" w:rsidR="006704FC" w:rsidRPr="0037086D" w:rsidRDefault="00D91995" w:rsidP="006704FC">
      <w:r w:rsidRPr="0037086D">
        <w:rPr>
          <w:rFonts w:hint="eastAsia"/>
          <w:bCs/>
        </w:rPr>
        <w:t>功能描述：</w:t>
      </w:r>
      <w:r w:rsidRPr="0037086D">
        <w:rPr>
          <w:rFonts w:hint="eastAsia"/>
        </w:rPr>
        <w:t>生产计划汇总表统计生产计划的数据。</w:t>
      </w:r>
    </w:p>
    <w:p w14:paraId="673C010E" w14:textId="77777777" w:rsidR="006704FC" w:rsidRPr="0037086D" w:rsidRDefault="00D91995" w:rsidP="006704FC">
      <w:r w:rsidRPr="0037086D">
        <w:rPr>
          <w:rFonts w:hint="eastAsia"/>
        </w:rPr>
        <w:t>操作说明：</w:t>
      </w:r>
    </w:p>
    <w:p w14:paraId="04015ACB"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生产计划汇总表的线性报表。</w:t>
      </w:r>
    </w:p>
    <w:p w14:paraId="4304D604"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生产计划汇总表的明细账本。</w:t>
      </w:r>
    </w:p>
    <w:p w14:paraId="2B93411B" w14:textId="77777777" w:rsidR="006704FC" w:rsidRPr="0037086D" w:rsidRDefault="00D91995" w:rsidP="00FE1DC7">
      <w:pPr>
        <w:pStyle w:val="4"/>
        <w:rPr>
          <w:b/>
        </w:rPr>
      </w:pPr>
      <w:bookmarkStart w:id="393" w:name="_Toc187929756"/>
      <w:r w:rsidRPr="0037086D">
        <w:rPr>
          <w:rFonts w:hint="eastAsia"/>
        </w:rPr>
        <w:t>生产计划明细表</w:t>
      </w:r>
      <w:bookmarkEnd w:id="393"/>
    </w:p>
    <w:p w14:paraId="4B3560A1" w14:textId="77777777" w:rsidR="006704FC" w:rsidRPr="0037086D" w:rsidRDefault="00E86BBF" w:rsidP="006704FC">
      <w:r>
        <w:rPr>
          <w:noProof/>
        </w:rPr>
        <w:drawing>
          <wp:inline distT="0" distB="0" distL="0" distR="0" wp14:anchorId="0E4E7E4B" wp14:editId="744FB55F">
            <wp:extent cx="3588371" cy="1800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3588371" cy="1800000"/>
                    </a:xfrm>
                    <a:prstGeom prst="rect">
                      <a:avLst/>
                    </a:prstGeom>
                  </pic:spPr>
                </pic:pic>
              </a:graphicData>
            </a:graphic>
          </wp:inline>
        </w:drawing>
      </w:r>
    </w:p>
    <w:p w14:paraId="59C8E6B0" w14:textId="77777777" w:rsidR="006704FC" w:rsidRPr="0037086D" w:rsidRDefault="00D91995" w:rsidP="006704FC">
      <w:r w:rsidRPr="0037086D">
        <w:rPr>
          <w:rFonts w:hint="eastAsia"/>
          <w:bCs/>
        </w:rPr>
        <w:t>功能描述：</w:t>
      </w:r>
      <w:r w:rsidRPr="0037086D">
        <w:rPr>
          <w:rFonts w:hint="eastAsia"/>
        </w:rPr>
        <w:t>统计生产计划的明细数据。</w:t>
      </w:r>
    </w:p>
    <w:p w14:paraId="0B46E4DA" w14:textId="77777777" w:rsidR="006704FC" w:rsidRPr="0037086D" w:rsidRDefault="00D91995" w:rsidP="006704FC">
      <w:r w:rsidRPr="0037086D">
        <w:rPr>
          <w:rFonts w:hint="eastAsia"/>
        </w:rPr>
        <w:t>操作说明：</w:t>
      </w:r>
    </w:p>
    <w:p w14:paraId="39C63CC9" w14:textId="77777777" w:rsidR="006704FC" w:rsidRPr="0037086D" w:rsidRDefault="00D91995" w:rsidP="006704FC">
      <w:r>
        <w:rPr>
          <w:rFonts w:hint="eastAsia"/>
        </w:rPr>
        <w:lastRenderedPageBreak/>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14:paraId="0516D0B3" w14:textId="77777777"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57512929"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5FA4E455"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14:paraId="53D873EF" w14:textId="77777777" w:rsidR="006704FC" w:rsidRPr="0037086D" w:rsidRDefault="00D91995" w:rsidP="008D1CD7">
      <w:pPr>
        <w:pStyle w:val="4"/>
        <w:rPr>
          <w:b/>
        </w:rPr>
      </w:pPr>
      <w:bookmarkStart w:id="394" w:name="_Toc187929757"/>
      <w:r w:rsidRPr="0037086D">
        <w:rPr>
          <w:rFonts w:hint="eastAsia"/>
        </w:rPr>
        <w:t>生产任务明细表</w:t>
      </w:r>
      <w:bookmarkEnd w:id="394"/>
    </w:p>
    <w:p w14:paraId="31E4769C" w14:textId="77777777" w:rsidR="006704FC" w:rsidRPr="0037086D" w:rsidRDefault="00E86BBF" w:rsidP="006704FC">
      <w:pPr>
        <w:rPr>
          <w:rFonts w:cstheme="minorEastAsia"/>
        </w:rPr>
      </w:pPr>
      <w:r>
        <w:rPr>
          <w:noProof/>
        </w:rPr>
        <w:drawing>
          <wp:inline distT="0" distB="0" distL="0" distR="0" wp14:anchorId="30EDEB35" wp14:editId="32652719">
            <wp:extent cx="3588371" cy="18000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2"/>
                    <a:stretch>
                      <a:fillRect/>
                    </a:stretch>
                  </pic:blipFill>
                  <pic:spPr>
                    <a:xfrm>
                      <a:off x="0" y="0"/>
                      <a:ext cx="3588371" cy="1800000"/>
                    </a:xfrm>
                    <a:prstGeom prst="rect">
                      <a:avLst/>
                    </a:prstGeom>
                  </pic:spPr>
                </pic:pic>
              </a:graphicData>
            </a:graphic>
          </wp:inline>
        </w:drawing>
      </w:r>
    </w:p>
    <w:p w14:paraId="24A70FE5" w14:textId="77777777" w:rsidR="006704FC" w:rsidRPr="0037086D" w:rsidRDefault="00D91995" w:rsidP="006704FC">
      <w:r w:rsidRPr="0037086D">
        <w:rPr>
          <w:rFonts w:hint="eastAsia"/>
          <w:bCs/>
        </w:rPr>
        <w:t>功能描述：</w:t>
      </w:r>
      <w:r w:rsidRPr="0037086D">
        <w:rPr>
          <w:rFonts w:hint="eastAsia"/>
        </w:rPr>
        <w:t>生产任务明细表统计生产任务的明细数据。</w:t>
      </w:r>
    </w:p>
    <w:p w14:paraId="38199A23" w14:textId="77777777" w:rsidR="006704FC" w:rsidRPr="0037086D" w:rsidRDefault="00D91995" w:rsidP="006704FC">
      <w:r w:rsidRPr="0037086D">
        <w:rPr>
          <w:rFonts w:hint="eastAsia"/>
        </w:rPr>
        <w:t>操作说明：</w:t>
      </w:r>
    </w:p>
    <w:p w14:paraId="493AF14E" w14:textId="77777777"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754806D6"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673B4736"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对单据进行批量删除操作。</w:t>
      </w:r>
    </w:p>
    <w:p w14:paraId="6827CC0A" w14:textId="77777777" w:rsidR="006704FC" w:rsidRPr="0037086D" w:rsidRDefault="00D91995" w:rsidP="006704FC">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14:paraId="59CB8B46" w14:textId="77777777" w:rsidR="006704FC" w:rsidRDefault="00D91995" w:rsidP="006704FC">
      <w:r>
        <w:rPr>
          <w:rFonts w:hint="eastAsia"/>
        </w:rPr>
        <w:t>【</w:t>
      </w:r>
      <w:r w:rsidRPr="0037086D">
        <w:rPr>
          <w:rFonts w:hint="eastAsia"/>
        </w:rPr>
        <w:t>生单</w:t>
      </w:r>
      <w:r>
        <w:rPr>
          <w:rFonts w:hint="eastAsia"/>
        </w:rPr>
        <w:t>】</w:t>
      </w:r>
      <w:r w:rsidRPr="0037086D">
        <w:rPr>
          <w:rFonts w:hint="eastAsia"/>
        </w:rPr>
        <w:t>：针对已勾选单据行生成下游派工单、工票单据。</w:t>
      </w:r>
    </w:p>
    <w:p w14:paraId="70AAEEFE" w14:textId="77777777" w:rsidR="006704FC" w:rsidRPr="0037086D" w:rsidRDefault="00D91995" w:rsidP="008D1CD7">
      <w:pPr>
        <w:pStyle w:val="4"/>
        <w:rPr>
          <w:b/>
        </w:rPr>
      </w:pPr>
      <w:bookmarkStart w:id="395" w:name="_Toc187929758"/>
      <w:r>
        <w:rPr>
          <w:rFonts w:hint="eastAsia"/>
        </w:rPr>
        <w:t>生产任务缺料统计</w:t>
      </w:r>
      <w:bookmarkEnd w:id="395"/>
    </w:p>
    <w:p w14:paraId="689F7C0F" w14:textId="77777777" w:rsidR="006704FC" w:rsidRDefault="00E86BBF" w:rsidP="006704FC">
      <w:pPr>
        <w:rPr>
          <w:rFonts w:cstheme="minorEastAsia"/>
        </w:rPr>
      </w:pPr>
      <w:r>
        <w:rPr>
          <w:noProof/>
        </w:rPr>
        <w:drawing>
          <wp:inline distT="0" distB="0" distL="0" distR="0" wp14:anchorId="6D99B190" wp14:editId="3C3DC617">
            <wp:extent cx="3588371" cy="18000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3588371" cy="1800000"/>
                    </a:xfrm>
                    <a:prstGeom prst="rect">
                      <a:avLst/>
                    </a:prstGeom>
                  </pic:spPr>
                </pic:pic>
              </a:graphicData>
            </a:graphic>
          </wp:inline>
        </w:drawing>
      </w:r>
    </w:p>
    <w:p w14:paraId="496739F8" w14:textId="77777777"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1827B5DD" w14:textId="77777777" w:rsidR="006704FC" w:rsidRPr="0037086D" w:rsidRDefault="00D91995" w:rsidP="006704FC">
      <w:r w:rsidRPr="0037086D">
        <w:rPr>
          <w:rFonts w:hint="eastAsia"/>
        </w:rPr>
        <w:t>操作说明：</w:t>
      </w:r>
    </w:p>
    <w:p w14:paraId="46789FCC" w14:textId="77777777" w:rsidR="006704FC" w:rsidRDefault="00D91995" w:rsidP="006704FC">
      <w:bookmarkStart w:id="396" w:name="_Toc18470"/>
      <w:bookmarkStart w:id="397" w:name="_Toc137544368"/>
      <w:bookmarkStart w:id="398"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1C973E03" w14:textId="77777777" w:rsidR="006704FC" w:rsidRPr="002B100A" w:rsidRDefault="00D91995" w:rsidP="006704FC">
      <w:r>
        <w:rPr>
          <w:rFonts w:hint="eastAsia"/>
        </w:rPr>
        <w:t>【批量领料</w:t>
      </w:r>
      <w:r w:rsidRPr="008D1CD7">
        <w:rPr>
          <w:rFonts w:hint="eastAsia"/>
        </w:rPr>
        <w:t>▼</w:t>
      </w:r>
      <w:r>
        <w:rPr>
          <w:rFonts w:hint="eastAsia"/>
        </w:rPr>
        <w:t>】：支持直接领料、合并领料</w:t>
      </w:r>
      <w:r w:rsidR="0057762B">
        <w:rPr>
          <w:rFonts w:hint="eastAsia"/>
        </w:rPr>
        <w:t>。</w:t>
      </w:r>
    </w:p>
    <w:p w14:paraId="7132B7F4" w14:textId="77777777" w:rsidR="006704FC" w:rsidRPr="0037086D" w:rsidRDefault="00D91995" w:rsidP="008D1CD7">
      <w:pPr>
        <w:pStyle w:val="4"/>
        <w:rPr>
          <w:b/>
        </w:rPr>
      </w:pPr>
      <w:bookmarkStart w:id="399" w:name="_Toc187929759"/>
      <w:bookmarkEnd w:id="396"/>
      <w:bookmarkEnd w:id="397"/>
      <w:bookmarkEnd w:id="398"/>
      <w:r w:rsidRPr="0037086D">
        <w:rPr>
          <w:rFonts w:hint="eastAsia"/>
        </w:rPr>
        <w:lastRenderedPageBreak/>
        <w:t>完工产品成本汇总表</w:t>
      </w:r>
      <w:bookmarkEnd w:id="399"/>
    </w:p>
    <w:p w14:paraId="41C7F4B1" w14:textId="77777777" w:rsidR="006704FC" w:rsidRPr="0037086D" w:rsidRDefault="00E86BBF" w:rsidP="006704FC">
      <w:r>
        <w:rPr>
          <w:noProof/>
        </w:rPr>
        <w:drawing>
          <wp:inline distT="0" distB="0" distL="0" distR="0" wp14:anchorId="28E54609" wp14:editId="7EBC8D66">
            <wp:extent cx="3588371" cy="18000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4"/>
                    <a:stretch>
                      <a:fillRect/>
                    </a:stretch>
                  </pic:blipFill>
                  <pic:spPr>
                    <a:xfrm>
                      <a:off x="0" y="0"/>
                      <a:ext cx="3588371" cy="1800000"/>
                    </a:xfrm>
                    <a:prstGeom prst="rect">
                      <a:avLst/>
                    </a:prstGeom>
                  </pic:spPr>
                </pic:pic>
              </a:graphicData>
            </a:graphic>
          </wp:inline>
        </w:drawing>
      </w:r>
    </w:p>
    <w:p w14:paraId="2F02F741" w14:textId="77777777" w:rsidR="006704FC" w:rsidRPr="0037086D" w:rsidRDefault="00D91995" w:rsidP="006704FC">
      <w:r w:rsidRPr="0037086D">
        <w:rPr>
          <w:rFonts w:hint="eastAsia"/>
          <w:bCs/>
        </w:rPr>
        <w:t>功能描述：</w:t>
      </w:r>
      <w:r w:rsidRPr="0037086D">
        <w:rPr>
          <w:rFonts w:hint="eastAsia"/>
        </w:rPr>
        <w:t>统计完工验收单＋费用分摊单进行了完工验收和费用分摊的数据。</w:t>
      </w:r>
    </w:p>
    <w:p w14:paraId="1FD440FF" w14:textId="77777777" w:rsidR="006704FC" w:rsidRPr="0037086D" w:rsidRDefault="00D91995" w:rsidP="006704FC">
      <w:r w:rsidRPr="0037086D">
        <w:rPr>
          <w:rFonts w:hint="eastAsia"/>
        </w:rPr>
        <w:t>操作说明：</w:t>
      </w:r>
    </w:p>
    <w:p w14:paraId="2CCE3BF2"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7EDE8D6D"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3AE4789F" w14:textId="77777777" w:rsidR="006704FC" w:rsidRPr="0037086D" w:rsidRDefault="00D91995" w:rsidP="008D1CD7">
      <w:pPr>
        <w:pStyle w:val="4"/>
        <w:rPr>
          <w:b/>
        </w:rPr>
      </w:pPr>
      <w:bookmarkStart w:id="400" w:name="_Toc187929760"/>
      <w:r w:rsidRPr="0037086D">
        <w:rPr>
          <w:rFonts w:hint="eastAsia"/>
        </w:rPr>
        <w:t>完工验收明细表</w:t>
      </w:r>
      <w:bookmarkEnd w:id="400"/>
    </w:p>
    <w:p w14:paraId="69F4467F" w14:textId="77777777" w:rsidR="006704FC" w:rsidRPr="0037086D" w:rsidRDefault="00E86BBF" w:rsidP="006704FC">
      <w:r>
        <w:rPr>
          <w:noProof/>
        </w:rPr>
        <w:drawing>
          <wp:inline distT="0" distB="0" distL="0" distR="0" wp14:anchorId="228982DC" wp14:editId="106DEEB1">
            <wp:extent cx="3588371" cy="18000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5"/>
                    <a:stretch>
                      <a:fillRect/>
                    </a:stretch>
                  </pic:blipFill>
                  <pic:spPr>
                    <a:xfrm>
                      <a:off x="0" y="0"/>
                      <a:ext cx="3588371" cy="1800000"/>
                    </a:xfrm>
                    <a:prstGeom prst="rect">
                      <a:avLst/>
                    </a:prstGeom>
                  </pic:spPr>
                </pic:pic>
              </a:graphicData>
            </a:graphic>
          </wp:inline>
        </w:drawing>
      </w:r>
    </w:p>
    <w:p w14:paraId="5B417510" w14:textId="77777777" w:rsidR="006704FC" w:rsidRPr="0037086D" w:rsidRDefault="00D91995" w:rsidP="006704FC">
      <w:r w:rsidRPr="0037086D">
        <w:rPr>
          <w:rFonts w:hint="eastAsia"/>
          <w:bCs/>
        </w:rPr>
        <w:t>功能描述：</w:t>
      </w:r>
      <w:r w:rsidRPr="0037086D">
        <w:rPr>
          <w:rFonts w:hint="eastAsia"/>
        </w:rPr>
        <w:t>统计完工验收＋费用分摊单的明细数据</w:t>
      </w:r>
    </w:p>
    <w:p w14:paraId="7934DB79" w14:textId="77777777" w:rsidR="006704FC" w:rsidRPr="0037086D" w:rsidRDefault="00D91995" w:rsidP="006704FC">
      <w:r w:rsidRPr="0037086D">
        <w:rPr>
          <w:rFonts w:hint="eastAsia"/>
        </w:rPr>
        <w:t>操作说明：</w:t>
      </w:r>
    </w:p>
    <w:p w14:paraId="7BD4AA0A" w14:textId="77777777" w:rsidR="006704FC" w:rsidRPr="0037086D" w:rsidRDefault="00D91995" w:rsidP="006704FC">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14:paraId="288C2FDB" w14:textId="77777777" w:rsidR="006704FC" w:rsidRDefault="00D91995" w:rsidP="00414AD8">
      <w:pPr>
        <w:pStyle w:val="4"/>
      </w:pPr>
      <w:bookmarkStart w:id="401" w:name="_Toc187929761"/>
      <w:r w:rsidRPr="0037086D">
        <w:rPr>
          <w:rFonts w:hint="eastAsia"/>
        </w:rPr>
        <w:t>车间物料</w:t>
      </w:r>
      <w:r>
        <w:rPr>
          <w:rFonts w:hint="eastAsia"/>
        </w:rPr>
        <w:t>汇总表</w:t>
      </w:r>
      <w:bookmarkEnd w:id="401"/>
    </w:p>
    <w:p w14:paraId="25149F87" w14:textId="77777777" w:rsidR="006704FC" w:rsidRDefault="00E86BBF" w:rsidP="006704FC">
      <w:r>
        <w:rPr>
          <w:noProof/>
        </w:rPr>
        <w:drawing>
          <wp:inline distT="0" distB="0" distL="0" distR="0" wp14:anchorId="646ABBB0" wp14:editId="6DAF4266">
            <wp:extent cx="3588371" cy="180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3588371" cy="1800000"/>
                    </a:xfrm>
                    <a:prstGeom prst="rect">
                      <a:avLst/>
                    </a:prstGeom>
                  </pic:spPr>
                </pic:pic>
              </a:graphicData>
            </a:graphic>
          </wp:inline>
        </w:drawing>
      </w:r>
    </w:p>
    <w:p w14:paraId="2338D603"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5676EE01" w14:textId="77777777" w:rsidR="006704FC" w:rsidRPr="0037086D" w:rsidRDefault="00D91995" w:rsidP="006704FC">
      <w:r w:rsidRPr="0037086D">
        <w:rPr>
          <w:rFonts w:hint="eastAsia"/>
        </w:rPr>
        <w:t>操作说明：</w:t>
      </w:r>
    </w:p>
    <w:p w14:paraId="2B95900E" w14:textId="77777777" w:rsidR="006704FC" w:rsidRDefault="00414AD8" w:rsidP="006704FC">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00D91995" w:rsidRPr="0037086D">
        <w:rPr>
          <w:rFonts w:hint="eastAsia"/>
        </w:rPr>
        <w:t>：查询操作员权限范围内的车间信息、查询操作员权限内＋车间查询条件内的车间信息。</w:t>
      </w:r>
    </w:p>
    <w:p w14:paraId="23C42DF2" w14:textId="77777777" w:rsidR="006704FC" w:rsidRPr="00EA6103" w:rsidRDefault="00414AD8" w:rsidP="006704FC">
      <w:r>
        <w:rPr>
          <w:rFonts w:hint="eastAsia"/>
        </w:rPr>
        <w:t>【</w:t>
      </w:r>
      <w:r w:rsidRPr="00EA6103">
        <w:rPr>
          <w:rFonts w:hint="eastAsia"/>
        </w:rPr>
        <w:t>统计单据</w:t>
      </w:r>
      <w:r>
        <w:rPr>
          <w:rFonts w:hint="eastAsia"/>
        </w:rPr>
        <w:t>】</w:t>
      </w:r>
      <w:r w:rsidR="00D91995" w:rsidRPr="00EA6103">
        <w:rPr>
          <w:rFonts w:hint="eastAsia"/>
        </w:rPr>
        <w:t>：</w:t>
      </w:r>
      <w:r w:rsidR="00D91995" w:rsidRPr="00EE575B">
        <w:rPr>
          <w:rFonts w:hint="eastAsia"/>
        </w:rPr>
        <w:t>领退料单、验收单、报损单</w:t>
      </w:r>
      <w:r w:rsidR="00D91995">
        <w:rPr>
          <w:rFonts w:hint="eastAsia"/>
        </w:rPr>
        <w:t>、</w:t>
      </w:r>
      <w:r w:rsidR="00D91995" w:rsidRPr="00EE575B">
        <w:rPr>
          <w:rFonts w:hint="eastAsia"/>
        </w:rPr>
        <w:t>报溢单</w:t>
      </w:r>
    </w:p>
    <w:p w14:paraId="382373FB" w14:textId="77777777" w:rsidR="006704FC" w:rsidRPr="00EA6103" w:rsidRDefault="00414AD8" w:rsidP="006704FC">
      <w:r>
        <w:rPr>
          <w:rFonts w:hint="eastAsia"/>
        </w:rPr>
        <w:lastRenderedPageBreak/>
        <w:t>【</w:t>
      </w:r>
      <w:r w:rsidRPr="00EE575B">
        <w:rPr>
          <w:rFonts w:hint="eastAsia"/>
        </w:rPr>
        <w:t>车间物料</w:t>
      </w:r>
      <w:r>
        <w:rPr>
          <w:rFonts w:hint="eastAsia"/>
        </w:rPr>
        <w:t>汇总</w:t>
      </w:r>
      <w:r w:rsidRPr="00EE575B">
        <w:rPr>
          <w:rFonts w:hint="eastAsia"/>
        </w:rPr>
        <w:t>明细表</w:t>
      </w:r>
      <w:r>
        <w:rPr>
          <w:rFonts w:hint="eastAsia"/>
        </w:rPr>
        <w:t>】</w:t>
      </w:r>
      <w:r w:rsidR="00D91995">
        <w:rPr>
          <w:rFonts w:hint="eastAsia"/>
        </w:rPr>
        <w:t>：通过明细账本按钮打开报表页签，统计</w:t>
      </w:r>
      <w:r w:rsidR="00D91995" w:rsidRPr="00EA6103">
        <w:rPr>
          <w:rFonts w:hint="eastAsia"/>
        </w:rPr>
        <w:t>车间</w:t>
      </w:r>
      <w:r w:rsidR="00D91995" w:rsidRPr="00EE575B">
        <w:rPr>
          <w:rFonts w:hint="eastAsia"/>
        </w:rPr>
        <w:t>物料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14:paraId="43254092" w14:textId="77777777" w:rsidR="006704FC" w:rsidRPr="0037086D" w:rsidRDefault="00D91995" w:rsidP="00414AD8">
      <w:pPr>
        <w:pStyle w:val="4"/>
        <w:rPr>
          <w:b/>
        </w:rPr>
      </w:pPr>
      <w:bookmarkStart w:id="402" w:name="_Toc187929762"/>
      <w:r w:rsidRPr="0037086D">
        <w:rPr>
          <w:rFonts w:hint="eastAsia"/>
        </w:rPr>
        <w:t>车间物料</w:t>
      </w:r>
      <w:r>
        <w:rPr>
          <w:rFonts w:hint="eastAsia"/>
        </w:rPr>
        <w:t>库存状况表</w:t>
      </w:r>
      <w:bookmarkEnd w:id="402"/>
    </w:p>
    <w:p w14:paraId="072AF975" w14:textId="77777777" w:rsidR="006704FC" w:rsidRPr="0037086D" w:rsidRDefault="00E86BBF" w:rsidP="006704FC">
      <w:r>
        <w:rPr>
          <w:noProof/>
        </w:rPr>
        <w:drawing>
          <wp:inline distT="0" distB="0" distL="0" distR="0" wp14:anchorId="77933FBB" wp14:editId="6700F2BA">
            <wp:extent cx="3588371" cy="1800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7"/>
                    <a:stretch>
                      <a:fillRect/>
                    </a:stretch>
                  </pic:blipFill>
                  <pic:spPr>
                    <a:xfrm>
                      <a:off x="0" y="0"/>
                      <a:ext cx="3588371" cy="1800000"/>
                    </a:xfrm>
                    <a:prstGeom prst="rect">
                      <a:avLst/>
                    </a:prstGeom>
                  </pic:spPr>
                </pic:pic>
              </a:graphicData>
            </a:graphic>
          </wp:inline>
        </w:drawing>
      </w:r>
    </w:p>
    <w:p w14:paraId="16B0BDDF" w14:textId="77777777" w:rsidR="006704FC" w:rsidRPr="0037086D" w:rsidRDefault="00D91995" w:rsidP="006704FC">
      <w:r w:rsidRPr="0037086D">
        <w:rPr>
          <w:rFonts w:hint="eastAsia"/>
          <w:bCs/>
        </w:rPr>
        <w:t>功能描述：</w:t>
      </w:r>
      <w:r w:rsidRPr="0037086D">
        <w:rPr>
          <w:rFonts w:hint="eastAsia"/>
        </w:rPr>
        <w:t>统计车间中还存在多少物料。</w:t>
      </w:r>
    </w:p>
    <w:p w14:paraId="1570C89D" w14:textId="77777777" w:rsidR="006704FC" w:rsidRPr="0037086D" w:rsidRDefault="00D91995" w:rsidP="006704FC">
      <w:r w:rsidRPr="0037086D">
        <w:rPr>
          <w:rFonts w:hint="eastAsia"/>
        </w:rPr>
        <w:t>操作说明：</w:t>
      </w:r>
    </w:p>
    <w:p w14:paraId="22CCF625" w14:textId="77777777" w:rsidR="006704FC" w:rsidRPr="0060267E" w:rsidRDefault="00DD5E11" w:rsidP="006704FC">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00D91995" w:rsidRPr="0060267E">
        <w:rPr>
          <w:rFonts w:hint="eastAsia"/>
        </w:rPr>
        <w:t>：查询操作员权限范围内的车间信息、查询操作员权限内＋车间查询条件内的车间信息。</w:t>
      </w:r>
    </w:p>
    <w:p w14:paraId="2C0BAB61" w14:textId="77777777" w:rsidR="006704FC" w:rsidRPr="0060267E" w:rsidRDefault="00DD5E11"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14:paraId="56BA7C15" w14:textId="77777777" w:rsidR="006704FC" w:rsidRPr="00BC64C9" w:rsidRDefault="00DD5E11"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r w:rsidR="00D91995">
        <w:rPr>
          <w:rFonts w:hint="eastAsia"/>
        </w:rPr>
        <w:t>。</w:t>
      </w:r>
    </w:p>
    <w:p w14:paraId="4B371548" w14:textId="77777777" w:rsidR="006704FC" w:rsidRPr="0060267E" w:rsidRDefault="00DD5E11" w:rsidP="006704FC">
      <w:r>
        <w:rPr>
          <w:rFonts w:hint="eastAsia"/>
        </w:rPr>
        <w:t>【自由项明细】</w:t>
      </w:r>
      <w:r w:rsidR="00D91995">
        <w:rPr>
          <w:rFonts w:hint="eastAsia"/>
        </w:rPr>
        <w:t>：快速查询车间物料</w:t>
      </w:r>
      <w:r w:rsidR="00D91995" w:rsidRPr="00910C30">
        <w:rPr>
          <w:rFonts w:hint="eastAsia"/>
        </w:rPr>
        <w:t>自由项明细</w:t>
      </w:r>
      <w:r w:rsidR="00D91995">
        <w:rPr>
          <w:rFonts w:hint="eastAsia"/>
        </w:rPr>
        <w:t>表</w:t>
      </w:r>
      <w:r w:rsidR="00D91995" w:rsidRPr="00910C30">
        <w:rPr>
          <w:rFonts w:hint="eastAsia"/>
        </w:rPr>
        <w:t>的报表数据</w:t>
      </w:r>
    </w:p>
    <w:p w14:paraId="1B385B54" w14:textId="77777777" w:rsidR="006704FC" w:rsidRPr="0037086D" w:rsidRDefault="00D91995" w:rsidP="00875F3D">
      <w:pPr>
        <w:pStyle w:val="4"/>
        <w:rPr>
          <w:b/>
        </w:rPr>
      </w:pPr>
      <w:bookmarkStart w:id="403" w:name="_Toc187929763"/>
      <w:r w:rsidRPr="0037086D">
        <w:rPr>
          <w:rFonts w:hint="eastAsia"/>
        </w:rPr>
        <w:t>车间物料</w:t>
      </w:r>
      <w:r>
        <w:rPr>
          <w:rFonts w:hint="eastAsia"/>
        </w:rPr>
        <w:t>库存状况</w:t>
      </w:r>
      <w:r w:rsidRPr="0037086D">
        <w:rPr>
          <w:rFonts w:hint="eastAsia"/>
        </w:rPr>
        <w:t>明细表</w:t>
      </w:r>
      <w:bookmarkEnd w:id="403"/>
    </w:p>
    <w:p w14:paraId="5C1455C5" w14:textId="77777777" w:rsidR="006704FC" w:rsidRPr="0037086D" w:rsidRDefault="00E86BBF" w:rsidP="006704FC">
      <w:r>
        <w:rPr>
          <w:noProof/>
        </w:rPr>
        <w:drawing>
          <wp:inline distT="0" distB="0" distL="0" distR="0" wp14:anchorId="2A6CA4E9" wp14:editId="24FF423B">
            <wp:extent cx="3588371" cy="18000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3588371" cy="1800000"/>
                    </a:xfrm>
                    <a:prstGeom prst="rect">
                      <a:avLst/>
                    </a:prstGeom>
                  </pic:spPr>
                </pic:pic>
              </a:graphicData>
            </a:graphic>
          </wp:inline>
        </w:drawing>
      </w:r>
    </w:p>
    <w:p w14:paraId="132B3F82" w14:textId="77777777" w:rsidR="006704FC" w:rsidRPr="0037086D" w:rsidRDefault="00D91995" w:rsidP="006704FC">
      <w:bookmarkStart w:id="404" w:name="_Toc5889"/>
      <w:r w:rsidRPr="0037086D">
        <w:rPr>
          <w:rFonts w:hint="eastAsia"/>
          <w:bCs/>
        </w:rPr>
        <w:t>功能描述：</w:t>
      </w:r>
      <w:r w:rsidRPr="0037086D">
        <w:rPr>
          <w:rFonts w:hint="eastAsia"/>
        </w:rPr>
        <w:t>统计车间领退料、报损报溢的明细数据</w:t>
      </w:r>
    </w:p>
    <w:p w14:paraId="7D302900" w14:textId="77777777" w:rsidR="006704FC" w:rsidRPr="0037086D" w:rsidRDefault="00D91995" w:rsidP="006704FC">
      <w:r w:rsidRPr="0037086D">
        <w:rPr>
          <w:rFonts w:hint="eastAsia"/>
        </w:rPr>
        <w:t>操作说明：</w:t>
      </w:r>
    </w:p>
    <w:p w14:paraId="3BA1EFD8" w14:textId="77777777" w:rsidR="006704FC" w:rsidRPr="0037086D" w:rsidRDefault="00875F3D" w:rsidP="006704FC">
      <w:r>
        <w:rPr>
          <w:rFonts w:hint="eastAsia"/>
        </w:rPr>
        <w:t>【打开方式】：</w:t>
      </w:r>
      <w:r w:rsidR="00D91995" w:rsidRPr="0037086D">
        <w:rPr>
          <w:rFonts w:hint="eastAsia"/>
        </w:rPr>
        <w:t>该报表可以通过菜单直接打开，也能通过车间物料统计中的明细账本打开。</w:t>
      </w:r>
    </w:p>
    <w:p w14:paraId="4E7AFB46" w14:textId="77777777" w:rsidR="006704FC" w:rsidRPr="0037086D" w:rsidRDefault="00D91995" w:rsidP="00875F3D">
      <w:pPr>
        <w:pStyle w:val="4"/>
        <w:rPr>
          <w:b/>
        </w:rPr>
      </w:pPr>
      <w:bookmarkStart w:id="405" w:name="_Toc187929764"/>
      <w:bookmarkEnd w:id="404"/>
      <w:r w:rsidRPr="0037086D">
        <w:rPr>
          <w:rFonts w:hint="eastAsia"/>
        </w:rPr>
        <w:t>车间自由项明细表</w:t>
      </w:r>
      <w:bookmarkEnd w:id="405"/>
    </w:p>
    <w:p w14:paraId="5F06830C" w14:textId="77777777" w:rsidR="006704FC" w:rsidRPr="0037086D" w:rsidRDefault="00E86BBF" w:rsidP="006704FC">
      <w:r>
        <w:rPr>
          <w:noProof/>
        </w:rPr>
        <w:drawing>
          <wp:inline distT="0" distB="0" distL="0" distR="0" wp14:anchorId="6F9CA520" wp14:editId="6777B8B4">
            <wp:extent cx="3588371" cy="18000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
                    <a:stretch>
                      <a:fillRect/>
                    </a:stretch>
                  </pic:blipFill>
                  <pic:spPr>
                    <a:xfrm>
                      <a:off x="0" y="0"/>
                      <a:ext cx="3588371" cy="1800000"/>
                    </a:xfrm>
                    <a:prstGeom prst="rect">
                      <a:avLst/>
                    </a:prstGeom>
                  </pic:spPr>
                </pic:pic>
              </a:graphicData>
            </a:graphic>
          </wp:inline>
        </w:drawing>
      </w:r>
    </w:p>
    <w:p w14:paraId="17DE3C4D" w14:textId="77777777" w:rsidR="006704FC" w:rsidRPr="0037086D" w:rsidRDefault="00D91995" w:rsidP="006704FC">
      <w:r w:rsidRPr="0037086D">
        <w:rPr>
          <w:rFonts w:hint="eastAsia"/>
          <w:bCs/>
        </w:rPr>
        <w:lastRenderedPageBreak/>
        <w:t>功能描述：</w:t>
      </w:r>
      <w:r w:rsidRPr="0037086D">
        <w:rPr>
          <w:rFonts w:hint="eastAsia"/>
        </w:rPr>
        <w:t>车间自由项明细表是以“物料＋自由项”为维度查询所在车间库存数据的报表。</w:t>
      </w:r>
    </w:p>
    <w:p w14:paraId="43BC20C0" w14:textId="77777777" w:rsidR="006704FC" w:rsidRPr="0037086D" w:rsidRDefault="00D91995" w:rsidP="00875F3D">
      <w:pPr>
        <w:pStyle w:val="4"/>
        <w:rPr>
          <w:b/>
        </w:rPr>
      </w:pPr>
      <w:bookmarkStart w:id="406" w:name="_Toc187929765"/>
      <w:r w:rsidRPr="0037086D">
        <w:rPr>
          <w:rFonts w:hint="eastAsia"/>
        </w:rPr>
        <w:t>生产成本统计</w:t>
      </w:r>
      <w:bookmarkEnd w:id="406"/>
    </w:p>
    <w:p w14:paraId="23414A3B" w14:textId="77777777" w:rsidR="006704FC" w:rsidRPr="0037086D" w:rsidRDefault="00E86BBF" w:rsidP="006704FC">
      <w:pPr>
        <w:rPr>
          <w:rFonts w:cstheme="minorEastAsia"/>
        </w:rPr>
      </w:pPr>
      <w:r>
        <w:rPr>
          <w:noProof/>
        </w:rPr>
        <w:drawing>
          <wp:inline distT="0" distB="0" distL="0" distR="0" wp14:anchorId="76F5C9CC" wp14:editId="4E4B9357">
            <wp:extent cx="3588371" cy="1800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0"/>
                    <a:stretch>
                      <a:fillRect/>
                    </a:stretch>
                  </pic:blipFill>
                  <pic:spPr>
                    <a:xfrm>
                      <a:off x="0" y="0"/>
                      <a:ext cx="3588371" cy="1800000"/>
                    </a:xfrm>
                    <a:prstGeom prst="rect">
                      <a:avLst/>
                    </a:prstGeom>
                  </pic:spPr>
                </pic:pic>
              </a:graphicData>
            </a:graphic>
          </wp:inline>
        </w:drawing>
      </w:r>
    </w:p>
    <w:p w14:paraId="1AC9832A" w14:textId="77777777" w:rsidR="006704FC" w:rsidRPr="0037086D" w:rsidRDefault="00D91995" w:rsidP="006704FC">
      <w:r w:rsidRPr="0037086D">
        <w:rPr>
          <w:rFonts w:hint="eastAsia"/>
          <w:bCs/>
        </w:rPr>
        <w:t>功能描述：</w:t>
      </w:r>
      <w:r w:rsidRPr="0037086D">
        <w:rPr>
          <w:rFonts w:hint="eastAsia"/>
        </w:rPr>
        <w:t>统计期初在产、返工领出、本期投入、本期完工、期末在产对应数据。</w:t>
      </w:r>
    </w:p>
    <w:p w14:paraId="3FB9B1E8" w14:textId="77777777" w:rsidR="006704FC" w:rsidRPr="0037086D" w:rsidRDefault="00D91995" w:rsidP="00875F3D">
      <w:pPr>
        <w:pStyle w:val="4"/>
        <w:rPr>
          <w:b/>
        </w:rPr>
      </w:pPr>
      <w:bookmarkStart w:id="407" w:name="_Toc187929766"/>
      <w:r w:rsidRPr="0037086D">
        <w:rPr>
          <w:rFonts w:hint="eastAsia"/>
        </w:rPr>
        <w:t>物料耗用统计</w:t>
      </w:r>
      <w:bookmarkEnd w:id="407"/>
    </w:p>
    <w:p w14:paraId="51EAEE57" w14:textId="77777777" w:rsidR="006704FC" w:rsidRPr="0037086D" w:rsidRDefault="00E86BBF" w:rsidP="006704FC">
      <w:r>
        <w:rPr>
          <w:noProof/>
        </w:rPr>
        <w:drawing>
          <wp:inline distT="0" distB="0" distL="0" distR="0" wp14:anchorId="446050BD" wp14:editId="3E063E39">
            <wp:extent cx="3588371" cy="18000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1"/>
                    <a:stretch>
                      <a:fillRect/>
                    </a:stretch>
                  </pic:blipFill>
                  <pic:spPr>
                    <a:xfrm>
                      <a:off x="0" y="0"/>
                      <a:ext cx="3588371" cy="1800000"/>
                    </a:xfrm>
                    <a:prstGeom prst="rect">
                      <a:avLst/>
                    </a:prstGeom>
                  </pic:spPr>
                </pic:pic>
              </a:graphicData>
            </a:graphic>
          </wp:inline>
        </w:drawing>
      </w:r>
    </w:p>
    <w:p w14:paraId="3CC67060" w14:textId="77777777" w:rsidR="006704FC" w:rsidRPr="0037086D" w:rsidRDefault="00D91995" w:rsidP="006704FC">
      <w:r w:rsidRPr="0037086D">
        <w:rPr>
          <w:rFonts w:hint="eastAsia"/>
          <w:bCs/>
        </w:rPr>
        <w:t>功能描述：</w:t>
      </w:r>
      <w:r w:rsidRPr="0037086D">
        <w:rPr>
          <w:rFonts w:hint="eastAsia"/>
        </w:rPr>
        <w:t>统计在生成过程中物料是节约还是损耗的数据报表。</w:t>
      </w:r>
    </w:p>
    <w:p w14:paraId="23D1D484" w14:textId="77777777" w:rsidR="006704FC" w:rsidRPr="0037086D" w:rsidRDefault="00D91995" w:rsidP="006704FC">
      <w:r w:rsidRPr="0037086D">
        <w:rPr>
          <w:rFonts w:hint="eastAsia"/>
        </w:rPr>
        <w:t>操作说明：</w:t>
      </w:r>
    </w:p>
    <w:p w14:paraId="43D283ED" w14:textId="77777777" w:rsidR="006704FC" w:rsidRPr="0037086D" w:rsidRDefault="00D91995" w:rsidP="00E93733">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14:paraId="7E1BE8DF" w14:textId="77777777" w:rsidR="006704FC" w:rsidRPr="0037086D" w:rsidRDefault="00D91995" w:rsidP="00E93733">
      <w:pPr>
        <w:pStyle w:val="11"/>
      </w:pPr>
      <w:r w:rsidRPr="0037086D">
        <w:rPr>
          <w:rFonts w:hint="eastAsia"/>
        </w:rPr>
        <w:t>查询条件提供了“标准用量统计”规则，可以选择正品、次品、废品等完工验收状态中对应的完工类型来进行统计。</w:t>
      </w:r>
    </w:p>
    <w:p w14:paraId="0FC1A1AF" w14:textId="77777777" w:rsidR="006704FC" w:rsidRPr="0037086D" w:rsidRDefault="00D91995" w:rsidP="00E93733">
      <w:pPr>
        <w:pStyle w:val="11"/>
      </w:pPr>
      <w:r w:rsidRPr="0037086D">
        <w:rPr>
          <w:rFonts w:hint="eastAsia"/>
        </w:rPr>
        <w:t>当不统计一种完工验收状态的时候，该状态对应使用的物料会计算损耗</w:t>
      </w:r>
    </w:p>
    <w:p w14:paraId="126474FE" w14:textId="77777777" w:rsidR="006704FC" w:rsidRPr="0037086D" w:rsidRDefault="006704FC" w:rsidP="006704FC">
      <w:r w:rsidRPr="0037086D">
        <w:rPr>
          <w:rFonts w:hint="eastAsia"/>
        </w:rPr>
        <w:sym w:font="Wingdings 2" w:char="0052"/>
      </w:r>
      <w:r w:rsidR="00D91995" w:rsidRPr="0037086D">
        <w:rPr>
          <w:rFonts w:hint="eastAsia"/>
        </w:rPr>
        <w:t>正品、</w:t>
      </w:r>
      <w:r w:rsidRPr="0037086D">
        <w:rPr>
          <w:rFonts w:hint="eastAsia"/>
        </w:rPr>
        <w:sym w:font="Wingdings 2" w:char="0052"/>
      </w:r>
      <w:r w:rsidR="00D91995" w:rsidRPr="0037086D">
        <w:rPr>
          <w:rFonts w:hint="eastAsia"/>
        </w:rPr>
        <w:t>次品、</w:t>
      </w:r>
      <w:r w:rsidRPr="0037086D">
        <w:rPr>
          <w:rFonts w:hint="eastAsia"/>
        </w:rPr>
        <w:sym w:font="Wingdings 2" w:char="00A3"/>
      </w:r>
      <w:r w:rsidR="00D91995" w:rsidRPr="0037086D">
        <w:rPr>
          <w:rFonts w:hint="eastAsia"/>
        </w:rPr>
        <w:t>废品</w:t>
      </w:r>
    </w:p>
    <w:tbl>
      <w:tblPr>
        <w:tblStyle w:val="ab"/>
        <w:tblW w:w="0" w:type="auto"/>
        <w:tblLook w:val="04A0" w:firstRow="1" w:lastRow="0" w:firstColumn="1" w:lastColumn="0" w:noHBand="0" w:noVBand="1"/>
      </w:tblPr>
      <w:tblGrid>
        <w:gridCol w:w="2034"/>
        <w:gridCol w:w="1925"/>
        <w:gridCol w:w="1134"/>
        <w:gridCol w:w="1094"/>
        <w:gridCol w:w="1142"/>
        <w:gridCol w:w="1193"/>
      </w:tblGrid>
      <w:tr w:rsidR="006704FC" w:rsidRPr="0037086D" w14:paraId="4357823F" w14:textId="77777777" w:rsidTr="00C917BB">
        <w:tc>
          <w:tcPr>
            <w:tcW w:w="2051" w:type="dxa"/>
          </w:tcPr>
          <w:p w14:paraId="32E8F384" w14:textId="77777777" w:rsidR="006704FC" w:rsidRPr="0037086D" w:rsidRDefault="00D91995" w:rsidP="006704FC">
            <w:r w:rsidRPr="0037086D">
              <w:rPr>
                <w:rFonts w:hint="eastAsia"/>
              </w:rPr>
              <w:t>产成品名称</w:t>
            </w:r>
          </w:p>
        </w:tc>
        <w:tc>
          <w:tcPr>
            <w:tcW w:w="1940" w:type="dxa"/>
          </w:tcPr>
          <w:p w14:paraId="2DD2CE1E" w14:textId="77777777" w:rsidR="006704FC" w:rsidRPr="0037086D" w:rsidRDefault="00D91995" w:rsidP="006704FC">
            <w:r w:rsidRPr="0037086D">
              <w:rPr>
                <w:rFonts w:hint="eastAsia"/>
              </w:rPr>
              <w:t>物料名称</w:t>
            </w:r>
          </w:p>
        </w:tc>
        <w:tc>
          <w:tcPr>
            <w:tcW w:w="1140" w:type="dxa"/>
          </w:tcPr>
          <w:p w14:paraId="0B3A3376" w14:textId="77777777" w:rsidR="006704FC" w:rsidRPr="0037086D" w:rsidRDefault="00D91995" w:rsidP="006704FC">
            <w:r w:rsidRPr="0037086D">
              <w:rPr>
                <w:rFonts w:hint="eastAsia"/>
              </w:rPr>
              <w:t>标准用量</w:t>
            </w:r>
          </w:p>
        </w:tc>
        <w:tc>
          <w:tcPr>
            <w:tcW w:w="1100" w:type="dxa"/>
          </w:tcPr>
          <w:p w14:paraId="52D4F22F" w14:textId="77777777" w:rsidR="006704FC" w:rsidRPr="0037086D" w:rsidRDefault="00D91995" w:rsidP="006704FC">
            <w:r w:rsidRPr="0037086D">
              <w:rPr>
                <w:rFonts w:hint="eastAsia"/>
              </w:rPr>
              <w:t>实际耗用</w:t>
            </w:r>
          </w:p>
        </w:tc>
        <w:tc>
          <w:tcPr>
            <w:tcW w:w="1150" w:type="dxa"/>
          </w:tcPr>
          <w:p w14:paraId="4E5BD761" w14:textId="77777777" w:rsidR="006704FC" w:rsidRPr="0037086D" w:rsidRDefault="00D91995" w:rsidP="006704FC">
            <w:r w:rsidRPr="0037086D">
              <w:rPr>
                <w:rFonts w:hint="eastAsia"/>
              </w:rPr>
              <w:t>损耗数量</w:t>
            </w:r>
          </w:p>
        </w:tc>
        <w:tc>
          <w:tcPr>
            <w:tcW w:w="1139" w:type="dxa"/>
          </w:tcPr>
          <w:p w14:paraId="34628A11" w14:textId="77777777" w:rsidR="006704FC" w:rsidRPr="0037086D" w:rsidRDefault="00D91995" w:rsidP="006704FC">
            <w:r w:rsidRPr="0037086D">
              <w:rPr>
                <w:rFonts w:hint="eastAsia"/>
              </w:rPr>
              <w:t>损耗率</w:t>
            </w:r>
            <w:r w:rsidRPr="0037086D">
              <w:t>(%)</w:t>
            </w:r>
          </w:p>
        </w:tc>
      </w:tr>
      <w:tr w:rsidR="006704FC" w:rsidRPr="0037086D" w14:paraId="75608EA7" w14:textId="77777777" w:rsidTr="00C917BB">
        <w:tc>
          <w:tcPr>
            <w:tcW w:w="2051" w:type="dxa"/>
          </w:tcPr>
          <w:p w14:paraId="0F2C7D16" w14:textId="77777777" w:rsidR="006704FC" w:rsidRPr="0037086D" w:rsidRDefault="00D91995" w:rsidP="006704FC">
            <w:r w:rsidRPr="0037086D">
              <w:t>6000</w:t>
            </w:r>
            <w:r w:rsidRPr="0037086D">
              <w:rPr>
                <w:rFonts w:hint="eastAsia"/>
              </w:rPr>
              <w:t>毫安充电宝</w:t>
            </w:r>
          </w:p>
        </w:tc>
        <w:tc>
          <w:tcPr>
            <w:tcW w:w="1940" w:type="dxa"/>
          </w:tcPr>
          <w:p w14:paraId="38C7726F" w14:textId="77777777" w:rsidR="006704FC" w:rsidRPr="0037086D" w:rsidRDefault="00D91995" w:rsidP="006704FC">
            <w:r w:rsidRPr="0037086D">
              <w:t>2000</w:t>
            </w:r>
            <w:r w:rsidRPr="0037086D">
              <w:rPr>
                <w:rFonts w:hint="eastAsia"/>
              </w:rPr>
              <w:t>毫安电芯</w:t>
            </w:r>
          </w:p>
        </w:tc>
        <w:tc>
          <w:tcPr>
            <w:tcW w:w="1140" w:type="dxa"/>
          </w:tcPr>
          <w:p w14:paraId="567DE410" w14:textId="77777777" w:rsidR="006704FC" w:rsidRPr="0037086D" w:rsidRDefault="00D91995" w:rsidP="006704FC">
            <w:r w:rsidRPr="0037086D">
              <w:t>36</w:t>
            </w:r>
          </w:p>
        </w:tc>
        <w:tc>
          <w:tcPr>
            <w:tcW w:w="1100" w:type="dxa"/>
          </w:tcPr>
          <w:p w14:paraId="36A32E8D" w14:textId="77777777" w:rsidR="006704FC" w:rsidRPr="0037086D" w:rsidRDefault="00D91995" w:rsidP="006704FC">
            <w:r w:rsidRPr="0037086D">
              <w:t>39</w:t>
            </w:r>
          </w:p>
        </w:tc>
        <w:tc>
          <w:tcPr>
            <w:tcW w:w="1150" w:type="dxa"/>
          </w:tcPr>
          <w:p w14:paraId="2D3DB0EA" w14:textId="77777777" w:rsidR="006704FC" w:rsidRPr="0037086D" w:rsidRDefault="00D91995" w:rsidP="006704FC">
            <w:r w:rsidRPr="0037086D">
              <w:t>3</w:t>
            </w:r>
          </w:p>
        </w:tc>
        <w:tc>
          <w:tcPr>
            <w:tcW w:w="1139" w:type="dxa"/>
          </w:tcPr>
          <w:p w14:paraId="32B8C4BE" w14:textId="77777777" w:rsidR="006704FC" w:rsidRPr="0037086D" w:rsidRDefault="00D91995" w:rsidP="006704FC">
            <w:r w:rsidRPr="0037086D">
              <w:t>8.3333%</w:t>
            </w:r>
          </w:p>
        </w:tc>
      </w:tr>
      <w:tr w:rsidR="006704FC" w:rsidRPr="0037086D" w14:paraId="2DBCD6C2" w14:textId="77777777" w:rsidTr="00C917BB">
        <w:tc>
          <w:tcPr>
            <w:tcW w:w="2051" w:type="dxa"/>
          </w:tcPr>
          <w:p w14:paraId="144D9083" w14:textId="77777777" w:rsidR="006704FC" w:rsidRPr="0037086D" w:rsidRDefault="00D91995" w:rsidP="006704FC">
            <w:r w:rsidRPr="0037086D">
              <w:t>6000</w:t>
            </w:r>
            <w:r w:rsidRPr="0037086D">
              <w:rPr>
                <w:rFonts w:hint="eastAsia"/>
              </w:rPr>
              <w:t>毫安充电宝</w:t>
            </w:r>
          </w:p>
        </w:tc>
        <w:tc>
          <w:tcPr>
            <w:tcW w:w="1940" w:type="dxa"/>
          </w:tcPr>
          <w:p w14:paraId="7EAD9E2B" w14:textId="77777777" w:rsidR="006704FC" w:rsidRPr="0037086D" w:rsidRDefault="00D91995" w:rsidP="006704FC">
            <w:r w:rsidRPr="0037086D">
              <w:rPr>
                <w:rFonts w:hint="eastAsia"/>
              </w:rPr>
              <w:t>外壳涂料</w:t>
            </w:r>
          </w:p>
        </w:tc>
        <w:tc>
          <w:tcPr>
            <w:tcW w:w="1140" w:type="dxa"/>
          </w:tcPr>
          <w:p w14:paraId="6599DABE" w14:textId="77777777" w:rsidR="006704FC" w:rsidRPr="0037086D" w:rsidRDefault="00D91995" w:rsidP="006704FC">
            <w:r w:rsidRPr="0037086D">
              <w:t>25.2</w:t>
            </w:r>
          </w:p>
        </w:tc>
        <w:tc>
          <w:tcPr>
            <w:tcW w:w="1100" w:type="dxa"/>
          </w:tcPr>
          <w:p w14:paraId="5A69A66E" w14:textId="77777777" w:rsidR="006704FC" w:rsidRPr="0037086D" w:rsidRDefault="00D91995" w:rsidP="006704FC">
            <w:r w:rsidRPr="0037086D">
              <w:t>29.3</w:t>
            </w:r>
          </w:p>
        </w:tc>
        <w:tc>
          <w:tcPr>
            <w:tcW w:w="1150" w:type="dxa"/>
          </w:tcPr>
          <w:p w14:paraId="2222AA05" w14:textId="77777777" w:rsidR="006704FC" w:rsidRPr="0037086D" w:rsidRDefault="00D91995" w:rsidP="006704FC">
            <w:r w:rsidRPr="0037086D">
              <w:t>4.1</w:t>
            </w:r>
          </w:p>
        </w:tc>
        <w:tc>
          <w:tcPr>
            <w:tcW w:w="1139" w:type="dxa"/>
          </w:tcPr>
          <w:p w14:paraId="26E1566A" w14:textId="77777777" w:rsidR="006704FC" w:rsidRPr="0037086D" w:rsidRDefault="00D91995" w:rsidP="006704FC">
            <w:r w:rsidRPr="0037086D">
              <w:t>16.2698%</w:t>
            </w:r>
          </w:p>
        </w:tc>
      </w:tr>
    </w:tbl>
    <w:p w14:paraId="4087976F" w14:textId="77777777" w:rsidR="006704FC" w:rsidRPr="0037086D" w:rsidRDefault="00D91995" w:rsidP="006704FC">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14:paraId="2CC957B0" w14:textId="77777777" w:rsidR="006704FC" w:rsidRDefault="00D91995" w:rsidP="006704FC">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14:paraId="4335D706" w14:textId="77777777" w:rsidR="006704FC" w:rsidRPr="0037086D" w:rsidRDefault="00D91995" w:rsidP="00E93733">
      <w:pPr>
        <w:pStyle w:val="11"/>
      </w:pPr>
      <w:r>
        <w:rPr>
          <w:rFonts w:hint="eastAsia"/>
        </w:rPr>
        <w:t>物料耗用统计明细表展示产成品、物料验收过账时成本单价与成本金额。</w:t>
      </w:r>
    </w:p>
    <w:p w14:paraId="0386E417" w14:textId="77777777" w:rsidR="006704FC" w:rsidRPr="0037086D" w:rsidRDefault="00D91995" w:rsidP="00E93733">
      <w:pPr>
        <w:pStyle w:val="4"/>
        <w:rPr>
          <w:b/>
        </w:rPr>
      </w:pPr>
      <w:bookmarkStart w:id="408" w:name="_Toc187929767"/>
      <w:r w:rsidRPr="0037086D">
        <w:rPr>
          <w:rFonts w:hint="eastAsia"/>
        </w:rPr>
        <w:lastRenderedPageBreak/>
        <w:t>派工明细表</w:t>
      </w:r>
      <w:bookmarkEnd w:id="408"/>
    </w:p>
    <w:p w14:paraId="68E8F0D6" w14:textId="77777777" w:rsidR="006704FC" w:rsidRPr="0037086D" w:rsidRDefault="00E86BBF" w:rsidP="006704FC">
      <w:pPr>
        <w:rPr>
          <w:rFonts w:cstheme="minorEastAsia"/>
        </w:rPr>
      </w:pPr>
      <w:r>
        <w:rPr>
          <w:noProof/>
        </w:rPr>
        <w:drawing>
          <wp:inline distT="0" distB="0" distL="0" distR="0" wp14:anchorId="108DE933" wp14:editId="2F3810DC">
            <wp:extent cx="3588371" cy="18000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
                    <a:stretch>
                      <a:fillRect/>
                    </a:stretch>
                  </pic:blipFill>
                  <pic:spPr>
                    <a:xfrm>
                      <a:off x="0" y="0"/>
                      <a:ext cx="3588371" cy="1800000"/>
                    </a:xfrm>
                    <a:prstGeom prst="rect">
                      <a:avLst/>
                    </a:prstGeom>
                  </pic:spPr>
                </pic:pic>
              </a:graphicData>
            </a:graphic>
          </wp:inline>
        </w:drawing>
      </w:r>
    </w:p>
    <w:p w14:paraId="4B6C4192" w14:textId="77777777" w:rsidR="006704FC" w:rsidRPr="0037086D" w:rsidRDefault="00D91995" w:rsidP="006704FC">
      <w:r w:rsidRPr="0037086D">
        <w:rPr>
          <w:rFonts w:hint="eastAsia"/>
          <w:bCs/>
        </w:rPr>
        <w:t>功能描述：</w:t>
      </w:r>
      <w:r w:rsidRPr="0037086D">
        <w:rPr>
          <w:rFonts w:hint="eastAsia"/>
        </w:rPr>
        <w:t>统计生产派工单的明细数据。</w:t>
      </w:r>
    </w:p>
    <w:p w14:paraId="131C533C" w14:textId="77777777" w:rsidR="006704FC" w:rsidRPr="0037086D" w:rsidRDefault="00D91995" w:rsidP="006704FC">
      <w:r w:rsidRPr="0037086D">
        <w:rPr>
          <w:rFonts w:hint="eastAsia"/>
        </w:rPr>
        <w:t>操作说明：</w:t>
      </w:r>
    </w:p>
    <w:p w14:paraId="40B1EC6E" w14:textId="77777777" w:rsidR="006704FC" w:rsidRPr="0037086D" w:rsidRDefault="000A0E42"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04C80451" w14:textId="77777777" w:rsidR="006704FC" w:rsidRPr="0037086D" w:rsidRDefault="000A0E42"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单据进行中止</w:t>
      </w:r>
      <w:r w:rsidR="00D91995" w:rsidRPr="0037086D">
        <w:t>/</w:t>
      </w:r>
      <w:r w:rsidR="00D91995" w:rsidRPr="0037086D">
        <w:rPr>
          <w:rFonts w:hint="eastAsia"/>
        </w:rPr>
        <w:t>解除中止的操作。</w:t>
      </w:r>
    </w:p>
    <w:p w14:paraId="085A4E6D" w14:textId="77777777" w:rsidR="006704FC" w:rsidRPr="0037086D" w:rsidRDefault="000A0E42"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0B7F6B84" w14:textId="77777777" w:rsidR="006704FC" w:rsidRPr="0037086D" w:rsidRDefault="000A0E42" w:rsidP="006704FC">
      <w:r>
        <w:rPr>
          <w:rFonts w:hint="eastAsia"/>
        </w:rPr>
        <w:t>【</w:t>
      </w:r>
      <w:r w:rsidRPr="0037086D">
        <w:rPr>
          <w:rFonts w:hint="eastAsia"/>
        </w:rPr>
        <w:t>生单</w:t>
      </w:r>
      <w:r>
        <w:rPr>
          <w:rFonts w:hint="eastAsia"/>
        </w:rPr>
        <w:t>】</w:t>
      </w:r>
      <w:r w:rsidR="00D91995" w:rsidRPr="0037086D">
        <w:rPr>
          <w:rFonts w:hint="eastAsia"/>
        </w:rPr>
        <w:t>：针对已勾选单据行生成下游工序交接单、完工验收单、工票单据。</w:t>
      </w:r>
    </w:p>
    <w:p w14:paraId="324C581B" w14:textId="77777777" w:rsidR="006704FC" w:rsidRPr="0037086D" w:rsidRDefault="00D91995" w:rsidP="000A0E42">
      <w:pPr>
        <w:pStyle w:val="4"/>
        <w:rPr>
          <w:b/>
        </w:rPr>
      </w:pPr>
      <w:bookmarkStart w:id="409" w:name="_Toc187929768"/>
      <w:r w:rsidRPr="0037086D">
        <w:rPr>
          <w:rFonts w:hint="eastAsia"/>
        </w:rPr>
        <w:t>工序交接</w:t>
      </w:r>
      <w:r>
        <w:rPr>
          <w:rFonts w:hint="eastAsia"/>
        </w:rPr>
        <w:t>明</w:t>
      </w:r>
      <w:r w:rsidRPr="0037086D">
        <w:rPr>
          <w:rFonts w:hint="eastAsia"/>
        </w:rPr>
        <w:t>细表</w:t>
      </w:r>
      <w:bookmarkEnd w:id="409"/>
    </w:p>
    <w:p w14:paraId="35DCE3A5" w14:textId="77777777" w:rsidR="006704FC" w:rsidRPr="0037086D" w:rsidRDefault="00E86BBF" w:rsidP="006704FC">
      <w:r>
        <w:rPr>
          <w:noProof/>
        </w:rPr>
        <w:drawing>
          <wp:inline distT="0" distB="0" distL="0" distR="0" wp14:anchorId="14EB9EC4" wp14:editId="2E368CB0">
            <wp:extent cx="3588371" cy="18000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3"/>
                    <a:stretch>
                      <a:fillRect/>
                    </a:stretch>
                  </pic:blipFill>
                  <pic:spPr>
                    <a:xfrm>
                      <a:off x="0" y="0"/>
                      <a:ext cx="3588371" cy="1800000"/>
                    </a:xfrm>
                    <a:prstGeom prst="rect">
                      <a:avLst/>
                    </a:prstGeom>
                  </pic:spPr>
                </pic:pic>
              </a:graphicData>
            </a:graphic>
          </wp:inline>
        </w:drawing>
      </w:r>
    </w:p>
    <w:p w14:paraId="7615F0A1" w14:textId="77777777" w:rsidR="006704FC" w:rsidRPr="0037086D" w:rsidRDefault="00D91995" w:rsidP="006704FC">
      <w:r w:rsidRPr="0037086D">
        <w:rPr>
          <w:rFonts w:hint="eastAsia"/>
          <w:bCs/>
        </w:rPr>
        <w:t>功能描述：</w:t>
      </w:r>
      <w:r w:rsidRPr="0037086D">
        <w:rPr>
          <w:rFonts w:hint="eastAsia"/>
        </w:rPr>
        <w:t>统计生产工序交接单的明细数据。</w:t>
      </w:r>
    </w:p>
    <w:p w14:paraId="42BD3977" w14:textId="77777777" w:rsidR="006704FC" w:rsidRPr="0037086D" w:rsidRDefault="00D91995" w:rsidP="006704FC">
      <w:r w:rsidRPr="0037086D">
        <w:rPr>
          <w:rFonts w:hint="eastAsia"/>
        </w:rPr>
        <w:t>操作说明：</w:t>
      </w:r>
    </w:p>
    <w:p w14:paraId="70525023" w14:textId="77777777"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20D93A9D" w14:textId="77777777"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48AA6217" w14:textId="77777777" w:rsidR="006704FC" w:rsidRPr="0037086D" w:rsidRDefault="008F72C9" w:rsidP="006704FC">
      <w:r>
        <w:rPr>
          <w:rFonts w:hint="eastAsia"/>
        </w:rPr>
        <w:t>【</w:t>
      </w:r>
      <w:r w:rsidRPr="0037086D">
        <w:rPr>
          <w:rFonts w:hint="eastAsia"/>
        </w:rPr>
        <w:t>生单</w:t>
      </w:r>
      <w:r>
        <w:rPr>
          <w:rFonts w:hint="eastAsia"/>
        </w:rPr>
        <w:t>】</w:t>
      </w:r>
      <w:r w:rsidR="00D91995" w:rsidRPr="0037086D">
        <w:rPr>
          <w:rFonts w:hint="eastAsia"/>
        </w:rPr>
        <w:t>：针对已勾选单据行生成下游工票单据，生单方式有三种：按工作组、按移交人、按操作工。</w:t>
      </w:r>
    </w:p>
    <w:p w14:paraId="4B81EA04" w14:textId="77777777" w:rsidR="006704FC" w:rsidRPr="0037086D" w:rsidRDefault="00D91995" w:rsidP="008F72C9">
      <w:pPr>
        <w:pStyle w:val="4"/>
        <w:rPr>
          <w:b/>
        </w:rPr>
      </w:pPr>
      <w:bookmarkStart w:id="410" w:name="_Toc187929769"/>
      <w:r w:rsidRPr="0037086D">
        <w:rPr>
          <w:rFonts w:hint="eastAsia"/>
        </w:rPr>
        <w:t>工序执行情况表</w:t>
      </w:r>
      <w:bookmarkEnd w:id="410"/>
    </w:p>
    <w:p w14:paraId="51FB773D" w14:textId="77777777" w:rsidR="006704FC" w:rsidRPr="0037086D" w:rsidRDefault="00E86BBF" w:rsidP="006704FC">
      <w:pPr>
        <w:rPr>
          <w:rFonts w:cstheme="minorEastAsia"/>
        </w:rPr>
      </w:pPr>
      <w:r>
        <w:rPr>
          <w:noProof/>
        </w:rPr>
        <w:drawing>
          <wp:inline distT="0" distB="0" distL="0" distR="0" wp14:anchorId="7DBFFA59" wp14:editId="48F4344C">
            <wp:extent cx="3588371" cy="18000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4"/>
                    <a:stretch>
                      <a:fillRect/>
                    </a:stretch>
                  </pic:blipFill>
                  <pic:spPr>
                    <a:xfrm>
                      <a:off x="0" y="0"/>
                      <a:ext cx="3588371" cy="1800000"/>
                    </a:xfrm>
                    <a:prstGeom prst="rect">
                      <a:avLst/>
                    </a:prstGeom>
                  </pic:spPr>
                </pic:pic>
              </a:graphicData>
            </a:graphic>
          </wp:inline>
        </w:drawing>
      </w:r>
    </w:p>
    <w:p w14:paraId="371A4C8E" w14:textId="77777777" w:rsidR="006704FC" w:rsidRPr="0037086D" w:rsidRDefault="00D91995" w:rsidP="006704FC">
      <w:r w:rsidRPr="0037086D">
        <w:rPr>
          <w:rFonts w:hint="eastAsia"/>
          <w:bCs/>
        </w:rPr>
        <w:t>功能描述：</w:t>
      </w:r>
      <w:r w:rsidRPr="0037086D">
        <w:rPr>
          <w:rFonts w:hint="eastAsia"/>
        </w:rPr>
        <w:t>报表统计加工工序在查询期间内接收、移交数量、留存数量的明细数据。</w:t>
      </w:r>
    </w:p>
    <w:p w14:paraId="06F7C4EC" w14:textId="77777777" w:rsidR="006704FC" w:rsidRPr="0037086D" w:rsidRDefault="00D91995" w:rsidP="006704FC">
      <w:r w:rsidRPr="0037086D">
        <w:rPr>
          <w:rFonts w:hint="eastAsia"/>
        </w:rPr>
        <w:lastRenderedPageBreak/>
        <w:t>操作说明：</w:t>
      </w:r>
    </w:p>
    <w:p w14:paraId="6A4A4356" w14:textId="77777777" w:rsidR="006704FC" w:rsidRPr="0037086D" w:rsidRDefault="008F72C9" w:rsidP="006704FC">
      <w:r>
        <w:rPr>
          <w:rFonts w:hint="eastAsia"/>
        </w:rPr>
        <w:t>【</w:t>
      </w:r>
      <w:r w:rsidRPr="0037086D">
        <w:rPr>
          <w:rFonts w:hint="eastAsia"/>
        </w:rPr>
        <w:t>加工工序接收数量来源</w:t>
      </w:r>
      <w:r>
        <w:rPr>
          <w:rFonts w:hint="eastAsia"/>
        </w:rPr>
        <w:t>】</w:t>
      </w:r>
      <w:r w:rsidR="00D91995" w:rsidRPr="0037086D">
        <w:rPr>
          <w:rFonts w:hint="eastAsia"/>
        </w:rPr>
        <w:t>：已审核派工单（第一道工序）、工序交接单移交操作（其余加工工序）</w:t>
      </w:r>
    </w:p>
    <w:p w14:paraId="3E061D86" w14:textId="77777777" w:rsidR="006704FC" w:rsidRPr="0037086D" w:rsidRDefault="008F72C9" w:rsidP="006704FC">
      <w:r>
        <w:rPr>
          <w:rFonts w:hint="eastAsia"/>
        </w:rPr>
        <w:t>【</w:t>
      </w:r>
      <w:r w:rsidRPr="0037086D">
        <w:rPr>
          <w:rFonts w:hint="eastAsia"/>
        </w:rPr>
        <w:t>留存数量</w:t>
      </w:r>
      <w:r>
        <w:rPr>
          <w:rFonts w:hint="eastAsia"/>
        </w:rPr>
        <w:t>】：</w:t>
      </w:r>
      <w:r w:rsidR="00D91995" w:rsidRPr="0037086D">
        <w:t>=</w:t>
      </w:r>
      <w:r w:rsidR="00D91995" w:rsidRPr="0037086D">
        <w:rPr>
          <w:rFonts w:hint="eastAsia"/>
        </w:rPr>
        <w:t>期初留存数量</w:t>
      </w:r>
      <w:r w:rsidR="00D91995" w:rsidRPr="0037086D">
        <w:t>+</w:t>
      </w:r>
      <w:r w:rsidR="00D91995" w:rsidRPr="0037086D">
        <w:rPr>
          <w:rFonts w:hint="eastAsia"/>
        </w:rPr>
        <w:t>接收数量</w:t>
      </w:r>
      <w:r w:rsidR="00D91995" w:rsidRPr="0037086D">
        <w:t>-</w:t>
      </w:r>
      <w:r w:rsidR="00D91995" w:rsidRPr="0037086D">
        <w:rPr>
          <w:rFonts w:hint="eastAsia"/>
        </w:rPr>
        <w:t>移交数量</w:t>
      </w:r>
      <w:r w:rsidR="00D91995" w:rsidRPr="0037086D">
        <w:t>-</w:t>
      </w:r>
      <w:r w:rsidR="00D91995" w:rsidRPr="0037086D">
        <w:rPr>
          <w:rFonts w:hint="eastAsia"/>
        </w:rPr>
        <w:t>报废数量（工废）</w:t>
      </w:r>
      <w:r w:rsidR="00D91995" w:rsidRPr="0037086D">
        <w:t>-</w:t>
      </w:r>
      <w:r w:rsidR="00D91995" w:rsidRPr="0037086D">
        <w:rPr>
          <w:rFonts w:hint="eastAsia"/>
        </w:rPr>
        <w:t>报废数量（料废）。</w:t>
      </w:r>
    </w:p>
    <w:p w14:paraId="0BA76B02" w14:textId="77777777" w:rsidR="006704FC" w:rsidRPr="0037086D" w:rsidRDefault="00D91995" w:rsidP="008F72C9">
      <w:pPr>
        <w:pStyle w:val="4"/>
        <w:rPr>
          <w:b/>
        </w:rPr>
      </w:pPr>
      <w:bookmarkStart w:id="411" w:name="_Toc187929770"/>
      <w:r w:rsidRPr="0037086D">
        <w:rPr>
          <w:rFonts w:hint="eastAsia"/>
        </w:rPr>
        <w:t>生产任务工序跟踪表</w:t>
      </w:r>
      <w:bookmarkEnd w:id="411"/>
    </w:p>
    <w:p w14:paraId="30C0F096" w14:textId="77777777" w:rsidR="006704FC" w:rsidRPr="0037086D" w:rsidRDefault="0042176D" w:rsidP="006704FC">
      <w:r>
        <w:rPr>
          <w:noProof/>
        </w:rPr>
        <w:drawing>
          <wp:inline distT="0" distB="0" distL="0" distR="0" wp14:anchorId="5B872D23" wp14:editId="6BDB7646">
            <wp:extent cx="5274310" cy="2645701"/>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
                    <a:stretch>
                      <a:fillRect/>
                    </a:stretch>
                  </pic:blipFill>
                  <pic:spPr>
                    <a:xfrm>
                      <a:off x="0" y="0"/>
                      <a:ext cx="5274310" cy="2645701"/>
                    </a:xfrm>
                    <a:prstGeom prst="rect">
                      <a:avLst/>
                    </a:prstGeom>
                  </pic:spPr>
                </pic:pic>
              </a:graphicData>
            </a:graphic>
          </wp:inline>
        </w:drawing>
      </w:r>
    </w:p>
    <w:p w14:paraId="74DA818E" w14:textId="77777777" w:rsidR="006704FC" w:rsidRPr="0037086D" w:rsidRDefault="00D91995" w:rsidP="006704FC">
      <w:r w:rsidRPr="0037086D">
        <w:rPr>
          <w:rFonts w:hint="eastAsia"/>
          <w:bCs/>
        </w:rPr>
        <w:t>功能描述：</w:t>
      </w:r>
      <w:r w:rsidRPr="0037086D">
        <w:rPr>
          <w:rFonts w:hint="eastAsia"/>
        </w:rPr>
        <w:t>统计以销售订单或任务单作为业务发起源的工序管理产成品各工序加工进度情况。</w:t>
      </w:r>
    </w:p>
    <w:p w14:paraId="7DA92755" w14:textId="77777777" w:rsidR="006704FC" w:rsidRPr="0037086D" w:rsidRDefault="00D91995" w:rsidP="006704FC">
      <w:r w:rsidRPr="0037086D">
        <w:rPr>
          <w:rFonts w:hint="eastAsia"/>
        </w:rPr>
        <w:t>操作说明：</w:t>
      </w:r>
    </w:p>
    <w:p w14:paraId="5D56E6BB" w14:textId="77777777" w:rsidR="008F72C9" w:rsidRDefault="008F72C9" w:rsidP="006704FC">
      <w:r>
        <w:rPr>
          <w:rFonts w:hint="eastAsia"/>
        </w:rPr>
        <w:t>【文字颜色含义】：</w:t>
      </w:r>
    </w:p>
    <w:p w14:paraId="69DE81B4" w14:textId="77777777" w:rsidR="006704FC" w:rsidRPr="00EA6103" w:rsidRDefault="00D91995" w:rsidP="008F72C9">
      <w:pPr>
        <w:pStyle w:val="11"/>
      </w:pPr>
      <w:r w:rsidRPr="00EA6103">
        <w:rPr>
          <w:rFonts w:hint="eastAsia"/>
        </w:rPr>
        <w:t>任务单与派工单编号字体显示颜色代表含义：</w:t>
      </w:r>
      <w:r w:rsidRPr="0037086D">
        <w:rPr>
          <w:rFonts w:hint="eastAsia"/>
        </w:rPr>
        <w:t>红色</w:t>
      </w:r>
      <w:r w:rsidRPr="0037086D">
        <w:t>--</w:t>
      </w:r>
      <w:r w:rsidRPr="0037086D">
        <w:rPr>
          <w:rFonts w:hint="eastAsia"/>
        </w:rPr>
        <w:t>超期；黄色</w:t>
      </w:r>
      <w:r w:rsidRPr="0037086D">
        <w:t>--</w:t>
      </w:r>
      <w:r w:rsidRPr="0037086D">
        <w:rPr>
          <w:rFonts w:hint="eastAsia"/>
        </w:rPr>
        <w:t>已开工；绿色</w:t>
      </w:r>
      <w:r w:rsidRPr="0037086D">
        <w:t>--</w:t>
      </w:r>
      <w:r w:rsidRPr="0037086D">
        <w:rPr>
          <w:rFonts w:hint="eastAsia"/>
        </w:rPr>
        <w:t>已完成；紫色</w:t>
      </w:r>
      <w:r w:rsidRPr="0037086D">
        <w:t>--</w:t>
      </w:r>
      <w:r w:rsidRPr="0037086D">
        <w:rPr>
          <w:rFonts w:hint="eastAsia"/>
        </w:rPr>
        <w:t>待开工；黑色</w:t>
      </w:r>
      <w:r w:rsidRPr="0037086D">
        <w:t>--</w:t>
      </w:r>
      <w:r w:rsidRPr="0037086D">
        <w:rPr>
          <w:rFonts w:hint="eastAsia"/>
        </w:rPr>
        <w:t>未到开始日期</w:t>
      </w:r>
    </w:p>
    <w:p w14:paraId="1822B434" w14:textId="77777777" w:rsidR="006704FC" w:rsidRPr="0037086D" w:rsidRDefault="00D91995" w:rsidP="008F72C9">
      <w:pPr>
        <w:pStyle w:val="11"/>
      </w:pPr>
      <w:r w:rsidRPr="0037086D">
        <w:rPr>
          <w:rFonts w:hint="eastAsia"/>
        </w:rPr>
        <w:t>工序（名称</w:t>
      </w:r>
      <w:r w:rsidRPr="0037086D">
        <w:t>+</w:t>
      </w:r>
      <w:r w:rsidRPr="0037086D">
        <w:rPr>
          <w:rFonts w:hint="eastAsia"/>
        </w:rPr>
        <w:t>移交数量</w:t>
      </w:r>
      <w:r w:rsidRPr="0037086D">
        <w:t>+</w:t>
      </w:r>
      <w:r w:rsidRPr="0037086D">
        <w:rPr>
          <w:rFonts w:hint="eastAsia"/>
        </w:rPr>
        <w:t>报废数量）显示颜色代表含义：黄色</w:t>
      </w:r>
      <w:r w:rsidRPr="0037086D">
        <w:t>--</w:t>
      </w:r>
      <w:r w:rsidRPr="0037086D">
        <w:rPr>
          <w:rFonts w:hint="eastAsia"/>
        </w:rPr>
        <w:t>已开工；绿色</w:t>
      </w:r>
      <w:r w:rsidRPr="0037086D">
        <w:t>--</w:t>
      </w:r>
      <w:r w:rsidRPr="0037086D">
        <w:rPr>
          <w:rFonts w:hint="eastAsia"/>
        </w:rPr>
        <w:t>已完成；黑色</w:t>
      </w:r>
      <w:r w:rsidRPr="0037086D">
        <w:t>--</w:t>
      </w:r>
      <w:r w:rsidRPr="0037086D">
        <w:rPr>
          <w:rFonts w:hint="eastAsia"/>
        </w:rPr>
        <w:t>未开始。</w:t>
      </w:r>
    </w:p>
    <w:p w14:paraId="0667F241" w14:textId="77777777" w:rsidR="0042176D" w:rsidRPr="0037086D" w:rsidRDefault="0042176D" w:rsidP="0042176D">
      <w:pPr>
        <w:pStyle w:val="4"/>
        <w:rPr>
          <w:b/>
        </w:rPr>
      </w:pPr>
      <w:bookmarkStart w:id="412" w:name="_Toc187929771"/>
      <w:r w:rsidRPr="0037086D">
        <w:rPr>
          <w:rFonts w:hint="eastAsia"/>
        </w:rPr>
        <w:t>工票汇总表</w:t>
      </w:r>
      <w:bookmarkEnd w:id="412"/>
    </w:p>
    <w:p w14:paraId="5CC56667" w14:textId="77777777" w:rsidR="0042176D" w:rsidRPr="0037086D" w:rsidRDefault="0042176D" w:rsidP="0042176D">
      <w:r>
        <w:rPr>
          <w:noProof/>
        </w:rPr>
        <w:drawing>
          <wp:inline distT="0" distB="0" distL="0" distR="0" wp14:anchorId="5D553E1C" wp14:editId="2A3C9A8E">
            <wp:extent cx="3588371" cy="18000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6"/>
                    <a:stretch>
                      <a:fillRect/>
                    </a:stretch>
                  </pic:blipFill>
                  <pic:spPr>
                    <a:xfrm>
                      <a:off x="0" y="0"/>
                      <a:ext cx="3588371" cy="1800000"/>
                    </a:xfrm>
                    <a:prstGeom prst="rect">
                      <a:avLst/>
                    </a:prstGeom>
                  </pic:spPr>
                </pic:pic>
              </a:graphicData>
            </a:graphic>
          </wp:inline>
        </w:drawing>
      </w:r>
    </w:p>
    <w:p w14:paraId="1BF65F80" w14:textId="77777777" w:rsidR="0042176D" w:rsidRPr="0037086D" w:rsidRDefault="0042176D" w:rsidP="0042176D">
      <w:r w:rsidRPr="0037086D">
        <w:rPr>
          <w:rFonts w:hint="eastAsia"/>
          <w:bCs/>
        </w:rPr>
        <w:t>功能描述：</w:t>
      </w:r>
      <w:r w:rsidRPr="0037086D">
        <w:rPr>
          <w:rFonts w:hint="eastAsia"/>
        </w:rPr>
        <w:t>通过多种维度汇总统计生产报工数量、工时以及报工工资。</w:t>
      </w:r>
    </w:p>
    <w:p w14:paraId="55BA826C" w14:textId="77777777" w:rsidR="0042176D" w:rsidRPr="0037086D" w:rsidRDefault="0042176D" w:rsidP="0042176D">
      <w:r w:rsidRPr="0037086D">
        <w:rPr>
          <w:rFonts w:hint="eastAsia"/>
        </w:rPr>
        <w:t>操作说明：</w:t>
      </w:r>
    </w:p>
    <w:p w14:paraId="6F2A49AA" w14:textId="77777777" w:rsidR="0042176D" w:rsidRPr="00EA6103" w:rsidRDefault="0042176D" w:rsidP="0042176D">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14:paraId="4458F632" w14:textId="77777777" w:rsidR="0042176D" w:rsidRPr="0037086D" w:rsidRDefault="0042176D" w:rsidP="0042176D">
      <w:r w:rsidRPr="0037086D">
        <w:rPr>
          <w:rFonts w:hint="eastAsia"/>
        </w:rPr>
        <w:t>【工票明细表】</w:t>
      </w:r>
      <w:r>
        <w:rPr>
          <w:rFonts w:hint="eastAsia"/>
        </w:rPr>
        <w:t>：</w:t>
      </w:r>
      <w:r w:rsidRPr="0037086D">
        <w:rPr>
          <w:rFonts w:hint="eastAsia"/>
        </w:rPr>
        <w:t>以页签形式打开工票明细表查看汇总数据单据明细</w:t>
      </w:r>
    </w:p>
    <w:p w14:paraId="23E9A452" w14:textId="77777777" w:rsidR="0042176D" w:rsidRPr="0037086D" w:rsidRDefault="0042176D" w:rsidP="0042176D">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14:paraId="5551B48E" w14:textId="77777777" w:rsidR="006704FC" w:rsidRPr="0037086D" w:rsidRDefault="00D91995" w:rsidP="008F72C9">
      <w:pPr>
        <w:pStyle w:val="4"/>
        <w:rPr>
          <w:b/>
        </w:rPr>
      </w:pPr>
      <w:bookmarkStart w:id="413" w:name="_Toc187929772"/>
      <w:r w:rsidRPr="0037086D">
        <w:rPr>
          <w:rFonts w:hint="eastAsia"/>
        </w:rPr>
        <w:lastRenderedPageBreak/>
        <w:t>工票明细表</w:t>
      </w:r>
      <w:bookmarkEnd w:id="413"/>
    </w:p>
    <w:p w14:paraId="3A889277" w14:textId="77777777" w:rsidR="006704FC" w:rsidRPr="0037086D" w:rsidRDefault="0042176D" w:rsidP="006704FC">
      <w:r>
        <w:rPr>
          <w:noProof/>
        </w:rPr>
        <w:drawing>
          <wp:inline distT="0" distB="0" distL="0" distR="0" wp14:anchorId="72020004" wp14:editId="51C78FC4">
            <wp:extent cx="3588371" cy="1800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stretch>
                      <a:fillRect/>
                    </a:stretch>
                  </pic:blipFill>
                  <pic:spPr>
                    <a:xfrm>
                      <a:off x="0" y="0"/>
                      <a:ext cx="3588371" cy="1800000"/>
                    </a:xfrm>
                    <a:prstGeom prst="rect">
                      <a:avLst/>
                    </a:prstGeom>
                  </pic:spPr>
                </pic:pic>
              </a:graphicData>
            </a:graphic>
          </wp:inline>
        </w:drawing>
      </w:r>
    </w:p>
    <w:p w14:paraId="2467A1C5" w14:textId="77777777" w:rsidR="006704FC" w:rsidRPr="0037086D" w:rsidRDefault="00D91995" w:rsidP="006704FC">
      <w:r w:rsidRPr="0037086D">
        <w:rPr>
          <w:rFonts w:hint="eastAsia"/>
          <w:bCs/>
        </w:rPr>
        <w:t>功能描述：</w:t>
      </w:r>
      <w:r w:rsidRPr="0037086D">
        <w:rPr>
          <w:rFonts w:hint="eastAsia"/>
        </w:rPr>
        <w:t>统计生产工票单的明细数据。</w:t>
      </w:r>
    </w:p>
    <w:p w14:paraId="36B5C16F" w14:textId="77777777" w:rsidR="006704FC" w:rsidRPr="0037086D" w:rsidRDefault="00D91995" w:rsidP="006704FC">
      <w:r w:rsidRPr="0037086D">
        <w:rPr>
          <w:rFonts w:hint="eastAsia"/>
        </w:rPr>
        <w:t>操作说明：</w:t>
      </w:r>
    </w:p>
    <w:p w14:paraId="75CA8202" w14:textId="77777777"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74EA79E3" w14:textId="77777777" w:rsidR="006704FC" w:rsidRPr="0037086D" w:rsidRDefault="008F72C9" w:rsidP="006704FC">
      <w:r>
        <w:rPr>
          <w:rFonts w:hint="eastAsia"/>
        </w:rPr>
        <w:t>【</w:t>
      </w:r>
      <w:r w:rsidRPr="0037086D">
        <w:rPr>
          <w:rFonts w:hint="eastAsia"/>
        </w:rPr>
        <w:t>启用审核流程</w:t>
      </w:r>
      <w:r>
        <w:rPr>
          <w:rFonts w:hint="eastAsia"/>
        </w:rPr>
        <w:t>】</w:t>
      </w:r>
      <w:r w:rsidR="00D91995" w:rsidRPr="0037086D">
        <w:rPr>
          <w:rFonts w:hint="eastAsia"/>
        </w:rPr>
        <w:t>：点击“审核”按钮，工票单据提交审核，状态为（无需审核、待审核）；点击“反审核”按钮，工票单据状态为原始单据；</w:t>
      </w:r>
    </w:p>
    <w:p w14:paraId="625300B5" w14:textId="77777777" w:rsidR="006704FC" w:rsidRPr="0037086D" w:rsidRDefault="008F72C9" w:rsidP="006704FC">
      <w:r>
        <w:rPr>
          <w:rFonts w:hint="eastAsia"/>
        </w:rPr>
        <w:t>【</w:t>
      </w:r>
      <w:r w:rsidRPr="0037086D">
        <w:rPr>
          <w:rFonts w:hint="eastAsia"/>
        </w:rPr>
        <w:t>未启用审核流程</w:t>
      </w:r>
      <w:r>
        <w:rPr>
          <w:rFonts w:hint="eastAsia"/>
        </w:rPr>
        <w:t>】</w:t>
      </w:r>
      <w:r w:rsidR="00D91995" w:rsidRPr="0037086D">
        <w:rPr>
          <w:rFonts w:hint="eastAsia"/>
        </w:rPr>
        <w:t>：点击“审核”按钮，工票单据状态为审核通过；点击“反审核”按钮，工票单据状态为原始单据；</w:t>
      </w:r>
    </w:p>
    <w:p w14:paraId="254F1AB7" w14:textId="77777777"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66C094BA" w14:textId="77777777" w:rsidR="006704FC" w:rsidRPr="0037086D" w:rsidRDefault="00D91995" w:rsidP="008F72C9">
      <w:pPr>
        <w:pStyle w:val="30"/>
        <w:rPr>
          <w:b/>
        </w:rPr>
      </w:pPr>
      <w:bookmarkStart w:id="414" w:name="_Toc187929773"/>
      <w:r w:rsidRPr="0037086D">
        <w:rPr>
          <w:rFonts w:hint="eastAsia"/>
        </w:rPr>
        <w:t>委外加工</w:t>
      </w:r>
      <w:bookmarkEnd w:id="414"/>
    </w:p>
    <w:p w14:paraId="051690E5" w14:textId="77777777" w:rsidR="006704FC" w:rsidRPr="0037086D" w:rsidRDefault="00D91995" w:rsidP="008F72C9">
      <w:pPr>
        <w:pStyle w:val="4"/>
        <w:rPr>
          <w:b/>
        </w:rPr>
      </w:pPr>
      <w:bookmarkStart w:id="415" w:name="_Toc187929774"/>
      <w:r w:rsidRPr="0037086D">
        <w:rPr>
          <w:rFonts w:hint="eastAsia"/>
        </w:rPr>
        <w:t>委外加工计划</w:t>
      </w:r>
      <w:bookmarkEnd w:id="415"/>
    </w:p>
    <w:p w14:paraId="4DC15531" w14:textId="77777777" w:rsidR="006704FC" w:rsidRPr="0037086D" w:rsidRDefault="001A6D84" w:rsidP="006704FC">
      <w:r>
        <w:rPr>
          <w:noProof/>
        </w:rPr>
        <w:drawing>
          <wp:inline distT="0" distB="0" distL="0" distR="0" wp14:anchorId="6FE324D9" wp14:editId="78098015">
            <wp:extent cx="3588371" cy="18000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8"/>
                    <a:stretch>
                      <a:fillRect/>
                    </a:stretch>
                  </pic:blipFill>
                  <pic:spPr>
                    <a:xfrm>
                      <a:off x="0" y="0"/>
                      <a:ext cx="3588371" cy="1800000"/>
                    </a:xfrm>
                    <a:prstGeom prst="rect">
                      <a:avLst/>
                    </a:prstGeom>
                  </pic:spPr>
                </pic:pic>
              </a:graphicData>
            </a:graphic>
          </wp:inline>
        </w:drawing>
      </w:r>
    </w:p>
    <w:p w14:paraId="0CEE14E4" w14:textId="77777777" w:rsidR="006704FC" w:rsidRPr="0037086D" w:rsidRDefault="00D91995" w:rsidP="006704FC">
      <w:r w:rsidRPr="0037086D">
        <w:rPr>
          <w:rFonts w:hint="eastAsia"/>
          <w:bCs/>
        </w:rPr>
        <w:t>功能描述：</w:t>
      </w:r>
      <w:r w:rsidRPr="0037086D">
        <w:rPr>
          <w:rFonts w:hint="eastAsia"/>
        </w:rPr>
        <w:t>用于委托第三方进行生产计划的制定，需要审核通过后才能被后续单据调用。</w:t>
      </w:r>
    </w:p>
    <w:p w14:paraId="24A42B5F" w14:textId="77777777" w:rsidR="006704FC" w:rsidRPr="0037086D" w:rsidRDefault="00D91995" w:rsidP="006704FC">
      <w:r w:rsidRPr="0037086D">
        <w:rPr>
          <w:rFonts w:hint="eastAsia"/>
        </w:rPr>
        <w:t>操作说明：</w:t>
      </w:r>
    </w:p>
    <w:p w14:paraId="4920AC5C" w14:textId="77777777" w:rsidR="008F72C9" w:rsidRDefault="008F72C9" w:rsidP="008F72C9">
      <w:r>
        <w:rPr>
          <w:rFonts w:hint="eastAsia"/>
        </w:rPr>
        <w:t>【录入方式】：提供“</w:t>
      </w:r>
      <w:r w:rsidRPr="0037086D">
        <w:rPr>
          <w:rFonts w:hint="eastAsia"/>
        </w:rPr>
        <w:t>手工录入</w:t>
      </w:r>
      <w:r>
        <w:t>”等方式进行业务单据录入。</w:t>
      </w:r>
    </w:p>
    <w:p w14:paraId="05811EE4" w14:textId="77777777"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w:t>
      </w:r>
    </w:p>
    <w:p w14:paraId="458ABFA9" w14:textId="77777777" w:rsidR="008F72C9" w:rsidRDefault="008F72C9" w:rsidP="008F72C9">
      <w:r>
        <w:rPr>
          <w:rFonts w:hint="eastAsia"/>
        </w:rPr>
        <w:t>【单据上、下游关联】：</w:t>
      </w:r>
    </w:p>
    <w:p w14:paraId="76E77E06" w14:textId="77777777" w:rsidR="008F72C9" w:rsidRDefault="008F72C9" w:rsidP="008F72C9">
      <w:pPr>
        <w:pStyle w:val="11"/>
      </w:pPr>
      <w:r>
        <w:rPr>
          <w:rFonts w:hint="eastAsia"/>
        </w:rPr>
        <w:t>下游单据：委外加工任务单。</w:t>
      </w:r>
    </w:p>
    <w:p w14:paraId="29DA9EE6" w14:textId="77777777" w:rsidR="008F72C9" w:rsidRDefault="008F72C9" w:rsidP="008F72C9">
      <w:r>
        <w:rPr>
          <w:rFonts w:hint="eastAsia"/>
        </w:rPr>
        <w:t>【其他】：</w:t>
      </w:r>
    </w:p>
    <w:p w14:paraId="430E94A1" w14:textId="77777777" w:rsidR="006704FC" w:rsidRPr="0037086D" w:rsidRDefault="00D91995" w:rsidP="008F72C9">
      <w:pPr>
        <w:pStyle w:val="11"/>
      </w:pPr>
      <w:r w:rsidRPr="0037086D">
        <w:rPr>
          <w:rFonts w:hint="eastAsia"/>
        </w:rPr>
        <w:t>在制定的过程中需要包含车间、产成品、计划生产数量等关键信息。</w:t>
      </w:r>
    </w:p>
    <w:p w14:paraId="2168AB5F" w14:textId="77777777" w:rsidR="006704FC" w:rsidRPr="0037086D" w:rsidRDefault="00D91995" w:rsidP="008F72C9">
      <w:pPr>
        <w:pStyle w:val="4"/>
        <w:rPr>
          <w:b/>
        </w:rPr>
      </w:pPr>
      <w:bookmarkStart w:id="416" w:name="_Toc187929775"/>
      <w:r w:rsidRPr="0037086D">
        <w:rPr>
          <w:rFonts w:hint="eastAsia"/>
        </w:rPr>
        <w:lastRenderedPageBreak/>
        <w:t>委外加工任务</w:t>
      </w:r>
      <w:bookmarkEnd w:id="416"/>
    </w:p>
    <w:p w14:paraId="47832EE8" w14:textId="77777777" w:rsidR="006704FC" w:rsidRPr="0037086D" w:rsidRDefault="00D11F21" w:rsidP="006704FC">
      <w:pPr>
        <w:rPr>
          <w:rFonts w:cstheme="minorEastAsia"/>
        </w:rPr>
      </w:pPr>
      <w:r>
        <w:rPr>
          <w:noProof/>
        </w:rPr>
        <w:drawing>
          <wp:inline distT="0" distB="0" distL="0" distR="0" wp14:anchorId="1F838B29" wp14:editId="147E5C2B">
            <wp:extent cx="3588371" cy="18000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9"/>
                    <a:stretch>
                      <a:fillRect/>
                    </a:stretch>
                  </pic:blipFill>
                  <pic:spPr>
                    <a:xfrm>
                      <a:off x="0" y="0"/>
                      <a:ext cx="3588371" cy="1800000"/>
                    </a:xfrm>
                    <a:prstGeom prst="rect">
                      <a:avLst/>
                    </a:prstGeom>
                  </pic:spPr>
                </pic:pic>
              </a:graphicData>
            </a:graphic>
          </wp:inline>
        </w:drawing>
      </w:r>
    </w:p>
    <w:p w14:paraId="0EAB5A7E" w14:textId="77777777" w:rsidR="006704FC" w:rsidRPr="0037086D" w:rsidRDefault="00D91995" w:rsidP="006704FC">
      <w:r w:rsidRPr="0037086D">
        <w:rPr>
          <w:rFonts w:hint="eastAsia"/>
          <w:bCs/>
        </w:rPr>
        <w:t>功能描述：</w:t>
      </w:r>
      <w:r w:rsidRPr="0037086D">
        <w:rPr>
          <w:rFonts w:hint="eastAsia"/>
        </w:rPr>
        <w:t>用于委外第三方生产任务的制定，需要审核通过后才能被后续单据调用。</w:t>
      </w:r>
    </w:p>
    <w:p w14:paraId="5EBB4FF0" w14:textId="77777777" w:rsidR="006704FC" w:rsidRPr="0037086D" w:rsidRDefault="00D91995" w:rsidP="006704FC">
      <w:r w:rsidRPr="0037086D">
        <w:rPr>
          <w:rFonts w:hint="eastAsia"/>
        </w:rPr>
        <w:t>操作说明：</w:t>
      </w:r>
    </w:p>
    <w:p w14:paraId="52F6A4EB" w14:textId="77777777" w:rsidR="008F72C9" w:rsidRDefault="008F72C9" w:rsidP="008F72C9">
      <w:r>
        <w:rPr>
          <w:rFonts w:hint="eastAsia"/>
        </w:rPr>
        <w:t>【录入方式】：提供“</w:t>
      </w:r>
      <w:r w:rsidRPr="0037086D">
        <w:rPr>
          <w:rFonts w:hint="eastAsia"/>
        </w:rPr>
        <w:t>手工录入、引入生产计划单、引入销售订单</w:t>
      </w:r>
      <w:r>
        <w:t>”等方式进行业务单据录入。</w:t>
      </w:r>
    </w:p>
    <w:p w14:paraId="5B21B970" w14:textId="77777777"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刷新汇率。</w:t>
      </w:r>
    </w:p>
    <w:p w14:paraId="37D3F75F" w14:textId="77777777" w:rsidR="008F72C9" w:rsidRDefault="008F72C9" w:rsidP="008F72C9">
      <w:r>
        <w:rPr>
          <w:rFonts w:hint="eastAsia"/>
        </w:rPr>
        <w:t>【单据上、下游关联】：</w:t>
      </w:r>
    </w:p>
    <w:p w14:paraId="59C5D0C0" w14:textId="77777777" w:rsidR="008F72C9" w:rsidRDefault="008F72C9" w:rsidP="008F72C9">
      <w:pPr>
        <w:pStyle w:val="11"/>
      </w:pPr>
      <w:r>
        <w:rPr>
          <w:rFonts w:hint="eastAsia"/>
        </w:rPr>
        <w:t>上游单据：委外加工计划单、销售订单、委外加工任务单(返工)。</w:t>
      </w:r>
    </w:p>
    <w:p w14:paraId="14E63C68" w14:textId="77777777" w:rsidR="008F72C9" w:rsidRDefault="008F72C9" w:rsidP="008F72C9">
      <w:pPr>
        <w:pStyle w:val="11"/>
      </w:pPr>
      <w:r>
        <w:rPr>
          <w:rFonts w:hint="eastAsia"/>
        </w:rPr>
        <w:t>下游单据：委外加工发料单、委外加工退料单、委外完工验收单。</w:t>
      </w:r>
    </w:p>
    <w:p w14:paraId="5FA80F69" w14:textId="77777777" w:rsidR="008F72C9" w:rsidRDefault="008F72C9" w:rsidP="008F72C9">
      <w:r>
        <w:rPr>
          <w:rFonts w:hint="eastAsia"/>
        </w:rPr>
        <w:t>【其他】：</w:t>
      </w:r>
    </w:p>
    <w:p w14:paraId="4D6420BC" w14:textId="77777777" w:rsidR="006704FC" w:rsidRPr="0037086D" w:rsidRDefault="00D91995" w:rsidP="008F72C9">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w:t>
      </w:r>
      <w:r w:rsidR="0070661B">
        <w:rPr>
          <w:rFonts w:hint="eastAsia"/>
        </w:rPr>
        <w:t>品或引入销售订单、计划单后自动在物料区带出产成品末级物料信息。</w:t>
      </w:r>
    </w:p>
    <w:p w14:paraId="1548B43A" w14:textId="77777777" w:rsidR="006704FC" w:rsidRPr="0037086D" w:rsidRDefault="00D91995" w:rsidP="008F72C9">
      <w:pPr>
        <w:pStyle w:val="11"/>
      </w:pPr>
      <w:r w:rsidRPr="0037086D">
        <w:rPr>
          <w:rFonts w:hint="eastAsia"/>
        </w:rPr>
        <w:t>生产类型：支持“正常、工序加工、返工”，当为“工序加工、返工”的时候允许物料同产成品相同。</w:t>
      </w:r>
    </w:p>
    <w:p w14:paraId="2136C613" w14:textId="77777777" w:rsidR="006704FC" w:rsidRPr="0037086D" w:rsidRDefault="00D91995" w:rsidP="008F72C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4D5998CC" w14:textId="77777777" w:rsidR="006704FC" w:rsidRPr="00EA6103" w:rsidRDefault="00D91995" w:rsidP="008F72C9">
      <w:pPr>
        <w:pStyle w:val="11"/>
      </w:pPr>
      <w:r w:rsidRPr="0037086D">
        <w:rPr>
          <w:rFonts w:hint="eastAsia"/>
        </w:rPr>
        <w:t>物料信息区，点击替代料符号，可弹出当前物料所属替代料关系列表，快速选择替代物料。</w:t>
      </w:r>
    </w:p>
    <w:p w14:paraId="0147B868" w14:textId="77777777" w:rsidR="006704FC" w:rsidRPr="0037086D" w:rsidRDefault="00D91995" w:rsidP="008F72C9">
      <w:pPr>
        <w:pStyle w:val="11"/>
      </w:pPr>
      <w:r w:rsidRPr="0037086D">
        <w:rPr>
          <w:rFonts w:hint="eastAsia"/>
        </w:rPr>
        <w:t>产成品有“批号”、物料有“生产日期、效期至、批号”等相关列，对于产成品可以通过销售订单进行数据继承更好的适用客户的以销定采数据正确性。</w:t>
      </w:r>
    </w:p>
    <w:p w14:paraId="377A2FA5" w14:textId="77777777" w:rsidR="006704FC" w:rsidRPr="0037086D" w:rsidRDefault="00D91995" w:rsidP="008F72C9">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58299D1" w14:textId="77777777" w:rsidR="006704FC" w:rsidRPr="00EA6103" w:rsidRDefault="00D91995" w:rsidP="008F72C9">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5E53DA2A" w14:textId="77777777" w:rsidR="006704FC" w:rsidRDefault="00D91995" w:rsidP="008F72C9">
      <w:pPr>
        <w:pStyle w:val="11"/>
      </w:pPr>
      <w:r w:rsidRPr="0037086D">
        <w:rPr>
          <w:rFonts w:hint="eastAsia"/>
        </w:rPr>
        <w:t>加工单价支持进行价格跟踪。</w:t>
      </w:r>
    </w:p>
    <w:p w14:paraId="51E56508" w14:textId="77777777" w:rsidR="00780B8E" w:rsidRDefault="00780B8E" w:rsidP="00780B8E">
      <w:r>
        <w:rPr>
          <w:rFonts w:hint="eastAsia"/>
        </w:rPr>
        <w:t>【质检方式】：</w:t>
      </w:r>
    </w:p>
    <w:p w14:paraId="6861D3B2" w14:textId="77777777" w:rsidR="00780B8E" w:rsidRDefault="00780B8E" w:rsidP="00780B8E">
      <w:pPr>
        <w:pStyle w:val="11"/>
      </w:pPr>
      <w:r>
        <w:rPr>
          <w:rFonts w:hint="eastAsia"/>
        </w:rPr>
        <w:t>由单据明细决定该业务是否进行质检流程。</w:t>
      </w:r>
    </w:p>
    <w:p w14:paraId="0C03542B" w14:textId="77777777" w:rsidR="00780B8E" w:rsidRDefault="00780B8E" w:rsidP="00780B8E">
      <w:pPr>
        <w:pStyle w:val="11"/>
      </w:pPr>
      <w:r>
        <w:rPr>
          <w:rFonts w:hint="eastAsia"/>
        </w:rPr>
        <w:t>选择商品后会将该商品档案中默认的质检方式带出</w:t>
      </w:r>
      <w:r w:rsidRPr="00F17B58">
        <w:rPr>
          <w:rFonts w:hint="eastAsia"/>
        </w:rPr>
        <w:t>。</w:t>
      </w:r>
    </w:p>
    <w:p w14:paraId="76C0BCCD" w14:textId="77777777" w:rsidR="00780B8E" w:rsidRDefault="00780B8E" w:rsidP="00780B8E">
      <w:pPr>
        <w:pStyle w:val="11"/>
      </w:pPr>
      <w:r>
        <w:rPr>
          <w:rFonts w:hint="eastAsia"/>
        </w:rPr>
        <w:t>这里可以进行修改，最终是否进行质检由单据决定。</w:t>
      </w:r>
    </w:p>
    <w:p w14:paraId="5B17F3BD" w14:textId="77777777" w:rsidR="006704FC" w:rsidRPr="0037086D" w:rsidRDefault="00D91995" w:rsidP="008F72C9">
      <w:pPr>
        <w:pStyle w:val="4"/>
        <w:rPr>
          <w:b/>
        </w:rPr>
      </w:pPr>
      <w:bookmarkStart w:id="417" w:name="_Toc187929776"/>
      <w:r w:rsidRPr="0037086D">
        <w:rPr>
          <w:rFonts w:hint="eastAsia"/>
        </w:rPr>
        <w:lastRenderedPageBreak/>
        <w:t>委外加工发料单</w:t>
      </w:r>
      <w:bookmarkEnd w:id="417"/>
    </w:p>
    <w:p w14:paraId="40EE8FD3" w14:textId="77777777" w:rsidR="006704FC" w:rsidRPr="0037086D" w:rsidRDefault="00D11F21" w:rsidP="006704FC">
      <w:pPr>
        <w:rPr>
          <w:rFonts w:cstheme="minorEastAsia"/>
        </w:rPr>
      </w:pPr>
      <w:r>
        <w:rPr>
          <w:noProof/>
        </w:rPr>
        <w:drawing>
          <wp:inline distT="0" distB="0" distL="0" distR="0" wp14:anchorId="4EA2A0E8" wp14:editId="5003C277">
            <wp:extent cx="3588371" cy="180000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0"/>
                    <a:stretch>
                      <a:fillRect/>
                    </a:stretch>
                  </pic:blipFill>
                  <pic:spPr>
                    <a:xfrm>
                      <a:off x="0" y="0"/>
                      <a:ext cx="3588371" cy="1800000"/>
                    </a:xfrm>
                    <a:prstGeom prst="rect">
                      <a:avLst/>
                    </a:prstGeom>
                  </pic:spPr>
                </pic:pic>
              </a:graphicData>
            </a:graphic>
          </wp:inline>
        </w:drawing>
      </w:r>
    </w:p>
    <w:p w14:paraId="1B10564A" w14:textId="77777777" w:rsidR="006704FC" w:rsidRPr="0037086D" w:rsidRDefault="00D91995" w:rsidP="006704FC">
      <w:r w:rsidRPr="0037086D">
        <w:rPr>
          <w:rFonts w:hint="eastAsia"/>
          <w:bCs/>
        </w:rPr>
        <w:t>功能描述：</w:t>
      </w:r>
      <w:r w:rsidRPr="0037086D">
        <w:rPr>
          <w:rFonts w:hint="eastAsia"/>
        </w:rPr>
        <w:t>委外加工发料单是把物料由账面库发送至委外加工单位仓库。</w:t>
      </w:r>
    </w:p>
    <w:p w14:paraId="5CCB170B" w14:textId="77777777" w:rsidR="006704FC" w:rsidRPr="0037086D" w:rsidRDefault="00D91995" w:rsidP="006704FC">
      <w:r w:rsidRPr="0037086D">
        <w:rPr>
          <w:rFonts w:hint="eastAsia"/>
        </w:rPr>
        <w:t>操作说明：</w:t>
      </w:r>
    </w:p>
    <w:p w14:paraId="763FE9BE" w14:textId="77777777" w:rsidR="000D73A6" w:rsidRDefault="000D73A6" w:rsidP="000D73A6">
      <w:r>
        <w:rPr>
          <w:rFonts w:hint="eastAsia"/>
        </w:rPr>
        <w:t>【录入方式】：提供“</w:t>
      </w:r>
      <w:r w:rsidRPr="0037086D">
        <w:rPr>
          <w:rFonts w:hint="eastAsia"/>
        </w:rPr>
        <w:t>手工录入、引入任务单</w:t>
      </w:r>
      <w:r>
        <w:t>”等方式进行业务单据录入。</w:t>
      </w:r>
    </w:p>
    <w:p w14:paraId="0CF71BAE" w14:textId="77777777" w:rsidR="000D73A6" w:rsidRDefault="000D73A6" w:rsidP="000D73A6">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7EEDAD36" w14:textId="77777777" w:rsidR="000D73A6" w:rsidRDefault="000D73A6" w:rsidP="000D73A6">
      <w:r>
        <w:rPr>
          <w:rFonts w:hint="eastAsia"/>
        </w:rPr>
        <w:t>【过账处理】：账面库存数量、金额减少。委外加工数量、金额增加。</w:t>
      </w:r>
    </w:p>
    <w:p w14:paraId="7F1AE9FF" w14:textId="77777777" w:rsidR="000D73A6" w:rsidRDefault="000D73A6" w:rsidP="000D73A6">
      <w:r>
        <w:rPr>
          <w:rFonts w:hint="eastAsia"/>
        </w:rPr>
        <w:t>【单据修改】：</w:t>
      </w:r>
    </w:p>
    <w:p w14:paraId="468FE5BB" w14:textId="77777777" w:rsidR="000D73A6" w:rsidRDefault="000D73A6" w:rsidP="000D73A6">
      <w:pPr>
        <w:pStyle w:val="11"/>
      </w:pPr>
      <w:r>
        <w:rPr>
          <w:rFonts w:hint="eastAsia"/>
        </w:rPr>
        <w:t>支持单据全面修改。</w:t>
      </w:r>
    </w:p>
    <w:p w14:paraId="196D07C9" w14:textId="77777777" w:rsidR="000D73A6" w:rsidRDefault="000D73A6" w:rsidP="000D73A6">
      <w:r>
        <w:rPr>
          <w:rFonts w:hint="eastAsia"/>
        </w:rPr>
        <w:t>【单据上、下游关联】：</w:t>
      </w:r>
    </w:p>
    <w:p w14:paraId="06D05D20" w14:textId="77777777" w:rsidR="000D73A6" w:rsidRDefault="000D73A6" w:rsidP="000D73A6">
      <w:pPr>
        <w:pStyle w:val="11"/>
      </w:pPr>
      <w:r>
        <w:rPr>
          <w:rFonts w:hint="eastAsia"/>
        </w:rPr>
        <w:t>上游单据：委外加工任务单。</w:t>
      </w:r>
    </w:p>
    <w:p w14:paraId="02914376" w14:textId="77777777" w:rsidR="000D73A6" w:rsidRDefault="000D73A6" w:rsidP="000D73A6">
      <w:r>
        <w:rPr>
          <w:rFonts w:hint="eastAsia"/>
        </w:rPr>
        <w:t>【其他】：</w:t>
      </w:r>
    </w:p>
    <w:p w14:paraId="19D5A723" w14:textId="77777777" w:rsidR="006704FC" w:rsidRPr="0037086D" w:rsidRDefault="00D91995" w:rsidP="000D73A6">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3479B612" w14:textId="77777777" w:rsidR="006704FC" w:rsidRPr="0037086D" w:rsidRDefault="00D91995" w:rsidP="000D73A6">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C4A9E8A" w14:textId="77777777" w:rsidR="006704FC" w:rsidRPr="0037086D" w:rsidRDefault="00D91995" w:rsidP="000D73A6">
      <w:pPr>
        <w:pStyle w:val="4"/>
        <w:rPr>
          <w:b/>
        </w:rPr>
      </w:pPr>
      <w:bookmarkStart w:id="418" w:name="_Toc187929777"/>
      <w:r w:rsidRPr="0037086D">
        <w:rPr>
          <w:rFonts w:hint="eastAsia"/>
        </w:rPr>
        <w:t>委外加工退料单</w:t>
      </w:r>
      <w:bookmarkEnd w:id="418"/>
    </w:p>
    <w:p w14:paraId="15B0F159" w14:textId="77777777" w:rsidR="006704FC" w:rsidRPr="0037086D" w:rsidRDefault="00D11F21" w:rsidP="006704FC">
      <w:pPr>
        <w:rPr>
          <w:rFonts w:cstheme="minorEastAsia"/>
        </w:rPr>
      </w:pPr>
      <w:r>
        <w:rPr>
          <w:noProof/>
        </w:rPr>
        <w:drawing>
          <wp:inline distT="0" distB="0" distL="0" distR="0" wp14:anchorId="3B48356F" wp14:editId="5C36B3DF">
            <wp:extent cx="3588371" cy="18000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1"/>
                    <a:stretch>
                      <a:fillRect/>
                    </a:stretch>
                  </pic:blipFill>
                  <pic:spPr>
                    <a:xfrm>
                      <a:off x="0" y="0"/>
                      <a:ext cx="3588371" cy="1800000"/>
                    </a:xfrm>
                    <a:prstGeom prst="rect">
                      <a:avLst/>
                    </a:prstGeom>
                  </pic:spPr>
                </pic:pic>
              </a:graphicData>
            </a:graphic>
          </wp:inline>
        </w:drawing>
      </w:r>
    </w:p>
    <w:p w14:paraId="4027954F" w14:textId="77777777" w:rsidR="006704FC" w:rsidRPr="0037086D" w:rsidRDefault="00D91995" w:rsidP="006704FC">
      <w:r w:rsidRPr="0037086D">
        <w:rPr>
          <w:rFonts w:hint="eastAsia"/>
          <w:bCs/>
        </w:rPr>
        <w:t>功能描述：</w:t>
      </w:r>
      <w:r w:rsidRPr="0037086D">
        <w:rPr>
          <w:rFonts w:hint="eastAsia"/>
        </w:rPr>
        <w:t>委外加工退料单是把委外加工单位仓库退还至账面库。</w:t>
      </w:r>
    </w:p>
    <w:p w14:paraId="4997D775" w14:textId="77777777" w:rsidR="006704FC" w:rsidRPr="0037086D" w:rsidRDefault="00D91995" w:rsidP="006704FC">
      <w:r w:rsidRPr="0037086D">
        <w:rPr>
          <w:rFonts w:hint="eastAsia"/>
        </w:rPr>
        <w:t>操作说明：</w:t>
      </w:r>
    </w:p>
    <w:p w14:paraId="61318296" w14:textId="77777777" w:rsidR="000D73A6" w:rsidRDefault="000D73A6" w:rsidP="000D73A6">
      <w:r>
        <w:rPr>
          <w:rFonts w:hint="eastAsia"/>
        </w:rPr>
        <w:t>【录入方式】：提供“</w:t>
      </w:r>
      <w:r w:rsidRPr="0037086D">
        <w:rPr>
          <w:rFonts w:hint="eastAsia"/>
        </w:rPr>
        <w:t>手工录入、引入任务单</w:t>
      </w:r>
      <w:r>
        <w:t>”等方式进行业务单据录入。</w:t>
      </w:r>
    </w:p>
    <w:p w14:paraId="436BA197" w14:textId="77777777" w:rsidR="000D73A6" w:rsidRDefault="000D73A6" w:rsidP="000D73A6">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14:paraId="1322E351" w14:textId="77777777" w:rsidR="000D73A6" w:rsidRDefault="000D73A6" w:rsidP="000D73A6">
      <w:r>
        <w:rPr>
          <w:rFonts w:hint="eastAsia"/>
        </w:rPr>
        <w:t>【过账处理】：</w:t>
      </w:r>
      <w:r w:rsidR="00326637">
        <w:rPr>
          <w:rFonts w:hint="eastAsia"/>
        </w:rPr>
        <w:t>账面库存数量、金额增加。委外加工数量、金额减少。</w:t>
      </w:r>
    </w:p>
    <w:p w14:paraId="3C775C83" w14:textId="77777777" w:rsidR="000D73A6" w:rsidRDefault="000D73A6" w:rsidP="000D73A6">
      <w:r>
        <w:rPr>
          <w:rFonts w:hint="eastAsia"/>
        </w:rPr>
        <w:t>【单据修改】：</w:t>
      </w:r>
    </w:p>
    <w:p w14:paraId="4A24EF5F" w14:textId="77777777" w:rsidR="000D73A6" w:rsidRDefault="000D73A6" w:rsidP="000D73A6">
      <w:pPr>
        <w:pStyle w:val="11"/>
      </w:pPr>
      <w:r>
        <w:rPr>
          <w:rFonts w:hint="eastAsia"/>
        </w:rPr>
        <w:t>不支持单据全面修改。</w:t>
      </w:r>
    </w:p>
    <w:p w14:paraId="05FFEAEE" w14:textId="77777777" w:rsidR="000D73A6" w:rsidRDefault="000D73A6" w:rsidP="000D73A6">
      <w:pPr>
        <w:pStyle w:val="11"/>
      </w:pPr>
      <w:r>
        <w:rPr>
          <w:rFonts w:hint="eastAsia"/>
        </w:rPr>
        <w:t>支持修改“单据日期、单据编号、经手人、部门、说明、摘要”。</w:t>
      </w:r>
    </w:p>
    <w:p w14:paraId="45E450A7" w14:textId="77777777" w:rsidR="000D73A6" w:rsidRDefault="000D73A6" w:rsidP="000D73A6">
      <w:r>
        <w:rPr>
          <w:rFonts w:hint="eastAsia"/>
        </w:rPr>
        <w:lastRenderedPageBreak/>
        <w:t>【单据上、下游关联】：</w:t>
      </w:r>
    </w:p>
    <w:p w14:paraId="62F6E63D" w14:textId="77777777" w:rsidR="000D73A6" w:rsidRDefault="000D73A6" w:rsidP="000D73A6">
      <w:pPr>
        <w:pStyle w:val="11"/>
      </w:pPr>
      <w:r>
        <w:rPr>
          <w:rFonts w:hint="eastAsia"/>
        </w:rPr>
        <w:t>上游单据：</w:t>
      </w:r>
      <w:r w:rsidR="00326637">
        <w:rPr>
          <w:rFonts w:hint="eastAsia"/>
        </w:rPr>
        <w:t>委外加工任务单。</w:t>
      </w:r>
    </w:p>
    <w:p w14:paraId="34EBAE9E" w14:textId="77777777" w:rsidR="000D73A6" w:rsidRDefault="000D73A6" w:rsidP="000D73A6">
      <w:r>
        <w:rPr>
          <w:rFonts w:hint="eastAsia"/>
        </w:rPr>
        <w:t>【其他】：</w:t>
      </w:r>
    </w:p>
    <w:p w14:paraId="5096B1EC" w14:textId="77777777" w:rsidR="006704FC" w:rsidRPr="0037086D" w:rsidRDefault="00D91995" w:rsidP="00326637">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4034925C" w14:textId="77777777" w:rsidR="006704FC" w:rsidRPr="0037086D" w:rsidRDefault="00D91995" w:rsidP="00326637">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BDFB547" w14:textId="77777777" w:rsidR="006704FC" w:rsidRPr="0037086D" w:rsidRDefault="00D91995" w:rsidP="00326637">
      <w:pPr>
        <w:pStyle w:val="4"/>
        <w:rPr>
          <w:b/>
        </w:rPr>
      </w:pPr>
      <w:bookmarkStart w:id="419" w:name="_Toc187929778"/>
      <w:r w:rsidRPr="0037086D">
        <w:rPr>
          <w:rFonts w:hint="eastAsia"/>
        </w:rPr>
        <w:t>委外完工验收单</w:t>
      </w:r>
      <w:bookmarkEnd w:id="419"/>
    </w:p>
    <w:p w14:paraId="103A472D" w14:textId="77777777" w:rsidR="006704FC" w:rsidRPr="0037086D" w:rsidRDefault="00D11F21" w:rsidP="006704FC">
      <w:pPr>
        <w:rPr>
          <w:rFonts w:cstheme="minorEastAsia"/>
        </w:rPr>
      </w:pPr>
      <w:r>
        <w:rPr>
          <w:noProof/>
        </w:rPr>
        <w:drawing>
          <wp:inline distT="0" distB="0" distL="0" distR="0" wp14:anchorId="399F55F7" wp14:editId="30B1CA69">
            <wp:extent cx="3588371" cy="180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2"/>
                    <a:stretch>
                      <a:fillRect/>
                    </a:stretch>
                  </pic:blipFill>
                  <pic:spPr>
                    <a:xfrm>
                      <a:off x="0" y="0"/>
                      <a:ext cx="3588371" cy="1800000"/>
                    </a:xfrm>
                    <a:prstGeom prst="rect">
                      <a:avLst/>
                    </a:prstGeom>
                  </pic:spPr>
                </pic:pic>
              </a:graphicData>
            </a:graphic>
          </wp:inline>
        </w:drawing>
      </w:r>
    </w:p>
    <w:p w14:paraId="26C94FC8" w14:textId="77777777" w:rsidR="006704FC" w:rsidRPr="0037086D" w:rsidRDefault="00D91995" w:rsidP="006704FC">
      <w:r w:rsidRPr="0037086D">
        <w:rPr>
          <w:rFonts w:hint="eastAsia"/>
          <w:bCs/>
        </w:rPr>
        <w:t>功能描述：</w:t>
      </w:r>
      <w:r w:rsidRPr="0037086D">
        <w:rPr>
          <w:rFonts w:hint="eastAsia"/>
        </w:rPr>
        <w:t>委外完工验收单是对委外加工单位已完工的产成品进行验收入库。</w:t>
      </w:r>
    </w:p>
    <w:p w14:paraId="14067B9C" w14:textId="77777777" w:rsidR="006704FC" w:rsidRPr="0037086D" w:rsidRDefault="00D91995" w:rsidP="006704FC">
      <w:r w:rsidRPr="0037086D">
        <w:rPr>
          <w:rFonts w:hint="eastAsia"/>
        </w:rPr>
        <w:t>操作说明：</w:t>
      </w:r>
    </w:p>
    <w:p w14:paraId="57C0BBE1" w14:textId="77777777" w:rsidR="00326637" w:rsidRDefault="00326637" w:rsidP="00326637">
      <w:r>
        <w:rPr>
          <w:rFonts w:hint="eastAsia"/>
        </w:rPr>
        <w:t>【录入方式】：提供“</w:t>
      </w:r>
      <w:r w:rsidRPr="0037086D">
        <w:rPr>
          <w:rFonts w:hint="eastAsia"/>
        </w:rPr>
        <w:t>手工录入、引入任务单</w:t>
      </w:r>
      <w:r>
        <w:t>”等方式进行业务单据录入。</w:t>
      </w:r>
    </w:p>
    <w:p w14:paraId="17F48706" w14:textId="77777777" w:rsidR="00326637" w:rsidRDefault="00326637" w:rsidP="00326637">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1AECB451" w14:textId="77777777" w:rsidR="00326637" w:rsidRDefault="00326637" w:rsidP="00326637">
      <w:r>
        <w:rPr>
          <w:rFonts w:hint="eastAsia"/>
        </w:rPr>
        <w:t>【过账处理】：</w:t>
      </w:r>
      <w:r w:rsidR="003F1583">
        <w:rPr>
          <w:rFonts w:hint="eastAsia"/>
        </w:rPr>
        <w:t>产成品数量、金额增加。物料数量、金额减少。</w:t>
      </w:r>
    </w:p>
    <w:p w14:paraId="05CE57AE" w14:textId="77777777" w:rsidR="00326637" w:rsidRDefault="00326637" w:rsidP="00326637">
      <w:r>
        <w:rPr>
          <w:rFonts w:hint="eastAsia"/>
        </w:rPr>
        <w:t>【单据修改】：</w:t>
      </w:r>
    </w:p>
    <w:p w14:paraId="58064FED" w14:textId="77777777" w:rsidR="00326637" w:rsidRDefault="00326637" w:rsidP="00326637">
      <w:pPr>
        <w:pStyle w:val="11"/>
      </w:pPr>
      <w:r>
        <w:rPr>
          <w:rFonts w:hint="eastAsia"/>
        </w:rPr>
        <w:t>支持单据全面修改。</w:t>
      </w:r>
    </w:p>
    <w:p w14:paraId="05352D43" w14:textId="77777777" w:rsidR="00326637" w:rsidRDefault="00326637" w:rsidP="00326637">
      <w:r>
        <w:rPr>
          <w:rFonts w:hint="eastAsia"/>
        </w:rPr>
        <w:t>【单据上、下游关联】：</w:t>
      </w:r>
    </w:p>
    <w:p w14:paraId="641627F9" w14:textId="77777777" w:rsidR="00326637" w:rsidRDefault="00326637" w:rsidP="00326637">
      <w:pPr>
        <w:pStyle w:val="11"/>
      </w:pPr>
      <w:r>
        <w:rPr>
          <w:rFonts w:hint="eastAsia"/>
        </w:rPr>
        <w:t>上游单据：</w:t>
      </w:r>
      <w:r w:rsidR="006D06C8">
        <w:rPr>
          <w:rFonts w:hint="eastAsia"/>
        </w:rPr>
        <w:t>委外加工任务单</w:t>
      </w:r>
      <w:r w:rsidR="008D6D3F">
        <w:rPr>
          <w:rFonts w:hint="eastAsia"/>
        </w:rPr>
        <w:t>。</w:t>
      </w:r>
    </w:p>
    <w:p w14:paraId="410863FB" w14:textId="77777777" w:rsidR="00326637" w:rsidRDefault="00326637" w:rsidP="00326637">
      <w:pPr>
        <w:pStyle w:val="11"/>
      </w:pPr>
      <w:r>
        <w:rPr>
          <w:rFonts w:hint="eastAsia"/>
        </w:rPr>
        <w:t>下游单据：</w:t>
      </w:r>
      <w:r w:rsidR="006D06C8">
        <w:rPr>
          <w:rFonts w:hint="eastAsia"/>
        </w:rPr>
        <w:t>委外</w:t>
      </w:r>
      <w:r w:rsidR="008D6D3F">
        <w:rPr>
          <w:rFonts w:hint="eastAsia"/>
        </w:rPr>
        <w:t>完工退货单。</w:t>
      </w:r>
    </w:p>
    <w:p w14:paraId="79F07CEE" w14:textId="77777777" w:rsidR="00326637" w:rsidRDefault="00326637" w:rsidP="00326637">
      <w:r>
        <w:rPr>
          <w:rFonts w:hint="eastAsia"/>
        </w:rPr>
        <w:t>【其他】：</w:t>
      </w:r>
    </w:p>
    <w:p w14:paraId="19F5B41E" w14:textId="77777777" w:rsidR="006704FC" w:rsidRPr="0037086D" w:rsidRDefault="00D91995" w:rsidP="003F158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020BADE8" w14:textId="77777777" w:rsidR="006704FC" w:rsidRPr="0037086D" w:rsidRDefault="00D91995" w:rsidP="003F1583">
      <w:pPr>
        <w:pStyle w:val="11"/>
      </w:pPr>
      <w:r w:rsidRPr="0037086D">
        <w:rPr>
          <w:rFonts w:hint="eastAsia"/>
        </w:rPr>
        <w:t>表头“废品不入库”勾选后，完工类型为“废品”的产成品不在计算成本，将对应的物料成本分摊到完工类型为“正品”或“次品”的产成品上。</w:t>
      </w:r>
    </w:p>
    <w:p w14:paraId="151B49F1" w14:textId="77777777" w:rsidR="006704FC" w:rsidRPr="0037086D" w:rsidRDefault="00D91995" w:rsidP="003F158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52F05FEB" w14:textId="77777777" w:rsidR="006704FC" w:rsidRPr="0037086D" w:rsidRDefault="00D91995" w:rsidP="003F1583">
      <w:pPr>
        <w:pStyle w:val="11"/>
      </w:pPr>
      <w:r w:rsidRPr="0037086D">
        <w:rPr>
          <w:rFonts w:hint="eastAsia"/>
        </w:rPr>
        <w:t>加工单价支持进行价格跟踪。</w:t>
      </w:r>
    </w:p>
    <w:p w14:paraId="6A9CA225" w14:textId="77777777" w:rsidR="006704FC" w:rsidRPr="0037086D" w:rsidRDefault="00D91995" w:rsidP="003F1583">
      <w:pPr>
        <w:pStyle w:val="11"/>
      </w:pPr>
      <w:r w:rsidRPr="0037086D">
        <w:rPr>
          <w:rFonts w:hint="eastAsia"/>
        </w:rPr>
        <w:t>过账后产成品增加；委外加工单位物料减少。</w:t>
      </w:r>
    </w:p>
    <w:p w14:paraId="1605553D" w14:textId="77777777" w:rsidR="006704FC" w:rsidRPr="0037086D" w:rsidRDefault="00D91995" w:rsidP="003F1583">
      <w:pPr>
        <w:pStyle w:val="11"/>
      </w:pPr>
      <w:r w:rsidRPr="0037086D">
        <w:rPr>
          <w:rFonts w:hint="eastAsia"/>
        </w:rPr>
        <w:t>表头的“自动生成发料单”勾选后，无需做发料，只有对应的仓库物料数量足够，就能自动生成对应的发料单。</w:t>
      </w:r>
    </w:p>
    <w:p w14:paraId="65A3B8EF" w14:textId="77777777" w:rsidR="006704FC" w:rsidRPr="0037086D" w:rsidRDefault="00D91995" w:rsidP="003F1583">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54FA965E" w14:textId="77777777" w:rsidR="006704FC" w:rsidRPr="0037086D" w:rsidRDefault="00D91995" w:rsidP="003F1583">
      <w:pPr>
        <w:pStyle w:val="11"/>
      </w:pPr>
      <w:r w:rsidRPr="0037086D">
        <w:rPr>
          <w:rFonts w:hint="eastAsia"/>
        </w:rPr>
        <w:t>支持副产成品功能：</w:t>
      </w:r>
    </w:p>
    <w:p w14:paraId="2C67836B" w14:textId="77777777" w:rsidR="006704FC" w:rsidRPr="0037086D" w:rsidRDefault="00D91995" w:rsidP="003F1583">
      <w:pPr>
        <w:pStyle w:val="11"/>
      </w:pPr>
      <w:r w:rsidRPr="0037086D">
        <w:rPr>
          <w:rFonts w:hint="eastAsia"/>
        </w:rPr>
        <w:lastRenderedPageBreak/>
        <w:t>当选择了产成品后，该产成品对应的</w:t>
      </w:r>
      <w:r w:rsidRPr="0037086D">
        <w:t>BOM</w:t>
      </w:r>
      <w:r w:rsidRPr="0037086D">
        <w:rPr>
          <w:rFonts w:hint="eastAsia"/>
        </w:rPr>
        <w:t>一旦设置了对应的副产成品会自动带出，用户也可以删除该副产成品。</w:t>
      </w:r>
    </w:p>
    <w:p w14:paraId="1A296F99" w14:textId="77777777" w:rsidR="006704FC" w:rsidRDefault="00D91995" w:rsidP="003F1583">
      <w:pPr>
        <w:pStyle w:val="11"/>
      </w:pPr>
      <w:r w:rsidRPr="0037086D">
        <w:rPr>
          <w:rFonts w:hint="eastAsia"/>
        </w:rPr>
        <w:t>用户应能通过操作列中的“选择副产成品”选择出对应的副产成品的商品。</w:t>
      </w:r>
    </w:p>
    <w:p w14:paraId="42AAFE40" w14:textId="77777777" w:rsidR="006704FC" w:rsidRPr="00EA6103" w:rsidRDefault="00D91995" w:rsidP="003F158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34E8A389" w14:textId="77777777" w:rsidR="006704FC" w:rsidRPr="0037086D" w:rsidRDefault="00D91995" w:rsidP="003F1583">
      <w:pPr>
        <w:pStyle w:val="4"/>
        <w:rPr>
          <w:b/>
        </w:rPr>
      </w:pPr>
      <w:bookmarkStart w:id="420" w:name="_Toc187929779"/>
      <w:r w:rsidRPr="0037086D">
        <w:rPr>
          <w:rFonts w:hint="eastAsia"/>
        </w:rPr>
        <w:t>委外完工退货单</w:t>
      </w:r>
      <w:bookmarkEnd w:id="420"/>
    </w:p>
    <w:p w14:paraId="5BD680C8" w14:textId="77777777" w:rsidR="006704FC" w:rsidRPr="0037086D" w:rsidRDefault="00D11F21" w:rsidP="006704FC">
      <w:r>
        <w:rPr>
          <w:noProof/>
        </w:rPr>
        <w:drawing>
          <wp:inline distT="0" distB="0" distL="0" distR="0" wp14:anchorId="2FAEE447" wp14:editId="6378523B">
            <wp:extent cx="3588371" cy="1800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3"/>
                    <a:stretch>
                      <a:fillRect/>
                    </a:stretch>
                  </pic:blipFill>
                  <pic:spPr>
                    <a:xfrm>
                      <a:off x="0" y="0"/>
                      <a:ext cx="3588371" cy="1800000"/>
                    </a:xfrm>
                    <a:prstGeom prst="rect">
                      <a:avLst/>
                    </a:prstGeom>
                  </pic:spPr>
                </pic:pic>
              </a:graphicData>
            </a:graphic>
          </wp:inline>
        </w:drawing>
      </w:r>
    </w:p>
    <w:p w14:paraId="4F175378" w14:textId="77777777" w:rsidR="006704FC" w:rsidRPr="0037086D" w:rsidRDefault="00D91995" w:rsidP="006704FC">
      <w:r w:rsidRPr="0037086D">
        <w:rPr>
          <w:rFonts w:hint="eastAsia"/>
          <w:bCs/>
        </w:rPr>
        <w:t>功能描述：</w:t>
      </w:r>
      <w:r w:rsidRPr="0037086D">
        <w:rPr>
          <w:rFonts w:hint="eastAsia"/>
        </w:rPr>
        <w:t>委外完工退货单是对委外加工单位已完工的产成品进行退货。</w:t>
      </w:r>
    </w:p>
    <w:p w14:paraId="4CEA0220" w14:textId="77777777" w:rsidR="006704FC" w:rsidRPr="0037086D" w:rsidRDefault="00D91995" w:rsidP="006704FC">
      <w:r w:rsidRPr="0037086D">
        <w:rPr>
          <w:rFonts w:hint="eastAsia"/>
        </w:rPr>
        <w:t>操作说明：</w:t>
      </w:r>
    </w:p>
    <w:p w14:paraId="4860762B" w14:textId="77777777" w:rsidR="005F598A" w:rsidRDefault="005F598A" w:rsidP="005F598A">
      <w:r>
        <w:rPr>
          <w:rFonts w:hint="eastAsia"/>
        </w:rPr>
        <w:t>【录入方式】：提供“</w:t>
      </w:r>
      <w:r w:rsidRPr="0037086D">
        <w:rPr>
          <w:rFonts w:hint="eastAsia"/>
        </w:rPr>
        <w:t>引入委外完工验收单</w:t>
      </w:r>
      <w:r>
        <w:t>”等方式进行业务单据录入。</w:t>
      </w:r>
    </w:p>
    <w:p w14:paraId="37A222B8" w14:textId="77777777" w:rsidR="005F598A" w:rsidRDefault="005F598A" w:rsidP="005F598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621AB12D" w14:textId="77777777" w:rsidR="005F598A" w:rsidRDefault="005F598A" w:rsidP="005F598A">
      <w:r>
        <w:rPr>
          <w:rFonts w:hint="eastAsia"/>
        </w:rPr>
        <w:t>【过账处理】：产成品数量、金额减少。物料数量、金额增加。</w:t>
      </w:r>
    </w:p>
    <w:p w14:paraId="350BFE5D" w14:textId="77777777" w:rsidR="005F598A" w:rsidRDefault="005F598A" w:rsidP="005F598A">
      <w:r>
        <w:rPr>
          <w:rFonts w:hint="eastAsia"/>
        </w:rPr>
        <w:t>【单据修改】：</w:t>
      </w:r>
    </w:p>
    <w:p w14:paraId="282A08A8" w14:textId="77777777" w:rsidR="005F598A" w:rsidRDefault="005F598A" w:rsidP="005F598A">
      <w:pPr>
        <w:pStyle w:val="11"/>
      </w:pPr>
      <w:r>
        <w:rPr>
          <w:rFonts w:hint="eastAsia"/>
        </w:rPr>
        <w:t>支持单据全面修改。</w:t>
      </w:r>
    </w:p>
    <w:p w14:paraId="6F9AEAD2" w14:textId="77777777" w:rsidR="005F598A" w:rsidRDefault="005F598A" w:rsidP="005F598A">
      <w:r>
        <w:rPr>
          <w:rFonts w:hint="eastAsia"/>
        </w:rPr>
        <w:t>【单据上、下游关联】：</w:t>
      </w:r>
    </w:p>
    <w:p w14:paraId="252F79AB" w14:textId="77777777" w:rsidR="005F598A" w:rsidRDefault="005F598A" w:rsidP="005F598A">
      <w:pPr>
        <w:pStyle w:val="11"/>
      </w:pPr>
      <w:r>
        <w:rPr>
          <w:rFonts w:hint="eastAsia"/>
        </w:rPr>
        <w:t>上游单据：委外完工验收单。</w:t>
      </w:r>
    </w:p>
    <w:p w14:paraId="295B66DF" w14:textId="77777777" w:rsidR="005F598A" w:rsidRDefault="005F598A" w:rsidP="005F598A">
      <w:r>
        <w:rPr>
          <w:rFonts w:hint="eastAsia"/>
        </w:rPr>
        <w:t>【其他】：</w:t>
      </w:r>
    </w:p>
    <w:p w14:paraId="32863302" w14:textId="77777777" w:rsidR="006704FC" w:rsidRPr="0037086D" w:rsidRDefault="00D91995" w:rsidP="00E641D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615F9DD4" w14:textId="77777777" w:rsidR="006704FC" w:rsidRPr="0037086D" w:rsidRDefault="00D91995" w:rsidP="00E641DA">
      <w:pPr>
        <w:pStyle w:val="4"/>
        <w:rPr>
          <w:b/>
        </w:rPr>
      </w:pPr>
      <w:bookmarkStart w:id="421" w:name="_Toc187929780"/>
      <w:r w:rsidRPr="0037086D">
        <w:rPr>
          <w:rFonts w:hint="eastAsia"/>
        </w:rPr>
        <w:t>委外加工费用单</w:t>
      </w:r>
      <w:bookmarkEnd w:id="421"/>
    </w:p>
    <w:p w14:paraId="2C36C082" w14:textId="77777777" w:rsidR="006704FC" w:rsidRPr="0037086D" w:rsidRDefault="00D11F21" w:rsidP="006704FC">
      <w:r>
        <w:rPr>
          <w:noProof/>
        </w:rPr>
        <w:drawing>
          <wp:inline distT="0" distB="0" distL="0" distR="0" wp14:anchorId="19F7847E" wp14:editId="47A28E32">
            <wp:extent cx="3588371" cy="1800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4"/>
                    <a:stretch>
                      <a:fillRect/>
                    </a:stretch>
                  </pic:blipFill>
                  <pic:spPr>
                    <a:xfrm>
                      <a:off x="0" y="0"/>
                      <a:ext cx="3588371" cy="1800000"/>
                    </a:xfrm>
                    <a:prstGeom prst="rect">
                      <a:avLst/>
                    </a:prstGeom>
                  </pic:spPr>
                </pic:pic>
              </a:graphicData>
            </a:graphic>
          </wp:inline>
        </w:drawing>
      </w:r>
    </w:p>
    <w:p w14:paraId="4B8403AF" w14:textId="77777777" w:rsidR="006704FC" w:rsidRPr="0037086D" w:rsidRDefault="00D91995" w:rsidP="006704FC">
      <w:r w:rsidRPr="0037086D">
        <w:rPr>
          <w:rFonts w:hint="eastAsia"/>
          <w:bCs/>
        </w:rPr>
        <w:t>功能描述：</w:t>
      </w:r>
      <w:r w:rsidRPr="0037086D">
        <w:rPr>
          <w:rFonts w:hint="eastAsia"/>
        </w:rPr>
        <w:t>委外加工过程中产生的费用，费用会产生应付往来，也能被委外费用分摊单调用。</w:t>
      </w:r>
    </w:p>
    <w:p w14:paraId="228E1CDA" w14:textId="77777777" w:rsidR="006704FC" w:rsidRPr="0037086D" w:rsidRDefault="00D91995" w:rsidP="006704FC">
      <w:r w:rsidRPr="0037086D">
        <w:rPr>
          <w:rFonts w:hint="eastAsia"/>
        </w:rPr>
        <w:t>操作说明：</w:t>
      </w:r>
    </w:p>
    <w:p w14:paraId="40F5AD97" w14:textId="77777777" w:rsidR="007B755C" w:rsidRDefault="007B755C" w:rsidP="007B755C">
      <w:r>
        <w:rPr>
          <w:rFonts w:hint="eastAsia"/>
        </w:rPr>
        <w:t>【录入方式】：提供“</w:t>
      </w:r>
      <w:r w:rsidRPr="0037086D">
        <w:rPr>
          <w:rFonts w:hint="eastAsia"/>
        </w:rPr>
        <w:t>手工录入</w:t>
      </w:r>
      <w:r>
        <w:t>”等方式进行业务单据录入。</w:t>
      </w:r>
    </w:p>
    <w:p w14:paraId="2C113DE4" w14:textId="77777777" w:rsidR="007B755C" w:rsidRDefault="007B755C" w:rsidP="007B755C">
      <w:r>
        <w:rPr>
          <w:rFonts w:hint="eastAsia"/>
        </w:rPr>
        <w:t>【单据助手】：</w:t>
      </w:r>
      <w:r w:rsidRPr="0037086D">
        <w:rPr>
          <w:rFonts w:hint="eastAsia"/>
        </w:rPr>
        <w:t>单据操作日志；修改单据；红字反冲。</w:t>
      </w:r>
    </w:p>
    <w:p w14:paraId="2C802AF9" w14:textId="77777777" w:rsidR="007B755C" w:rsidRDefault="007B755C" w:rsidP="007B755C">
      <w:r>
        <w:rPr>
          <w:rFonts w:hint="eastAsia"/>
        </w:rPr>
        <w:t>【过账处理】：费用金额增加。账户金额减少。</w:t>
      </w:r>
    </w:p>
    <w:p w14:paraId="4BFD4F73" w14:textId="77777777" w:rsidR="007B755C" w:rsidRDefault="007B755C" w:rsidP="007B755C">
      <w:r>
        <w:rPr>
          <w:rFonts w:hint="eastAsia"/>
        </w:rPr>
        <w:t>【单据修改】：</w:t>
      </w:r>
    </w:p>
    <w:p w14:paraId="4FDDC312" w14:textId="77777777" w:rsidR="007B755C" w:rsidRDefault="007B755C" w:rsidP="007B755C">
      <w:pPr>
        <w:pStyle w:val="11"/>
      </w:pPr>
      <w:r>
        <w:rPr>
          <w:rFonts w:hint="eastAsia"/>
        </w:rPr>
        <w:lastRenderedPageBreak/>
        <w:t>支持单据全面修改。</w:t>
      </w:r>
    </w:p>
    <w:p w14:paraId="099170A5" w14:textId="77777777" w:rsidR="006704FC" w:rsidRPr="0037086D" w:rsidRDefault="00D91995" w:rsidP="007B755C">
      <w:pPr>
        <w:pStyle w:val="4"/>
        <w:rPr>
          <w:b/>
        </w:rPr>
      </w:pPr>
      <w:bookmarkStart w:id="422" w:name="_Toc187929781"/>
      <w:r w:rsidRPr="0037086D">
        <w:rPr>
          <w:rFonts w:hint="eastAsia"/>
        </w:rPr>
        <w:t>委外费用分摊单</w:t>
      </w:r>
      <w:bookmarkEnd w:id="422"/>
    </w:p>
    <w:p w14:paraId="2B9B1B05" w14:textId="77777777" w:rsidR="006704FC" w:rsidRPr="0037086D" w:rsidRDefault="00D11F21" w:rsidP="006704FC">
      <w:pPr>
        <w:rPr>
          <w:rFonts w:cstheme="minorEastAsia"/>
        </w:rPr>
      </w:pPr>
      <w:r>
        <w:rPr>
          <w:noProof/>
        </w:rPr>
        <w:drawing>
          <wp:inline distT="0" distB="0" distL="0" distR="0" wp14:anchorId="4235E563" wp14:editId="28ADDCE9">
            <wp:extent cx="3588371" cy="1800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
                    <a:stretch>
                      <a:fillRect/>
                    </a:stretch>
                  </pic:blipFill>
                  <pic:spPr>
                    <a:xfrm>
                      <a:off x="0" y="0"/>
                      <a:ext cx="3588371" cy="1800000"/>
                    </a:xfrm>
                    <a:prstGeom prst="rect">
                      <a:avLst/>
                    </a:prstGeom>
                  </pic:spPr>
                </pic:pic>
              </a:graphicData>
            </a:graphic>
          </wp:inline>
        </w:drawing>
      </w:r>
    </w:p>
    <w:p w14:paraId="786867AE" w14:textId="77777777" w:rsidR="006704FC" w:rsidRPr="0037086D" w:rsidRDefault="00D91995" w:rsidP="006704FC">
      <w:r w:rsidRPr="0037086D">
        <w:rPr>
          <w:rFonts w:hint="eastAsia"/>
          <w:bCs/>
        </w:rPr>
        <w:t>功能描述：</w:t>
      </w:r>
      <w:r w:rsidRPr="0037086D">
        <w:rPr>
          <w:rFonts w:hint="eastAsia"/>
        </w:rPr>
        <w:t>把相关费用分摊到产成品上。</w:t>
      </w:r>
    </w:p>
    <w:p w14:paraId="585E6862" w14:textId="77777777" w:rsidR="006704FC" w:rsidRPr="0037086D" w:rsidRDefault="00D91995" w:rsidP="006704FC">
      <w:r w:rsidRPr="0037086D">
        <w:rPr>
          <w:rFonts w:hint="eastAsia"/>
        </w:rPr>
        <w:t>操作说明：</w:t>
      </w:r>
    </w:p>
    <w:p w14:paraId="38D76047" w14:textId="77777777" w:rsidR="007B755C" w:rsidRDefault="007B755C" w:rsidP="007B755C">
      <w:r>
        <w:rPr>
          <w:rFonts w:hint="eastAsia"/>
        </w:rPr>
        <w:t>【录入方式】：提供“</w:t>
      </w:r>
      <w:r w:rsidRPr="0037086D">
        <w:rPr>
          <w:rFonts w:hint="eastAsia"/>
        </w:rPr>
        <w:t>手工录入</w:t>
      </w:r>
      <w:r>
        <w:t>”等方式进行业务单据录入。</w:t>
      </w:r>
    </w:p>
    <w:p w14:paraId="3995541E" w14:textId="77777777" w:rsidR="007B755C" w:rsidRDefault="007B755C" w:rsidP="007B755C">
      <w:r>
        <w:rPr>
          <w:rFonts w:hint="eastAsia"/>
        </w:rPr>
        <w:t>【单据助手】：</w:t>
      </w:r>
      <w:r w:rsidRPr="0037086D">
        <w:rPr>
          <w:rFonts w:hint="eastAsia"/>
        </w:rPr>
        <w:t>单据操作日志；修改单据；红字反冲；刷新汇率。</w:t>
      </w:r>
    </w:p>
    <w:p w14:paraId="30C8D1F3" w14:textId="77777777" w:rsidR="007B755C" w:rsidRDefault="007B755C" w:rsidP="007B755C">
      <w:r>
        <w:rPr>
          <w:rFonts w:hint="eastAsia"/>
        </w:rPr>
        <w:t>【过账处理】：费用项目余额减少。产成品成本增加。</w:t>
      </w:r>
    </w:p>
    <w:p w14:paraId="232B22F5" w14:textId="77777777" w:rsidR="007B755C" w:rsidRDefault="007B755C" w:rsidP="007B755C">
      <w:r>
        <w:rPr>
          <w:rFonts w:hint="eastAsia"/>
        </w:rPr>
        <w:t>【单据修改】：</w:t>
      </w:r>
    </w:p>
    <w:p w14:paraId="48E8D603" w14:textId="77777777" w:rsidR="007B755C" w:rsidRDefault="007B755C" w:rsidP="007B755C">
      <w:pPr>
        <w:pStyle w:val="11"/>
      </w:pPr>
      <w:r>
        <w:rPr>
          <w:rFonts w:hint="eastAsia"/>
        </w:rPr>
        <w:t>不支持单据全面修改。</w:t>
      </w:r>
    </w:p>
    <w:p w14:paraId="27671618" w14:textId="77777777" w:rsidR="007B755C" w:rsidRDefault="007B755C" w:rsidP="007B755C">
      <w:pPr>
        <w:pStyle w:val="11"/>
      </w:pPr>
      <w:r>
        <w:rPr>
          <w:rFonts w:hint="eastAsia"/>
        </w:rPr>
        <w:t>支持修改“单据日期、单据编号、经手人、部门、说明、摘要”。</w:t>
      </w:r>
    </w:p>
    <w:p w14:paraId="38C76ADD" w14:textId="77777777" w:rsidR="007B755C" w:rsidRDefault="007B755C" w:rsidP="007B755C">
      <w:r>
        <w:rPr>
          <w:rFonts w:hint="eastAsia"/>
        </w:rPr>
        <w:t>【其他】：</w:t>
      </w:r>
    </w:p>
    <w:p w14:paraId="555B7973" w14:textId="77777777" w:rsidR="006704FC" w:rsidRPr="0037086D" w:rsidRDefault="00D91995" w:rsidP="007B755C">
      <w:pPr>
        <w:pStyle w:val="11"/>
      </w:pPr>
      <w:r w:rsidRPr="0037086D">
        <w:rPr>
          <w:rFonts w:hint="eastAsia"/>
        </w:rPr>
        <w:t>可以按“按实际工时分摊、按定额工时分摊、按验收数量分摊、按材料金额分摊”等方式进行费用分摊。</w:t>
      </w:r>
    </w:p>
    <w:p w14:paraId="314F1076" w14:textId="77777777" w:rsidR="006704FC" w:rsidRPr="0037086D" w:rsidRDefault="00D91995" w:rsidP="007B755C">
      <w:pPr>
        <w:pStyle w:val="11"/>
      </w:pPr>
      <w:r w:rsidRPr="0037086D">
        <w:rPr>
          <w:rFonts w:hint="eastAsia"/>
        </w:rPr>
        <w:t>委外费用分摊单是把相关费用分摊到产成品上，费用来源为委外加工费用单，产成品为选择委外完工验收单。</w:t>
      </w:r>
    </w:p>
    <w:p w14:paraId="413756FC" w14:textId="77777777" w:rsidR="006704FC" w:rsidRPr="0037086D" w:rsidRDefault="00D91995" w:rsidP="007B755C">
      <w:pPr>
        <w:pStyle w:val="4"/>
        <w:rPr>
          <w:b/>
        </w:rPr>
      </w:pPr>
      <w:bookmarkStart w:id="423" w:name="_Toc187929782"/>
      <w:r w:rsidRPr="0037086D">
        <w:rPr>
          <w:rFonts w:hint="eastAsia"/>
        </w:rPr>
        <w:t>委外库存盘点</w:t>
      </w:r>
      <w:bookmarkEnd w:id="423"/>
    </w:p>
    <w:p w14:paraId="0310CC67" w14:textId="77777777" w:rsidR="006704FC" w:rsidRPr="0037086D" w:rsidRDefault="00D11F21" w:rsidP="006704FC">
      <w:r>
        <w:rPr>
          <w:noProof/>
        </w:rPr>
        <w:drawing>
          <wp:inline distT="0" distB="0" distL="0" distR="0" wp14:anchorId="3100973C" wp14:editId="7EB6A24C">
            <wp:extent cx="3588371" cy="1800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stretch>
                      <a:fillRect/>
                    </a:stretch>
                  </pic:blipFill>
                  <pic:spPr>
                    <a:xfrm>
                      <a:off x="0" y="0"/>
                      <a:ext cx="3588371" cy="1800000"/>
                    </a:xfrm>
                    <a:prstGeom prst="rect">
                      <a:avLst/>
                    </a:prstGeom>
                  </pic:spPr>
                </pic:pic>
              </a:graphicData>
            </a:graphic>
          </wp:inline>
        </w:drawing>
      </w:r>
    </w:p>
    <w:p w14:paraId="367E5081" w14:textId="77777777" w:rsidR="006704FC" w:rsidRPr="0037086D" w:rsidRDefault="00D91995" w:rsidP="006704FC">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14:paraId="26E32A7A" w14:textId="77777777" w:rsidR="006704FC" w:rsidRPr="0037086D" w:rsidRDefault="00D91995" w:rsidP="006704FC">
      <w:r w:rsidRPr="0037086D">
        <w:rPr>
          <w:rFonts w:hint="eastAsia"/>
        </w:rPr>
        <w:t>操作说明：</w:t>
      </w:r>
    </w:p>
    <w:p w14:paraId="73E14AFB" w14:textId="77777777" w:rsidR="00661758" w:rsidRDefault="00661758" w:rsidP="00661758">
      <w:r>
        <w:rPr>
          <w:rFonts w:hint="eastAsia"/>
        </w:rPr>
        <w:t>【录入方式】：提供“手工录入、Excel明细导入</w:t>
      </w:r>
      <w:r>
        <w:t>”等方式进行业务单据录入。</w:t>
      </w:r>
    </w:p>
    <w:p w14:paraId="25067606" w14:textId="77777777" w:rsidR="00661758" w:rsidRDefault="00661758" w:rsidP="00661758">
      <w:r>
        <w:rPr>
          <w:rFonts w:hint="eastAsia"/>
        </w:rPr>
        <w:t>【单据助手】：单据操作日志、</w:t>
      </w:r>
      <w:r>
        <w:t>Excel明细导入</w:t>
      </w:r>
      <w:proofErr w:type="spellStart"/>
      <w:r>
        <w:t>Alt+E</w:t>
      </w:r>
      <w:proofErr w:type="spellEnd"/>
      <w:r>
        <w:t>、</w:t>
      </w:r>
      <w:r>
        <w:rPr>
          <w:rFonts w:hint="eastAsia"/>
        </w:rPr>
        <w:t>清除数量为</w:t>
      </w:r>
      <w:r>
        <w:t>0的商品、</w:t>
      </w:r>
      <w:r>
        <w:rPr>
          <w:rFonts w:hint="eastAsia"/>
        </w:rPr>
        <w:t>快速录入商品</w:t>
      </w:r>
      <w:proofErr w:type="spellStart"/>
      <w:r>
        <w:t>Alt+V</w:t>
      </w:r>
      <w:proofErr w:type="spellEnd"/>
      <w:r>
        <w:t>。</w:t>
      </w:r>
    </w:p>
    <w:p w14:paraId="03EA7AF5" w14:textId="77777777" w:rsidR="00661758" w:rsidRDefault="00661758" w:rsidP="00661758">
      <w:r>
        <w:rPr>
          <w:rFonts w:hint="eastAsia"/>
        </w:rPr>
        <w:t>【其他】：</w:t>
      </w:r>
    </w:p>
    <w:p w14:paraId="557BB403" w14:textId="77777777" w:rsidR="006704FC" w:rsidRPr="0037086D" w:rsidRDefault="00D91995" w:rsidP="00661758">
      <w:pPr>
        <w:pStyle w:val="11"/>
      </w:pPr>
      <w:r w:rsidRPr="0037086D">
        <w:rPr>
          <w:rFonts w:hint="eastAsia"/>
        </w:rPr>
        <w:t>填入“盘点委外加工单位”和“物料信息”后会自动显示账面的“委外库存数量”，仓管填入“盘点数量”后，系统自动计算“盈亏数量”。</w:t>
      </w:r>
    </w:p>
    <w:p w14:paraId="05B5BAF9" w14:textId="77777777" w:rsidR="006704FC" w:rsidRDefault="00D91995" w:rsidP="00661758">
      <w:pPr>
        <w:pStyle w:val="11"/>
      </w:pPr>
      <w:r w:rsidRPr="0037086D">
        <w:rPr>
          <w:rFonts w:hint="eastAsia"/>
        </w:rPr>
        <w:t>未盘点商品查询</w:t>
      </w:r>
      <w:r w:rsidRPr="0037086D">
        <w:t>:</w:t>
      </w:r>
    </w:p>
    <w:p w14:paraId="27D29ACE" w14:textId="77777777" w:rsidR="006704FC" w:rsidRDefault="00D91995" w:rsidP="00661758">
      <w:pPr>
        <w:pStyle w:val="20"/>
      </w:pPr>
      <w:r w:rsidRPr="00583D0F">
        <w:rPr>
          <w:rFonts w:hint="eastAsia"/>
        </w:rPr>
        <w:lastRenderedPageBreak/>
        <w:t>可以按委外加工单位查询出未盘点的商品，并支持转换为委外盘点单。</w:t>
      </w:r>
    </w:p>
    <w:p w14:paraId="55899B17" w14:textId="77777777" w:rsidR="006704FC" w:rsidRPr="00546CE8" w:rsidRDefault="00D91995" w:rsidP="00661758">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14:paraId="1B0F9B6C" w14:textId="77777777" w:rsidR="006704FC" w:rsidRPr="0037086D" w:rsidRDefault="00D91995" w:rsidP="00661758">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14:paraId="40CA3E73" w14:textId="77777777" w:rsidR="006704FC" w:rsidRPr="0037086D" w:rsidRDefault="00D91995" w:rsidP="00661758">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14:paraId="29CA8ECE" w14:textId="77777777" w:rsidR="006704FC" w:rsidRPr="0037086D" w:rsidRDefault="00D91995" w:rsidP="00661758">
      <w:pPr>
        <w:pStyle w:val="20"/>
      </w:pPr>
      <w:r w:rsidRPr="0037086D">
        <w:rPr>
          <w:rFonts w:hint="eastAsia"/>
        </w:rPr>
        <w:t>筛选物料：可以模糊输入商品名称和编号，筛选出部分商品进行盘点。</w:t>
      </w:r>
    </w:p>
    <w:p w14:paraId="5AD5442F" w14:textId="77777777" w:rsidR="006704FC" w:rsidRPr="0037086D" w:rsidRDefault="00D91995" w:rsidP="00661758">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14:paraId="42A5A6A0" w14:textId="77777777" w:rsidR="006704FC" w:rsidRPr="0037086D" w:rsidRDefault="00D91995" w:rsidP="00661758">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14:paraId="67F62303" w14:textId="77777777" w:rsidR="006704FC" w:rsidRPr="0037086D" w:rsidRDefault="00D91995" w:rsidP="00661758">
      <w:pPr>
        <w:pStyle w:val="11"/>
      </w:pPr>
      <w:r w:rsidRPr="0037086D">
        <w:rPr>
          <w:rFonts w:hint="eastAsia"/>
        </w:rPr>
        <w:t>批量删除单据：批量删除勾选的委外盘点单单据。</w:t>
      </w:r>
    </w:p>
    <w:p w14:paraId="68AA1097" w14:textId="77777777" w:rsidR="006704FC" w:rsidRDefault="00D91995" w:rsidP="00661758">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14:paraId="5F4B5D46" w14:textId="77777777" w:rsidR="006704FC" w:rsidRPr="0037086D" w:rsidRDefault="00D91995" w:rsidP="00661758">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14:paraId="69464043" w14:textId="77777777" w:rsidR="006704FC" w:rsidRPr="0037086D" w:rsidRDefault="00D91995" w:rsidP="0057762B">
      <w:pPr>
        <w:pStyle w:val="4"/>
        <w:rPr>
          <w:b/>
        </w:rPr>
      </w:pPr>
      <w:bookmarkStart w:id="424" w:name="_Toc187929783"/>
      <w:r w:rsidRPr="0037086D">
        <w:rPr>
          <w:rFonts w:hint="eastAsia"/>
        </w:rPr>
        <w:t>委外加工报损单</w:t>
      </w:r>
      <w:bookmarkEnd w:id="424"/>
    </w:p>
    <w:p w14:paraId="471C3184" w14:textId="77777777" w:rsidR="006704FC" w:rsidRPr="0037086D" w:rsidRDefault="00D11F21" w:rsidP="006704FC">
      <w:pPr>
        <w:rPr>
          <w:rFonts w:cstheme="minorEastAsia"/>
        </w:rPr>
      </w:pPr>
      <w:r>
        <w:rPr>
          <w:noProof/>
        </w:rPr>
        <w:drawing>
          <wp:inline distT="0" distB="0" distL="0" distR="0" wp14:anchorId="3F7D4515" wp14:editId="43CFF9B1">
            <wp:extent cx="3588371" cy="1800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7"/>
                    <a:stretch>
                      <a:fillRect/>
                    </a:stretch>
                  </pic:blipFill>
                  <pic:spPr>
                    <a:xfrm>
                      <a:off x="0" y="0"/>
                      <a:ext cx="3588371" cy="1800000"/>
                    </a:xfrm>
                    <a:prstGeom prst="rect">
                      <a:avLst/>
                    </a:prstGeom>
                  </pic:spPr>
                </pic:pic>
              </a:graphicData>
            </a:graphic>
          </wp:inline>
        </w:drawing>
      </w:r>
    </w:p>
    <w:p w14:paraId="1FA4735D" w14:textId="77777777" w:rsidR="006704FC" w:rsidRPr="0037086D" w:rsidRDefault="00D91995" w:rsidP="006704FC">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14:paraId="02EA8B88" w14:textId="77777777" w:rsidR="006704FC" w:rsidRPr="0037086D" w:rsidRDefault="00D91995" w:rsidP="006704FC">
      <w:r w:rsidRPr="0037086D">
        <w:rPr>
          <w:rFonts w:hint="eastAsia"/>
        </w:rPr>
        <w:t>操作说明：</w:t>
      </w:r>
    </w:p>
    <w:p w14:paraId="7AF7A496" w14:textId="77777777" w:rsidR="00661758" w:rsidRDefault="00661758" w:rsidP="00661758">
      <w:r>
        <w:rPr>
          <w:rFonts w:hint="eastAsia"/>
        </w:rPr>
        <w:t>【录入方式】：提供“手工录入</w:t>
      </w:r>
      <w:r>
        <w:t>”等方式进行业务单据录入。</w:t>
      </w:r>
    </w:p>
    <w:p w14:paraId="097219F1" w14:textId="77777777" w:rsidR="00661758" w:rsidRDefault="00661758" w:rsidP="0066175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959D7F0" w14:textId="77777777" w:rsidR="00661758" w:rsidRDefault="00661758" w:rsidP="00661758">
      <w:r>
        <w:rPr>
          <w:rFonts w:hint="eastAsia"/>
        </w:rPr>
        <w:t>【过账处理】：</w:t>
      </w:r>
      <w:r w:rsidRPr="0037086D">
        <w:rPr>
          <w:rFonts w:hint="eastAsia"/>
        </w:rPr>
        <w:t>委外加工单位材料成本、物料库存数量同时减少。</w:t>
      </w:r>
    </w:p>
    <w:p w14:paraId="06BE0488" w14:textId="77777777" w:rsidR="00661758" w:rsidRDefault="00661758" w:rsidP="00661758">
      <w:r>
        <w:rPr>
          <w:rFonts w:hint="eastAsia"/>
        </w:rPr>
        <w:t>【单据修改】：</w:t>
      </w:r>
    </w:p>
    <w:p w14:paraId="42C09013" w14:textId="77777777" w:rsidR="00661758" w:rsidRDefault="00661758" w:rsidP="00661758">
      <w:pPr>
        <w:pStyle w:val="11"/>
      </w:pPr>
      <w:r>
        <w:rPr>
          <w:rFonts w:hint="eastAsia"/>
        </w:rPr>
        <w:t>不支持单据全面修改。</w:t>
      </w:r>
    </w:p>
    <w:p w14:paraId="70640B5B" w14:textId="77777777" w:rsidR="00661758" w:rsidRDefault="00661758" w:rsidP="00661758">
      <w:pPr>
        <w:pStyle w:val="11"/>
      </w:pPr>
      <w:r>
        <w:rPr>
          <w:rFonts w:hint="eastAsia"/>
        </w:rPr>
        <w:t>支持修改“单据日期、单据编号、经手人、部门、说明、摘要”。</w:t>
      </w:r>
    </w:p>
    <w:p w14:paraId="491495D3" w14:textId="77777777" w:rsidR="00661758" w:rsidRDefault="00661758" w:rsidP="00661758">
      <w:r>
        <w:rPr>
          <w:rFonts w:hint="eastAsia"/>
        </w:rPr>
        <w:t>【其他】：</w:t>
      </w:r>
    </w:p>
    <w:p w14:paraId="35C48B8E" w14:textId="77777777" w:rsidR="006704FC" w:rsidRPr="00EA6103" w:rsidRDefault="00D91995" w:rsidP="00661758">
      <w:pPr>
        <w:pStyle w:val="11"/>
      </w:pPr>
      <w:r>
        <w:rPr>
          <w:rFonts w:hint="eastAsia"/>
        </w:rPr>
        <w:t>允许只报损浮动单位数量</w:t>
      </w:r>
    </w:p>
    <w:p w14:paraId="502AA080" w14:textId="77777777" w:rsidR="006704FC" w:rsidRPr="0037086D" w:rsidRDefault="00D91995" w:rsidP="00661758">
      <w:pPr>
        <w:pStyle w:val="4"/>
        <w:rPr>
          <w:b/>
        </w:rPr>
      </w:pPr>
      <w:bookmarkStart w:id="425" w:name="_Toc187929784"/>
      <w:r w:rsidRPr="0037086D">
        <w:rPr>
          <w:rFonts w:hint="eastAsia"/>
        </w:rPr>
        <w:lastRenderedPageBreak/>
        <w:t>委外加工报溢单</w:t>
      </w:r>
      <w:bookmarkEnd w:id="425"/>
    </w:p>
    <w:p w14:paraId="0E5C2725" w14:textId="77777777" w:rsidR="006704FC" w:rsidRPr="0037086D" w:rsidRDefault="00D11F21" w:rsidP="006704FC">
      <w:r>
        <w:rPr>
          <w:noProof/>
        </w:rPr>
        <w:drawing>
          <wp:inline distT="0" distB="0" distL="0" distR="0" wp14:anchorId="1CAAC495" wp14:editId="5E445454">
            <wp:extent cx="3588371" cy="1800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8"/>
                    <a:stretch>
                      <a:fillRect/>
                    </a:stretch>
                  </pic:blipFill>
                  <pic:spPr>
                    <a:xfrm>
                      <a:off x="0" y="0"/>
                      <a:ext cx="3588371" cy="1800000"/>
                    </a:xfrm>
                    <a:prstGeom prst="rect">
                      <a:avLst/>
                    </a:prstGeom>
                  </pic:spPr>
                </pic:pic>
              </a:graphicData>
            </a:graphic>
          </wp:inline>
        </w:drawing>
      </w:r>
    </w:p>
    <w:p w14:paraId="0056655A" w14:textId="77777777" w:rsidR="006704FC" w:rsidRPr="0037086D" w:rsidRDefault="00D91995" w:rsidP="006704FC">
      <w:r w:rsidRPr="0037086D">
        <w:rPr>
          <w:rFonts w:hint="eastAsia"/>
          <w:bCs/>
        </w:rPr>
        <w:t>功能描述：</w:t>
      </w:r>
      <w:r w:rsidRPr="0037086D">
        <w:rPr>
          <w:rFonts w:hint="eastAsia"/>
        </w:rPr>
        <w:t>通过委外报溢单对委外加工单位中的物料数量及金额进行调整，使账实相符。</w:t>
      </w:r>
    </w:p>
    <w:p w14:paraId="0D7AD5EF" w14:textId="77777777" w:rsidR="006704FC" w:rsidRPr="0037086D" w:rsidRDefault="00D91995" w:rsidP="006704FC">
      <w:r w:rsidRPr="0037086D">
        <w:rPr>
          <w:rFonts w:hint="eastAsia"/>
        </w:rPr>
        <w:t>操作说明：</w:t>
      </w:r>
    </w:p>
    <w:p w14:paraId="3C6DFA0F" w14:textId="77777777" w:rsidR="0057762B" w:rsidRDefault="0057762B" w:rsidP="0057762B">
      <w:r>
        <w:rPr>
          <w:rFonts w:hint="eastAsia"/>
        </w:rPr>
        <w:t>【录入方式】：提供“手工录入</w:t>
      </w:r>
      <w:r>
        <w:t>”等方式进行业务单据录入。</w:t>
      </w:r>
    </w:p>
    <w:p w14:paraId="621ED730" w14:textId="77777777" w:rsidR="0057762B" w:rsidRDefault="0057762B" w:rsidP="0057762B">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54323244" w14:textId="77777777" w:rsidR="0057762B" w:rsidRDefault="0057762B" w:rsidP="0057762B">
      <w:r>
        <w:rPr>
          <w:rFonts w:hint="eastAsia"/>
        </w:rPr>
        <w:t>【过账处理】：委外加工单位材料成本、物料库存数量同时增加</w:t>
      </w:r>
      <w:r w:rsidRPr="0037086D">
        <w:rPr>
          <w:rFonts w:hint="eastAsia"/>
        </w:rPr>
        <w:t>。</w:t>
      </w:r>
    </w:p>
    <w:p w14:paraId="24BF2EC6" w14:textId="77777777" w:rsidR="0057762B" w:rsidRDefault="0057762B" w:rsidP="0057762B">
      <w:r>
        <w:rPr>
          <w:rFonts w:hint="eastAsia"/>
        </w:rPr>
        <w:t>【单据修改】：</w:t>
      </w:r>
    </w:p>
    <w:p w14:paraId="55723420" w14:textId="77777777" w:rsidR="0057762B" w:rsidRDefault="0057762B" w:rsidP="0057762B">
      <w:pPr>
        <w:pStyle w:val="11"/>
      </w:pPr>
      <w:r>
        <w:rPr>
          <w:rFonts w:hint="eastAsia"/>
        </w:rPr>
        <w:t>不支持单据全面修改。</w:t>
      </w:r>
    </w:p>
    <w:p w14:paraId="1946936F" w14:textId="77777777" w:rsidR="0057762B" w:rsidRDefault="0057762B" w:rsidP="0057762B">
      <w:pPr>
        <w:pStyle w:val="11"/>
      </w:pPr>
      <w:r>
        <w:rPr>
          <w:rFonts w:hint="eastAsia"/>
        </w:rPr>
        <w:t>支持修改“单据日期、单据编号、经手人、部门、说明、摘要”。</w:t>
      </w:r>
    </w:p>
    <w:p w14:paraId="4392BAB4" w14:textId="77777777" w:rsidR="0057762B" w:rsidRDefault="0057762B" w:rsidP="0057762B">
      <w:r>
        <w:rPr>
          <w:rFonts w:hint="eastAsia"/>
        </w:rPr>
        <w:t>【其他】：</w:t>
      </w:r>
    </w:p>
    <w:p w14:paraId="6F1159C3" w14:textId="77777777" w:rsidR="006704FC" w:rsidRPr="00EA6103" w:rsidRDefault="00D91995" w:rsidP="0057762B">
      <w:pPr>
        <w:pStyle w:val="11"/>
      </w:pPr>
      <w:r>
        <w:rPr>
          <w:rFonts w:hint="eastAsia"/>
        </w:rPr>
        <w:t>允许只报溢浮动单位数量</w:t>
      </w:r>
    </w:p>
    <w:p w14:paraId="07AD8DE5" w14:textId="77777777" w:rsidR="006704FC" w:rsidRPr="0037086D" w:rsidRDefault="00D91995" w:rsidP="0057762B">
      <w:pPr>
        <w:pStyle w:val="30"/>
        <w:rPr>
          <w:b/>
        </w:rPr>
      </w:pPr>
      <w:bookmarkStart w:id="426" w:name="_Toc187929785"/>
      <w:r w:rsidRPr="0037086D">
        <w:rPr>
          <w:rFonts w:hint="eastAsia"/>
        </w:rPr>
        <w:t>委外加工报表</w:t>
      </w:r>
      <w:bookmarkEnd w:id="426"/>
    </w:p>
    <w:p w14:paraId="28294E01" w14:textId="77777777" w:rsidR="006704FC" w:rsidRPr="0037086D" w:rsidRDefault="00D91995" w:rsidP="0057762B">
      <w:pPr>
        <w:pStyle w:val="4"/>
        <w:rPr>
          <w:b/>
        </w:rPr>
      </w:pPr>
      <w:bookmarkStart w:id="427" w:name="_Toc187929786"/>
      <w:r w:rsidRPr="0037086D">
        <w:rPr>
          <w:rFonts w:hint="eastAsia"/>
        </w:rPr>
        <w:t>委外加工计划汇总表</w:t>
      </w:r>
      <w:bookmarkEnd w:id="427"/>
    </w:p>
    <w:p w14:paraId="53A23E99" w14:textId="77777777" w:rsidR="006704FC" w:rsidRPr="0037086D" w:rsidRDefault="00D11F21" w:rsidP="006704FC">
      <w:r>
        <w:rPr>
          <w:noProof/>
        </w:rPr>
        <w:drawing>
          <wp:inline distT="0" distB="0" distL="0" distR="0" wp14:anchorId="7E64104D" wp14:editId="5FD2487E">
            <wp:extent cx="3588371" cy="1800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9"/>
                    <a:stretch>
                      <a:fillRect/>
                    </a:stretch>
                  </pic:blipFill>
                  <pic:spPr>
                    <a:xfrm>
                      <a:off x="0" y="0"/>
                      <a:ext cx="3588371" cy="1800000"/>
                    </a:xfrm>
                    <a:prstGeom prst="rect">
                      <a:avLst/>
                    </a:prstGeom>
                  </pic:spPr>
                </pic:pic>
              </a:graphicData>
            </a:graphic>
          </wp:inline>
        </w:drawing>
      </w:r>
    </w:p>
    <w:p w14:paraId="1248634E" w14:textId="77777777" w:rsidR="006704FC" w:rsidRPr="0037086D" w:rsidRDefault="00D91995" w:rsidP="006704FC">
      <w:r w:rsidRPr="0037086D">
        <w:rPr>
          <w:rFonts w:hint="eastAsia"/>
          <w:bCs/>
        </w:rPr>
        <w:t>功能描述：</w:t>
      </w:r>
      <w:r w:rsidRPr="0037086D">
        <w:rPr>
          <w:rFonts w:hint="eastAsia"/>
        </w:rPr>
        <w:t>委外加工计划汇总表统计委外加工计划的数据。</w:t>
      </w:r>
    </w:p>
    <w:p w14:paraId="7E165424" w14:textId="77777777" w:rsidR="006704FC" w:rsidRPr="0037086D" w:rsidRDefault="00D91995" w:rsidP="006704FC">
      <w:r w:rsidRPr="0037086D">
        <w:rPr>
          <w:rFonts w:hint="eastAsia"/>
        </w:rPr>
        <w:t>操作说明：</w:t>
      </w:r>
    </w:p>
    <w:p w14:paraId="39A6DABF" w14:textId="77777777"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生产计划汇总表的线性报表。</w:t>
      </w:r>
    </w:p>
    <w:p w14:paraId="512299FE" w14:textId="77777777"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生产计划汇总表的明细账本。</w:t>
      </w:r>
    </w:p>
    <w:p w14:paraId="377A7F7D" w14:textId="77777777" w:rsidR="006704FC" w:rsidRPr="0037086D" w:rsidRDefault="00D91995" w:rsidP="0057762B">
      <w:pPr>
        <w:pStyle w:val="4"/>
        <w:rPr>
          <w:b/>
        </w:rPr>
      </w:pPr>
      <w:bookmarkStart w:id="428" w:name="_Toc187929787"/>
      <w:r w:rsidRPr="0037086D">
        <w:rPr>
          <w:rFonts w:hint="eastAsia"/>
        </w:rPr>
        <w:lastRenderedPageBreak/>
        <w:t>委外加工计划明细表</w:t>
      </w:r>
      <w:bookmarkEnd w:id="428"/>
    </w:p>
    <w:p w14:paraId="7179AC8F" w14:textId="77777777" w:rsidR="006704FC" w:rsidRPr="0037086D" w:rsidRDefault="00D11F21" w:rsidP="006704FC">
      <w:r>
        <w:rPr>
          <w:noProof/>
        </w:rPr>
        <w:drawing>
          <wp:inline distT="0" distB="0" distL="0" distR="0" wp14:anchorId="2133E09E" wp14:editId="5E3CD4E1">
            <wp:extent cx="3588371" cy="18000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0"/>
                    <a:stretch>
                      <a:fillRect/>
                    </a:stretch>
                  </pic:blipFill>
                  <pic:spPr>
                    <a:xfrm>
                      <a:off x="0" y="0"/>
                      <a:ext cx="3588371" cy="1800000"/>
                    </a:xfrm>
                    <a:prstGeom prst="rect">
                      <a:avLst/>
                    </a:prstGeom>
                  </pic:spPr>
                </pic:pic>
              </a:graphicData>
            </a:graphic>
          </wp:inline>
        </w:drawing>
      </w:r>
    </w:p>
    <w:p w14:paraId="63DDD518" w14:textId="77777777" w:rsidR="006704FC" w:rsidRPr="0037086D" w:rsidRDefault="00D91995" w:rsidP="006704FC">
      <w:r w:rsidRPr="0037086D">
        <w:rPr>
          <w:rFonts w:hint="eastAsia"/>
          <w:bCs/>
        </w:rPr>
        <w:t>功能描述：</w:t>
      </w:r>
      <w:r w:rsidRPr="0037086D">
        <w:rPr>
          <w:rFonts w:hint="eastAsia"/>
        </w:rPr>
        <w:t>委外技工计划明细表统计委外计划的明细数据。</w:t>
      </w:r>
    </w:p>
    <w:p w14:paraId="5044F054" w14:textId="77777777" w:rsidR="006704FC" w:rsidRPr="0037086D" w:rsidRDefault="00D91995" w:rsidP="006704FC">
      <w:r w:rsidRPr="0037086D">
        <w:rPr>
          <w:rFonts w:hint="eastAsia"/>
        </w:rPr>
        <w:t>操作说明：</w:t>
      </w:r>
    </w:p>
    <w:p w14:paraId="7FC4B4F5" w14:textId="77777777" w:rsidR="006704FC" w:rsidRPr="0037086D" w:rsidRDefault="0057762B" w:rsidP="006704FC">
      <w:r>
        <w:rPr>
          <w:rFonts w:hint="eastAsia"/>
        </w:rPr>
        <w:t>【打开方式】：</w:t>
      </w:r>
      <w:r w:rsidR="00D91995" w:rsidRPr="0037086D">
        <w:rPr>
          <w:rFonts w:hint="eastAsia"/>
        </w:rPr>
        <w:t>该报表可以通过菜单直接打开，也能通过生产计划汇总表中的明细账本打开。</w:t>
      </w:r>
    </w:p>
    <w:p w14:paraId="385F112B" w14:textId="77777777" w:rsidR="006704FC" w:rsidRPr="0037086D" w:rsidRDefault="0057762B" w:rsidP="006704FC">
      <w:r>
        <w:rPr>
          <w:rFonts w:hint="eastAsia"/>
        </w:rPr>
        <w:t>【</w:t>
      </w:r>
      <w:r w:rsidRPr="0037086D">
        <w:rPr>
          <w:rFonts w:hint="eastAsia"/>
        </w:rPr>
        <w:t>整单展示</w:t>
      </w:r>
      <w:r w:rsidRPr="0037086D">
        <w:t>/</w:t>
      </w:r>
      <w:r w:rsidRPr="0037086D">
        <w:rPr>
          <w:rFonts w:hint="eastAsia"/>
        </w:rPr>
        <w:t>明细展示</w:t>
      </w:r>
      <w:r>
        <w:rPr>
          <w:rFonts w:hint="eastAsia"/>
        </w:rPr>
        <w:t>】</w:t>
      </w:r>
      <w:r w:rsidR="00D91995" w:rsidRPr="0037086D">
        <w:rPr>
          <w:rFonts w:hint="eastAsia"/>
        </w:rPr>
        <w:t>：在整单展示和明细展示方式中进行切换。</w:t>
      </w:r>
    </w:p>
    <w:p w14:paraId="32226355" w14:textId="77777777"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只有在整单展示的时候才能对单据进行批量审核</w:t>
      </w:r>
      <w:r w:rsidR="00D91995" w:rsidRPr="0037086D">
        <w:t>/</w:t>
      </w:r>
      <w:r w:rsidR="00D91995" w:rsidRPr="0037086D">
        <w:rPr>
          <w:rFonts w:hint="eastAsia"/>
        </w:rPr>
        <w:t>反审核操作。</w:t>
      </w:r>
    </w:p>
    <w:p w14:paraId="6C497D02" w14:textId="77777777"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数据进行中止</w:t>
      </w:r>
      <w:r w:rsidR="00D91995" w:rsidRPr="0037086D">
        <w:t>/</w:t>
      </w:r>
      <w:r w:rsidR="00D91995" w:rsidRPr="0037086D">
        <w:rPr>
          <w:rFonts w:hint="eastAsia"/>
        </w:rPr>
        <w:t>解除中止的操作。</w:t>
      </w:r>
    </w:p>
    <w:p w14:paraId="5A4D9A5B" w14:textId="77777777" w:rsidR="006704FC" w:rsidRPr="0037086D" w:rsidRDefault="0057762B" w:rsidP="006704FC">
      <w:r>
        <w:rPr>
          <w:rFonts w:hint="eastAsia"/>
        </w:rPr>
        <w:t>【</w:t>
      </w:r>
      <w:r w:rsidRPr="0037086D">
        <w:rPr>
          <w:rFonts w:hint="eastAsia"/>
        </w:rPr>
        <w:t>批量删除</w:t>
      </w:r>
      <w:r>
        <w:rPr>
          <w:rFonts w:hint="eastAsia"/>
        </w:rPr>
        <w:t>】</w:t>
      </w:r>
      <w:r w:rsidR="00D91995" w:rsidRPr="0037086D">
        <w:rPr>
          <w:rFonts w:hint="eastAsia"/>
        </w:rPr>
        <w:t>：只有在整单展示的时候才能对单据进行批量删除操作。</w:t>
      </w:r>
    </w:p>
    <w:p w14:paraId="6E276CCC" w14:textId="77777777" w:rsidR="006704FC" w:rsidRPr="0037086D" w:rsidRDefault="00D91995" w:rsidP="0057762B">
      <w:pPr>
        <w:pStyle w:val="4"/>
        <w:rPr>
          <w:b/>
        </w:rPr>
      </w:pPr>
      <w:bookmarkStart w:id="429" w:name="_Toc187929788"/>
      <w:r w:rsidRPr="0037086D">
        <w:rPr>
          <w:rFonts w:hint="eastAsia"/>
        </w:rPr>
        <w:t>委外加工任务明细表</w:t>
      </w:r>
      <w:bookmarkEnd w:id="429"/>
    </w:p>
    <w:p w14:paraId="7985C2D8" w14:textId="77777777" w:rsidR="006704FC" w:rsidRPr="0037086D" w:rsidRDefault="00D11F21" w:rsidP="006704FC">
      <w:r>
        <w:rPr>
          <w:noProof/>
        </w:rPr>
        <w:drawing>
          <wp:inline distT="0" distB="0" distL="0" distR="0" wp14:anchorId="5EBFA084" wp14:editId="787DCD8E">
            <wp:extent cx="3588371" cy="18000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1"/>
                    <a:stretch>
                      <a:fillRect/>
                    </a:stretch>
                  </pic:blipFill>
                  <pic:spPr>
                    <a:xfrm>
                      <a:off x="0" y="0"/>
                      <a:ext cx="3588371" cy="1800000"/>
                    </a:xfrm>
                    <a:prstGeom prst="rect">
                      <a:avLst/>
                    </a:prstGeom>
                  </pic:spPr>
                </pic:pic>
              </a:graphicData>
            </a:graphic>
          </wp:inline>
        </w:drawing>
      </w:r>
    </w:p>
    <w:p w14:paraId="1B90D8AC" w14:textId="77777777" w:rsidR="006704FC" w:rsidRPr="0037086D" w:rsidRDefault="00D91995" w:rsidP="006704FC">
      <w:r w:rsidRPr="0037086D">
        <w:rPr>
          <w:rFonts w:hint="eastAsia"/>
          <w:bCs/>
        </w:rPr>
        <w:t>功能描述：</w:t>
      </w:r>
      <w:r w:rsidRPr="0037086D">
        <w:rPr>
          <w:rFonts w:hint="eastAsia"/>
        </w:rPr>
        <w:t>委外加工任务明细表统计委外加工任务的明细数据。</w:t>
      </w:r>
    </w:p>
    <w:p w14:paraId="1ED5103C" w14:textId="77777777" w:rsidR="006704FC" w:rsidRPr="0037086D" w:rsidRDefault="00D91995" w:rsidP="006704FC">
      <w:r w:rsidRPr="0037086D">
        <w:rPr>
          <w:rFonts w:hint="eastAsia"/>
        </w:rPr>
        <w:t>操作说明：</w:t>
      </w:r>
    </w:p>
    <w:p w14:paraId="6EDC87CA" w14:textId="77777777"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1D5240DA" w14:textId="77777777"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进行中止</w:t>
      </w:r>
      <w:r w:rsidR="00D91995" w:rsidRPr="0037086D">
        <w:t>/</w:t>
      </w:r>
      <w:r w:rsidR="00D91995" w:rsidRPr="0037086D">
        <w:rPr>
          <w:rFonts w:hint="eastAsia"/>
        </w:rPr>
        <w:t>解除中止的操作。</w:t>
      </w:r>
    </w:p>
    <w:p w14:paraId="778EB765" w14:textId="77777777" w:rsidR="006704FC" w:rsidRDefault="0057762B"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391E937B" w14:textId="77777777" w:rsidR="006704FC" w:rsidRPr="0037086D" w:rsidRDefault="00D91995" w:rsidP="0057762B">
      <w:pPr>
        <w:pStyle w:val="4"/>
        <w:rPr>
          <w:b/>
        </w:rPr>
      </w:pPr>
      <w:bookmarkStart w:id="430" w:name="_Toc187929789"/>
      <w:r>
        <w:rPr>
          <w:rFonts w:hint="eastAsia"/>
        </w:rPr>
        <w:t>委外加工任务缺料统计</w:t>
      </w:r>
      <w:bookmarkEnd w:id="430"/>
    </w:p>
    <w:p w14:paraId="650C9DD6" w14:textId="77777777" w:rsidR="006704FC" w:rsidRDefault="00D11F21" w:rsidP="006704FC">
      <w:pPr>
        <w:rPr>
          <w:rFonts w:cstheme="minorEastAsia"/>
        </w:rPr>
      </w:pPr>
      <w:r>
        <w:rPr>
          <w:noProof/>
        </w:rPr>
        <w:drawing>
          <wp:inline distT="0" distB="0" distL="0" distR="0" wp14:anchorId="0D43A61E" wp14:editId="7748852B">
            <wp:extent cx="3588371" cy="18000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2"/>
                    <a:stretch>
                      <a:fillRect/>
                    </a:stretch>
                  </pic:blipFill>
                  <pic:spPr>
                    <a:xfrm>
                      <a:off x="0" y="0"/>
                      <a:ext cx="3588371" cy="1800000"/>
                    </a:xfrm>
                    <a:prstGeom prst="rect">
                      <a:avLst/>
                    </a:prstGeom>
                  </pic:spPr>
                </pic:pic>
              </a:graphicData>
            </a:graphic>
          </wp:inline>
        </w:drawing>
      </w:r>
    </w:p>
    <w:p w14:paraId="301017E0" w14:textId="77777777"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7470ACE3" w14:textId="77777777" w:rsidR="006704FC" w:rsidRPr="0037086D" w:rsidRDefault="00D91995" w:rsidP="006704FC">
      <w:r w:rsidRPr="0037086D">
        <w:rPr>
          <w:rFonts w:hint="eastAsia"/>
        </w:rPr>
        <w:lastRenderedPageBreak/>
        <w:t>操作说明：</w:t>
      </w:r>
    </w:p>
    <w:p w14:paraId="21A5695E" w14:textId="77777777" w:rsidR="006704FC" w:rsidRDefault="0057762B" w:rsidP="006704FC">
      <w:r>
        <w:rPr>
          <w:rFonts w:hint="eastAsia"/>
        </w:rPr>
        <w:t>【物料库存数量支持选择】</w:t>
      </w:r>
      <w:r w:rsidR="00D91995">
        <w:rPr>
          <w:rFonts w:hint="eastAsia"/>
        </w:rPr>
        <w:t>：</w:t>
      </w:r>
      <w:r w:rsidR="00D91995" w:rsidRPr="006D0A58">
        <w:rPr>
          <w:rFonts w:hint="eastAsia"/>
        </w:rPr>
        <w:t>权限范围内库存数量</w:t>
      </w:r>
      <w:r w:rsidR="00D91995">
        <w:rPr>
          <w:rFonts w:hint="eastAsia"/>
        </w:rPr>
        <w:t>、</w:t>
      </w:r>
      <w:r w:rsidR="00D91995" w:rsidRPr="006D0A58">
        <w:rPr>
          <w:rFonts w:hint="eastAsia"/>
        </w:rPr>
        <w:t>任务单填写仓库库存数量</w:t>
      </w:r>
      <w:r w:rsidR="00D91995">
        <w:rPr>
          <w:rFonts w:hint="eastAsia"/>
        </w:rPr>
        <w:t>。</w:t>
      </w:r>
    </w:p>
    <w:p w14:paraId="61C7FA03" w14:textId="77777777" w:rsidR="006704FC" w:rsidRPr="00B1045C" w:rsidRDefault="0057762B" w:rsidP="006704FC">
      <w:r>
        <w:rPr>
          <w:rFonts w:hint="eastAsia"/>
        </w:rPr>
        <w:t>【批量领料】：</w:t>
      </w:r>
      <w:r w:rsidR="00D91995">
        <w:rPr>
          <w:rFonts w:hint="eastAsia"/>
        </w:rPr>
        <w:t>支持直接领料、合并领料</w:t>
      </w:r>
      <w:r>
        <w:rPr>
          <w:rFonts w:hint="eastAsia"/>
        </w:rPr>
        <w:t>。</w:t>
      </w:r>
    </w:p>
    <w:p w14:paraId="4FCF2E23" w14:textId="77777777" w:rsidR="006704FC" w:rsidRPr="0037086D" w:rsidRDefault="00D91995" w:rsidP="0057762B">
      <w:pPr>
        <w:pStyle w:val="4"/>
        <w:rPr>
          <w:b/>
        </w:rPr>
      </w:pPr>
      <w:bookmarkStart w:id="431" w:name="_Toc187929790"/>
      <w:bookmarkStart w:id="432" w:name="_Toc11808"/>
      <w:bookmarkStart w:id="433" w:name="_Toc137544397"/>
      <w:bookmarkStart w:id="434" w:name="_Toc142640662"/>
      <w:r w:rsidRPr="0037086D">
        <w:rPr>
          <w:rFonts w:hint="eastAsia"/>
        </w:rPr>
        <w:t>委外产品成本汇总表</w:t>
      </w:r>
      <w:bookmarkEnd w:id="431"/>
    </w:p>
    <w:p w14:paraId="5A29E7E1" w14:textId="77777777" w:rsidR="006704FC" w:rsidRPr="0037086D" w:rsidRDefault="00D11F21" w:rsidP="006704FC">
      <w:r>
        <w:rPr>
          <w:noProof/>
        </w:rPr>
        <w:drawing>
          <wp:inline distT="0" distB="0" distL="0" distR="0" wp14:anchorId="3429AC45" wp14:editId="3DC2B167">
            <wp:extent cx="3588371" cy="18000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a:stretch>
                      <a:fillRect/>
                    </a:stretch>
                  </pic:blipFill>
                  <pic:spPr>
                    <a:xfrm>
                      <a:off x="0" y="0"/>
                      <a:ext cx="3588371" cy="1800000"/>
                    </a:xfrm>
                    <a:prstGeom prst="rect">
                      <a:avLst/>
                    </a:prstGeom>
                  </pic:spPr>
                </pic:pic>
              </a:graphicData>
            </a:graphic>
          </wp:inline>
        </w:drawing>
      </w:r>
    </w:p>
    <w:p w14:paraId="14B1838C" w14:textId="77777777" w:rsidR="006704FC" w:rsidRPr="0037086D" w:rsidRDefault="00D91995" w:rsidP="006704FC">
      <w:r w:rsidRPr="0037086D">
        <w:rPr>
          <w:rFonts w:hint="eastAsia"/>
          <w:bCs/>
        </w:rPr>
        <w:t>功能描述：</w:t>
      </w:r>
      <w:r w:rsidRPr="0037086D">
        <w:rPr>
          <w:rFonts w:hint="eastAsia"/>
        </w:rPr>
        <w:t>统计委外完工验收单＋委外费用分摊单进行了完工验收和费用分摊的数据。</w:t>
      </w:r>
    </w:p>
    <w:p w14:paraId="79105F68" w14:textId="77777777" w:rsidR="006704FC" w:rsidRPr="0037086D" w:rsidRDefault="00D91995" w:rsidP="006704FC">
      <w:r w:rsidRPr="0037086D">
        <w:rPr>
          <w:rFonts w:hint="eastAsia"/>
        </w:rPr>
        <w:t>操作说明：</w:t>
      </w:r>
    </w:p>
    <w:p w14:paraId="042918EA" w14:textId="77777777"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完工产品成本汇总表的线性报表。</w:t>
      </w:r>
    </w:p>
    <w:p w14:paraId="37AD6D80" w14:textId="77777777"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完工产品成本汇总表的明细账本。</w:t>
      </w:r>
    </w:p>
    <w:p w14:paraId="134E8C96" w14:textId="77777777" w:rsidR="006704FC" w:rsidRPr="0037086D" w:rsidRDefault="00D91995" w:rsidP="0057762B">
      <w:pPr>
        <w:pStyle w:val="4"/>
        <w:rPr>
          <w:b/>
        </w:rPr>
      </w:pPr>
      <w:bookmarkStart w:id="435" w:name="_Toc187929791"/>
      <w:r w:rsidRPr="0037086D">
        <w:rPr>
          <w:rFonts w:hint="eastAsia"/>
        </w:rPr>
        <w:t>委外完工验收明细表</w:t>
      </w:r>
      <w:bookmarkEnd w:id="435"/>
    </w:p>
    <w:p w14:paraId="47741C1A" w14:textId="77777777" w:rsidR="006704FC" w:rsidRPr="0037086D" w:rsidRDefault="00D11F21" w:rsidP="006704FC">
      <w:r>
        <w:rPr>
          <w:noProof/>
        </w:rPr>
        <w:drawing>
          <wp:inline distT="0" distB="0" distL="0" distR="0" wp14:anchorId="711C8A31" wp14:editId="6EEE6878">
            <wp:extent cx="3588371" cy="18000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
                    <a:stretch>
                      <a:fillRect/>
                    </a:stretch>
                  </pic:blipFill>
                  <pic:spPr>
                    <a:xfrm>
                      <a:off x="0" y="0"/>
                      <a:ext cx="3588371" cy="1800000"/>
                    </a:xfrm>
                    <a:prstGeom prst="rect">
                      <a:avLst/>
                    </a:prstGeom>
                  </pic:spPr>
                </pic:pic>
              </a:graphicData>
            </a:graphic>
          </wp:inline>
        </w:drawing>
      </w:r>
    </w:p>
    <w:p w14:paraId="4C66E178" w14:textId="77777777" w:rsidR="006704FC" w:rsidRPr="0037086D" w:rsidRDefault="00D91995" w:rsidP="006704FC">
      <w:r w:rsidRPr="0037086D">
        <w:rPr>
          <w:rFonts w:hint="eastAsia"/>
          <w:bCs/>
        </w:rPr>
        <w:t>功能描述：</w:t>
      </w:r>
      <w:r w:rsidRPr="0037086D">
        <w:rPr>
          <w:rFonts w:hint="eastAsia"/>
        </w:rPr>
        <w:t>统计的是委外完工验收单＋委外费用分摊单进行了完工验收和费用分摊的数据。</w:t>
      </w:r>
    </w:p>
    <w:p w14:paraId="21E49223" w14:textId="77777777" w:rsidR="006704FC" w:rsidRPr="0037086D" w:rsidRDefault="00D91995" w:rsidP="006704FC">
      <w:r w:rsidRPr="0037086D">
        <w:rPr>
          <w:rFonts w:hint="eastAsia"/>
        </w:rPr>
        <w:t>操作说明：</w:t>
      </w:r>
    </w:p>
    <w:p w14:paraId="58C6FE83" w14:textId="77777777" w:rsidR="006704FC" w:rsidRDefault="0057762B" w:rsidP="006704FC">
      <w:r>
        <w:rPr>
          <w:rFonts w:hint="eastAsia"/>
        </w:rPr>
        <w:t>【打开方式】：</w:t>
      </w:r>
      <w:r w:rsidR="00D91995" w:rsidRPr="0037086D">
        <w:rPr>
          <w:rFonts w:hint="eastAsia"/>
        </w:rPr>
        <w:t>该报表可以通过菜单直接打开，也能通过委外完工产品成本汇总表中的明细账本打开。</w:t>
      </w:r>
    </w:p>
    <w:p w14:paraId="651ED176" w14:textId="77777777" w:rsidR="006704FC" w:rsidRDefault="00D91995" w:rsidP="0057762B">
      <w:pPr>
        <w:pStyle w:val="4"/>
      </w:pPr>
      <w:bookmarkStart w:id="436" w:name="_Toc187929792"/>
      <w:r>
        <w:rPr>
          <w:rFonts w:hint="eastAsia"/>
        </w:rPr>
        <w:t>委外</w:t>
      </w:r>
      <w:r w:rsidRPr="0037086D">
        <w:rPr>
          <w:rFonts w:hint="eastAsia"/>
        </w:rPr>
        <w:t>物料</w:t>
      </w:r>
      <w:r>
        <w:rPr>
          <w:rFonts w:hint="eastAsia"/>
        </w:rPr>
        <w:t>汇总表</w:t>
      </w:r>
      <w:bookmarkEnd w:id="436"/>
    </w:p>
    <w:p w14:paraId="6A568EF4" w14:textId="77777777" w:rsidR="006704FC" w:rsidRDefault="00D11F21" w:rsidP="006704FC">
      <w:r>
        <w:rPr>
          <w:noProof/>
        </w:rPr>
        <w:drawing>
          <wp:inline distT="0" distB="0" distL="0" distR="0" wp14:anchorId="4B2AA85F" wp14:editId="3E8A2A31">
            <wp:extent cx="3588371" cy="18000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588371" cy="1800000"/>
                    </a:xfrm>
                    <a:prstGeom prst="rect">
                      <a:avLst/>
                    </a:prstGeom>
                  </pic:spPr>
                </pic:pic>
              </a:graphicData>
            </a:graphic>
          </wp:inline>
        </w:drawing>
      </w:r>
    </w:p>
    <w:p w14:paraId="15B726D9" w14:textId="77777777" w:rsidR="006704FC" w:rsidRPr="0037086D" w:rsidRDefault="00D91995" w:rsidP="006704FC">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2E59FE24" w14:textId="77777777" w:rsidR="006704FC" w:rsidRPr="0037086D" w:rsidRDefault="00D91995" w:rsidP="006704FC">
      <w:r w:rsidRPr="0037086D">
        <w:rPr>
          <w:rFonts w:hint="eastAsia"/>
        </w:rPr>
        <w:t>操作说明：</w:t>
      </w:r>
    </w:p>
    <w:p w14:paraId="4D778478" w14:textId="77777777" w:rsidR="006704FC" w:rsidRPr="0084788E" w:rsidRDefault="0057762B" w:rsidP="006704FC">
      <w:r w:rsidRPr="0057762B">
        <w:rPr>
          <w:rFonts w:hint="eastAsia"/>
        </w:rPr>
        <w:lastRenderedPageBreak/>
        <w:t>【统计内容】：</w:t>
      </w:r>
      <w:r w:rsidR="00D91995" w:rsidRPr="0084788E">
        <w:rPr>
          <w:rFonts w:hint="eastAsia"/>
        </w:rPr>
        <w:t>查询所辖委外加工单位</w:t>
      </w:r>
      <w:r w:rsidR="00D91995" w:rsidRPr="0084788E">
        <w:t>/</w:t>
      </w:r>
      <w:r w:rsidR="00D91995" w:rsidRPr="0084788E">
        <w:rPr>
          <w:rFonts w:hint="eastAsia"/>
        </w:rPr>
        <w:t>查询当前委外加工单位：查询操作员权限范围内的委外加工单位信息、查询操作员权限内＋委外加工单位查询条件内的委外加工单位信息。</w:t>
      </w:r>
    </w:p>
    <w:p w14:paraId="7D21BDD1" w14:textId="77777777" w:rsidR="006704FC" w:rsidRPr="0084788E" w:rsidRDefault="0057762B" w:rsidP="006704FC">
      <w:r>
        <w:rPr>
          <w:rFonts w:hint="eastAsia"/>
        </w:rPr>
        <w:t>【</w:t>
      </w:r>
      <w:r w:rsidRPr="0084788E">
        <w:rPr>
          <w:rFonts w:hint="eastAsia"/>
        </w:rPr>
        <w:t>统计单据</w:t>
      </w:r>
      <w:r>
        <w:rPr>
          <w:rFonts w:hint="eastAsia"/>
        </w:rPr>
        <w:t>】</w:t>
      </w:r>
      <w:r w:rsidR="00D91995" w:rsidRPr="0084788E">
        <w:rPr>
          <w:rFonts w:hint="eastAsia"/>
        </w:rPr>
        <w:t>：</w:t>
      </w:r>
      <w:r w:rsidR="00D91995">
        <w:rPr>
          <w:rFonts w:hint="eastAsia"/>
        </w:rPr>
        <w:t>委外发</w:t>
      </w:r>
      <w:r w:rsidR="00D91995" w:rsidRPr="00EE575B">
        <w:rPr>
          <w:rFonts w:hint="eastAsia"/>
        </w:rPr>
        <w:t>退料单、验收单、报损单</w:t>
      </w:r>
      <w:r w:rsidR="00D91995">
        <w:rPr>
          <w:rFonts w:hint="eastAsia"/>
        </w:rPr>
        <w:t>、</w:t>
      </w:r>
      <w:r w:rsidR="00D91995" w:rsidRPr="00EE575B">
        <w:rPr>
          <w:rFonts w:hint="eastAsia"/>
        </w:rPr>
        <w:t>报溢单</w:t>
      </w:r>
    </w:p>
    <w:p w14:paraId="127BED0B" w14:textId="77777777" w:rsidR="006704FC" w:rsidRPr="0084788E" w:rsidRDefault="0057762B" w:rsidP="006704FC">
      <w:r>
        <w:rPr>
          <w:rFonts w:hint="eastAsia"/>
        </w:rPr>
        <w:t>【</w:t>
      </w:r>
      <w:r w:rsidR="00D91995">
        <w:rPr>
          <w:rFonts w:hint="eastAsia"/>
        </w:rPr>
        <w:t>委</w:t>
      </w:r>
      <w:r>
        <w:rPr>
          <w:rFonts w:hint="eastAsia"/>
        </w:rPr>
        <w:t>外</w:t>
      </w:r>
      <w:r w:rsidRPr="00EE575B">
        <w:rPr>
          <w:rFonts w:hint="eastAsia"/>
        </w:rPr>
        <w:t>物料</w:t>
      </w:r>
      <w:r>
        <w:rPr>
          <w:rFonts w:hint="eastAsia"/>
        </w:rPr>
        <w:t>汇总</w:t>
      </w:r>
      <w:r w:rsidRPr="00EE575B">
        <w:rPr>
          <w:rFonts w:hint="eastAsia"/>
        </w:rPr>
        <w:t>明细表</w:t>
      </w:r>
      <w:r>
        <w:rPr>
          <w:rFonts w:hint="eastAsia"/>
        </w:rPr>
        <w:t>】</w:t>
      </w:r>
      <w:r w:rsidR="00D91995">
        <w:rPr>
          <w:rFonts w:hint="eastAsia"/>
        </w:rPr>
        <w:t>：通过明细账本按钮打开报表页签，统计委外加工单位物料</w:t>
      </w:r>
      <w:r w:rsidR="00D91995" w:rsidRPr="00EE575B">
        <w:rPr>
          <w:rFonts w:hint="eastAsia"/>
        </w:rPr>
        <w:t>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14:paraId="37418B0D" w14:textId="77777777" w:rsidR="006704FC" w:rsidRPr="0037086D" w:rsidRDefault="00D91995" w:rsidP="0057762B">
      <w:pPr>
        <w:pStyle w:val="4"/>
        <w:rPr>
          <w:b/>
        </w:rPr>
      </w:pPr>
      <w:bookmarkStart w:id="437" w:name="_Toc187929793"/>
      <w:bookmarkEnd w:id="432"/>
      <w:bookmarkEnd w:id="433"/>
      <w:bookmarkEnd w:id="434"/>
      <w:r>
        <w:rPr>
          <w:rFonts w:hint="eastAsia"/>
        </w:rPr>
        <w:t>委外</w:t>
      </w:r>
      <w:r w:rsidRPr="0037086D">
        <w:rPr>
          <w:rFonts w:hint="eastAsia"/>
        </w:rPr>
        <w:t>物料</w:t>
      </w:r>
      <w:r>
        <w:rPr>
          <w:rFonts w:hint="eastAsia"/>
        </w:rPr>
        <w:t>库存状况表</w:t>
      </w:r>
      <w:bookmarkEnd w:id="437"/>
    </w:p>
    <w:p w14:paraId="68803335" w14:textId="77777777" w:rsidR="006704FC" w:rsidRPr="0037086D" w:rsidRDefault="00D11F21" w:rsidP="006704FC">
      <w:r>
        <w:rPr>
          <w:noProof/>
        </w:rPr>
        <w:drawing>
          <wp:inline distT="0" distB="0" distL="0" distR="0" wp14:anchorId="55815FEF" wp14:editId="5F4A2E43">
            <wp:extent cx="3588371" cy="18000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6"/>
                    <a:stretch>
                      <a:fillRect/>
                    </a:stretch>
                  </pic:blipFill>
                  <pic:spPr>
                    <a:xfrm>
                      <a:off x="0" y="0"/>
                      <a:ext cx="3588371" cy="1800000"/>
                    </a:xfrm>
                    <a:prstGeom prst="rect">
                      <a:avLst/>
                    </a:prstGeom>
                  </pic:spPr>
                </pic:pic>
              </a:graphicData>
            </a:graphic>
          </wp:inline>
        </w:drawing>
      </w:r>
    </w:p>
    <w:p w14:paraId="19396F05" w14:textId="77777777" w:rsidR="006704FC" w:rsidRPr="0037086D" w:rsidRDefault="00D91995" w:rsidP="006704FC">
      <w:r w:rsidRPr="0037086D">
        <w:rPr>
          <w:rFonts w:hint="eastAsia"/>
          <w:bCs/>
        </w:rPr>
        <w:t>功能描述：</w:t>
      </w:r>
      <w:r>
        <w:rPr>
          <w:rFonts w:hint="eastAsia"/>
        </w:rPr>
        <w:t>委外</w:t>
      </w:r>
      <w:r w:rsidRPr="0037086D">
        <w:rPr>
          <w:rFonts w:hint="eastAsia"/>
        </w:rPr>
        <w:t>物料统计是统计委外加工单位还存在多少物料。</w:t>
      </w:r>
    </w:p>
    <w:p w14:paraId="4B64C278" w14:textId="77777777" w:rsidR="006704FC" w:rsidRPr="0037086D" w:rsidRDefault="00D91995" w:rsidP="006704FC">
      <w:r w:rsidRPr="0037086D">
        <w:rPr>
          <w:rFonts w:hint="eastAsia"/>
        </w:rPr>
        <w:t>操作说明：</w:t>
      </w:r>
    </w:p>
    <w:p w14:paraId="73856383" w14:textId="77777777" w:rsidR="006704FC" w:rsidRPr="0037086D" w:rsidRDefault="0057762B" w:rsidP="006704FC">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00D91995" w:rsidRPr="0037086D">
        <w:rPr>
          <w:rFonts w:hint="eastAsia"/>
        </w:rPr>
        <w:t>：查询操作员权限范围内的委外单位信息、查询操作员权限内＋委外单位查询条件内的委外单位信息。</w:t>
      </w:r>
    </w:p>
    <w:p w14:paraId="5F478456" w14:textId="77777777" w:rsidR="006704FC" w:rsidRPr="00EA6103" w:rsidRDefault="0057762B"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14:paraId="55ACB8DF" w14:textId="77777777" w:rsidR="006704FC" w:rsidRPr="00EA6103" w:rsidRDefault="0057762B"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p>
    <w:p w14:paraId="5E3D36D9" w14:textId="77777777" w:rsidR="006704FC" w:rsidRPr="0037086D" w:rsidRDefault="0057762B" w:rsidP="006704FC">
      <w:r>
        <w:rPr>
          <w:rFonts w:hint="eastAsia"/>
        </w:rPr>
        <w:t>【自由项明细】</w:t>
      </w:r>
      <w:r w:rsidR="00D91995">
        <w:rPr>
          <w:rFonts w:hint="eastAsia"/>
        </w:rPr>
        <w:t>：快速查询委外物料</w:t>
      </w:r>
      <w:r w:rsidR="00D91995" w:rsidRPr="00910C30">
        <w:rPr>
          <w:rFonts w:hint="eastAsia"/>
        </w:rPr>
        <w:t>自由项明细</w:t>
      </w:r>
      <w:r w:rsidR="00D91995">
        <w:rPr>
          <w:rFonts w:hint="eastAsia"/>
        </w:rPr>
        <w:t>表</w:t>
      </w:r>
      <w:r w:rsidR="00D91995" w:rsidRPr="00910C30">
        <w:rPr>
          <w:rFonts w:hint="eastAsia"/>
        </w:rPr>
        <w:t>的报表数据</w:t>
      </w:r>
      <w:r w:rsidR="00D91995">
        <w:rPr>
          <w:rFonts w:hint="eastAsia"/>
        </w:rPr>
        <w:t>。</w:t>
      </w:r>
    </w:p>
    <w:p w14:paraId="6D6E1BFD" w14:textId="77777777" w:rsidR="006704FC" w:rsidRPr="0037086D" w:rsidRDefault="00D91995" w:rsidP="0057762B">
      <w:pPr>
        <w:pStyle w:val="4"/>
        <w:rPr>
          <w:b/>
        </w:rPr>
      </w:pPr>
      <w:bookmarkStart w:id="438" w:name="_Toc187929794"/>
      <w:r>
        <w:rPr>
          <w:rFonts w:hint="eastAsia"/>
        </w:rPr>
        <w:t>委外</w:t>
      </w:r>
      <w:r w:rsidRPr="0037086D">
        <w:rPr>
          <w:rFonts w:hint="eastAsia"/>
        </w:rPr>
        <w:t>物料</w:t>
      </w:r>
      <w:r>
        <w:rPr>
          <w:rFonts w:hint="eastAsia"/>
        </w:rPr>
        <w:t>库存状况</w:t>
      </w:r>
      <w:r w:rsidRPr="0037086D">
        <w:rPr>
          <w:rFonts w:hint="eastAsia"/>
        </w:rPr>
        <w:t>明细表</w:t>
      </w:r>
      <w:bookmarkEnd w:id="438"/>
    </w:p>
    <w:p w14:paraId="3434AE19" w14:textId="77777777" w:rsidR="006704FC" w:rsidRPr="0037086D" w:rsidRDefault="00D11F21" w:rsidP="006704FC">
      <w:r>
        <w:rPr>
          <w:noProof/>
        </w:rPr>
        <w:drawing>
          <wp:inline distT="0" distB="0" distL="0" distR="0" wp14:anchorId="3BDDA365" wp14:editId="40D2387A">
            <wp:extent cx="3588371" cy="18000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stretch>
                      <a:fillRect/>
                    </a:stretch>
                  </pic:blipFill>
                  <pic:spPr>
                    <a:xfrm>
                      <a:off x="0" y="0"/>
                      <a:ext cx="3588371" cy="1800000"/>
                    </a:xfrm>
                    <a:prstGeom prst="rect">
                      <a:avLst/>
                    </a:prstGeom>
                  </pic:spPr>
                </pic:pic>
              </a:graphicData>
            </a:graphic>
          </wp:inline>
        </w:drawing>
      </w:r>
    </w:p>
    <w:p w14:paraId="6407D237" w14:textId="77777777" w:rsidR="006704FC" w:rsidRPr="0037086D" w:rsidRDefault="00D91995" w:rsidP="006704FC">
      <w:bookmarkStart w:id="439" w:name="_Toc1778"/>
      <w:r w:rsidRPr="0037086D">
        <w:rPr>
          <w:rFonts w:hint="eastAsia"/>
          <w:bCs/>
        </w:rPr>
        <w:t>功能描述：</w:t>
      </w:r>
      <w:r w:rsidRPr="0037086D">
        <w:rPr>
          <w:rFonts w:hint="eastAsia"/>
        </w:rPr>
        <w:t>委外物料明细表统委外加工单位发、退料、报损、报溢的明细数据。</w:t>
      </w:r>
    </w:p>
    <w:p w14:paraId="1B187FB8" w14:textId="77777777" w:rsidR="006704FC" w:rsidRPr="0037086D" w:rsidRDefault="00D91995" w:rsidP="006704FC">
      <w:r w:rsidRPr="0037086D">
        <w:rPr>
          <w:rFonts w:hint="eastAsia"/>
        </w:rPr>
        <w:t>操作说明：</w:t>
      </w:r>
    </w:p>
    <w:p w14:paraId="15E8735D" w14:textId="77777777" w:rsidR="006704FC" w:rsidRPr="0037086D" w:rsidRDefault="00A10A46" w:rsidP="006704FC">
      <w:r>
        <w:rPr>
          <w:rFonts w:hint="eastAsia"/>
        </w:rPr>
        <w:t>【打开方式】：</w:t>
      </w:r>
      <w:r w:rsidR="00D91995" w:rsidRPr="0037086D">
        <w:rPr>
          <w:rFonts w:hint="eastAsia"/>
        </w:rPr>
        <w:t>该报表可以通过菜单直接打开，也能通过委外物料统计中的明细账本打开。</w:t>
      </w:r>
    </w:p>
    <w:p w14:paraId="119E6F22" w14:textId="77777777" w:rsidR="006704FC" w:rsidRPr="0037086D" w:rsidRDefault="00D91995" w:rsidP="00C668F2">
      <w:pPr>
        <w:pStyle w:val="4"/>
        <w:rPr>
          <w:b/>
        </w:rPr>
      </w:pPr>
      <w:bookmarkStart w:id="440" w:name="_Toc187929795"/>
      <w:bookmarkStart w:id="441" w:name="_Toc27019"/>
      <w:bookmarkStart w:id="442" w:name="_Toc137544402"/>
      <w:bookmarkStart w:id="443" w:name="_Toc142640667"/>
      <w:bookmarkEnd w:id="439"/>
      <w:r w:rsidRPr="0037086D">
        <w:rPr>
          <w:rFonts w:hint="eastAsia"/>
        </w:rPr>
        <w:lastRenderedPageBreak/>
        <w:t>委外自由项明细表</w:t>
      </w:r>
      <w:bookmarkEnd w:id="440"/>
    </w:p>
    <w:p w14:paraId="061A359C" w14:textId="77777777" w:rsidR="006704FC" w:rsidRPr="0037086D" w:rsidRDefault="00D11F21" w:rsidP="006704FC">
      <w:r>
        <w:rPr>
          <w:noProof/>
        </w:rPr>
        <w:drawing>
          <wp:inline distT="0" distB="0" distL="0" distR="0" wp14:anchorId="5BCD718B" wp14:editId="7389B770">
            <wp:extent cx="3588371" cy="18000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8"/>
                    <a:stretch>
                      <a:fillRect/>
                    </a:stretch>
                  </pic:blipFill>
                  <pic:spPr>
                    <a:xfrm>
                      <a:off x="0" y="0"/>
                      <a:ext cx="3588371" cy="1800000"/>
                    </a:xfrm>
                    <a:prstGeom prst="rect">
                      <a:avLst/>
                    </a:prstGeom>
                  </pic:spPr>
                </pic:pic>
              </a:graphicData>
            </a:graphic>
          </wp:inline>
        </w:drawing>
      </w:r>
    </w:p>
    <w:p w14:paraId="36875560" w14:textId="77777777" w:rsidR="006704FC" w:rsidRDefault="00D91995" w:rsidP="006704FC">
      <w:r w:rsidRPr="0037086D">
        <w:rPr>
          <w:rFonts w:hint="eastAsia"/>
          <w:bCs/>
        </w:rPr>
        <w:t>功能描述：</w:t>
      </w:r>
      <w:r w:rsidRPr="0037086D">
        <w:rPr>
          <w:rFonts w:hint="eastAsia"/>
        </w:rPr>
        <w:t>以“物料＋自由项”为维度查询所在委外加工单位库存数据的报表。</w:t>
      </w:r>
    </w:p>
    <w:p w14:paraId="59E1C71E" w14:textId="45A0B785" w:rsidR="00CF6D8E" w:rsidRDefault="00CF6D8E" w:rsidP="00C668F2">
      <w:pPr>
        <w:pStyle w:val="2"/>
        <w:ind w:left="578"/>
      </w:pPr>
      <w:bookmarkStart w:id="444" w:name="_Toc187929796"/>
      <w:bookmarkEnd w:id="441"/>
      <w:bookmarkEnd w:id="442"/>
      <w:bookmarkEnd w:id="443"/>
      <w:r>
        <w:rPr>
          <w:rFonts w:hint="eastAsia"/>
        </w:rPr>
        <w:t>质检管理</w:t>
      </w:r>
      <w:bookmarkEnd w:id="444"/>
    </w:p>
    <w:p w14:paraId="6E521650" w14:textId="05FBCAE9" w:rsidR="00CF6D8E" w:rsidRDefault="00CF6D8E" w:rsidP="00CF6D8E">
      <w:pPr>
        <w:pStyle w:val="30"/>
      </w:pPr>
      <w:bookmarkStart w:id="445" w:name="_Toc187929797"/>
      <w:r>
        <w:rPr>
          <w:rFonts w:hint="eastAsia"/>
        </w:rPr>
        <w:t>基本信息</w:t>
      </w:r>
      <w:bookmarkEnd w:id="445"/>
    </w:p>
    <w:p w14:paraId="5A44FFC1" w14:textId="77777777" w:rsidR="00A12586" w:rsidRDefault="00A12586" w:rsidP="00A12586">
      <w:pPr>
        <w:pStyle w:val="4"/>
      </w:pPr>
      <w:bookmarkStart w:id="446" w:name="_Toc187929798"/>
      <w:r>
        <w:rPr>
          <w:rFonts w:hint="eastAsia"/>
        </w:rPr>
        <w:t>质检项目</w:t>
      </w:r>
      <w:bookmarkEnd w:id="446"/>
    </w:p>
    <w:p w14:paraId="24147D26" w14:textId="77777777" w:rsidR="00A12586" w:rsidRDefault="00A12586" w:rsidP="00A12586">
      <w:r>
        <w:rPr>
          <w:noProof/>
        </w:rPr>
        <w:drawing>
          <wp:inline distT="0" distB="0" distL="0" distR="0" wp14:anchorId="6323C56C" wp14:editId="6E59B173">
            <wp:extent cx="3588371" cy="1800000"/>
            <wp:effectExtent l="0" t="0" r="0" b="0"/>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9"/>
                    <a:stretch>
                      <a:fillRect/>
                    </a:stretch>
                  </pic:blipFill>
                  <pic:spPr>
                    <a:xfrm>
                      <a:off x="0" y="0"/>
                      <a:ext cx="3588371" cy="1800000"/>
                    </a:xfrm>
                    <a:prstGeom prst="rect">
                      <a:avLst/>
                    </a:prstGeom>
                  </pic:spPr>
                </pic:pic>
              </a:graphicData>
            </a:graphic>
          </wp:inline>
        </w:drawing>
      </w:r>
    </w:p>
    <w:p w14:paraId="4111D77F" w14:textId="77777777" w:rsidR="00A12586" w:rsidRPr="00F17B58" w:rsidRDefault="00A12586" w:rsidP="00A12586">
      <w:r w:rsidRPr="00F17B58">
        <w:rPr>
          <w:rFonts w:hint="eastAsia"/>
        </w:rPr>
        <w:t>功能描述：</w:t>
      </w:r>
      <w:r>
        <w:rPr>
          <w:rFonts w:hint="eastAsia"/>
        </w:rPr>
        <w:t>设置质检项目信息。</w:t>
      </w:r>
    </w:p>
    <w:p w14:paraId="648501EB" w14:textId="77777777" w:rsidR="00A12586" w:rsidRDefault="00A12586" w:rsidP="00A12586">
      <w:pPr>
        <w:pStyle w:val="11"/>
      </w:pPr>
      <w:r>
        <w:rPr>
          <w:rFonts w:hint="eastAsia"/>
        </w:rPr>
        <w:t>有对应功能按钮“空白新增、复制新增、修改、新增下级▼、线性列表、停用▼、删除▼、打印</w:t>
      </w:r>
      <w:r>
        <w:t>(F9)、Excel导入</w:t>
      </w:r>
      <w:r>
        <w:rPr>
          <w:rFonts w:hint="eastAsia"/>
        </w:rPr>
        <w:t>”</w:t>
      </w:r>
      <w:r w:rsidRPr="00F17B58">
        <w:rPr>
          <w:rFonts w:hint="eastAsia"/>
        </w:rPr>
        <w:t>。</w:t>
      </w:r>
    </w:p>
    <w:p w14:paraId="5DA78BF5" w14:textId="77777777" w:rsidR="00A12586" w:rsidRDefault="00A12586" w:rsidP="00A12586">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A12586" w14:paraId="7466F34D" w14:textId="77777777" w:rsidTr="00026FC6">
        <w:tc>
          <w:tcPr>
            <w:tcW w:w="2376" w:type="dxa"/>
          </w:tcPr>
          <w:p w14:paraId="7FB10BF1" w14:textId="77777777" w:rsidR="00A12586" w:rsidRDefault="00A12586" w:rsidP="00026FC6">
            <w:r>
              <w:rPr>
                <w:rFonts w:hint="eastAsia"/>
              </w:rPr>
              <w:t>按钮</w:t>
            </w:r>
          </w:p>
        </w:tc>
        <w:tc>
          <w:tcPr>
            <w:tcW w:w="6146" w:type="dxa"/>
          </w:tcPr>
          <w:p w14:paraId="462429DE" w14:textId="77777777" w:rsidR="00A12586" w:rsidRDefault="00A12586" w:rsidP="00026FC6">
            <w:r>
              <w:rPr>
                <w:rFonts w:hint="eastAsia"/>
              </w:rPr>
              <w:t>功能</w:t>
            </w:r>
          </w:p>
        </w:tc>
      </w:tr>
      <w:tr w:rsidR="00A12586" w14:paraId="45CC8ED4" w14:textId="77777777" w:rsidTr="00026FC6">
        <w:tc>
          <w:tcPr>
            <w:tcW w:w="2376" w:type="dxa"/>
          </w:tcPr>
          <w:p w14:paraId="2C90C005" w14:textId="77777777" w:rsidR="00A12586" w:rsidRDefault="00A12586" w:rsidP="00026FC6">
            <w:r>
              <w:rPr>
                <w:rFonts w:hint="eastAsia"/>
              </w:rPr>
              <w:t>空白新增、复制新增、修改、</w:t>
            </w:r>
          </w:p>
        </w:tc>
        <w:tc>
          <w:tcPr>
            <w:tcW w:w="6146" w:type="dxa"/>
          </w:tcPr>
          <w:p w14:paraId="48233AC9" w14:textId="77777777" w:rsidR="00A12586" w:rsidRDefault="00A12586" w:rsidP="00026FC6">
            <w:pPr>
              <w:pStyle w:val="11"/>
            </w:pPr>
            <w:r>
              <w:t>在当前层级新增一个质检项目。</w:t>
            </w:r>
          </w:p>
          <w:p w14:paraId="0A9308FD" w14:textId="77777777" w:rsidR="00A12586" w:rsidRDefault="00A12586" w:rsidP="00026FC6">
            <w:pPr>
              <w:pStyle w:val="11"/>
            </w:pPr>
            <w:r>
              <w:rPr>
                <w:rFonts w:hint="eastAsia"/>
              </w:rPr>
              <w:t>质检范围是针对该质检项目能在那种质检范围中使用。</w:t>
            </w:r>
          </w:p>
        </w:tc>
      </w:tr>
      <w:tr w:rsidR="00A12586" w14:paraId="4F020A04" w14:textId="77777777" w:rsidTr="00026FC6">
        <w:tc>
          <w:tcPr>
            <w:tcW w:w="2376" w:type="dxa"/>
          </w:tcPr>
          <w:p w14:paraId="53902857" w14:textId="77777777" w:rsidR="00A12586" w:rsidRDefault="00A12586" w:rsidP="00026FC6">
            <w:r>
              <w:rPr>
                <w:rFonts w:hint="eastAsia"/>
              </w:rPr>
              <w:t>新增下级▼、</w:t>
            </w:r>
          </w:p>
        </w:tc>
        <w:tc>
          <w:tcPr>
            <w:tcW w:w="6146" w:type="dxa"/>
          </w:tcPr>
          <w:p w14:paraId="5C687CD4" w14:textId="77777777" w:rsidR="00A12586" w:rsidRDefault="00A12586" w:rsidP="00026FC6">
            <w:pPr>
              <w:pStyle w:val="11"/>
            </w:pPr>
            <w:r>
              <w:t>包括“</w:t>
            </w:r>
            <w:r>
              <w:rPr>
                <w:rFonts w:hint="eastAsia"/>
              </w:rPr>
              <w:t>空白新增下级、复制新增下级</w:t>
            </w:r>
            <w:r>
              <w:t>”。</w:t>
            </w:r>
          </w:p>
          <w:p w14:paraId="2F89A815" w14:textId="77777777" w:rsidR="00A12586" w:rsidRDefault="00A12586" w:rsidP="00026FC6">
            <w:pPr>
              <w:pStyle w:val="11"/>
            </w:pPr>
            <w:r>
              <w:rPr>
                <w:rFonts w:hint="eastAsia"/>
              </w:rPr>
              <w:t>对下一级</w:t>
            </w:r>
            <w:r>
              <w:t>新增一个质检项目。</w:t>
            </w:r>
          </w:p>
        </w:tc>
      </w:tr>
      <w:tr w:rsidR="00A12586" w14:paraId="2F17C7D7" w14:textId="77777777" w:rsidTr="00026FC6">
        <w:tc>
          <w:tcPr>
            <w:tcW w:w="2376" w:type="dxa"/>
          </w:tcPr>
          <w:p w14:paraId="1C4713DF" w14:textId="77777777" w:rsidR="00A12586" w:rsidRDefault="00A12586" w:rsidP="00026FC6">
            <w:r>
              <w:rPr>
                <w:rFonts w:hint="eastAsia"/>
              </w:rPr>
              <w:t>线性列表、</w:t>
            </w:r>
          </w:p>
        </w:tc>
        <w:tc>
          <w:tcPr>
            <w:tcW w:w="6146" w:type="dxa"/>
          </w:tcPr>
          <w:p w14:paraId="6DD2125F" w14:textId="77777777" w:rsidR="00A12586" w:rsidRDefault="00A12586" w:rsidP="00026FC6">
            <w:pPr>
              <w:pStyle w:val="11"/>
            </w:pPr>
            <w:r>
              <w:t>打开对应的线性列表。</w:t>
            </w:r>
          </w:p>
        </w:tc>
      </w:tr>
      <w:tr w:rsidR="00A12586" w14:paraId="68166A0A" w14:textId="77777777" w:rsidTr="00026FC6">
        <w:tc>
          <w:tcPr>
            <w:tcW w:w="2376" w:type="dxa"/>
          </w:tcPr>
          <w:p w14:paraId="3E5A4A5D" w14:textId="77777777" w:rsidR="00A12586" w:rsidRDefault="00A12586" w:rsidP="00026FC6">
            <w:r>
              <w:rPr>
                <w:rFonts w:hint="eastAsia"/>
              </w:rPr>
              <w:t>停用▼、</w:t>
            </w:r>
          </w:p>
        </w:tc>
        <w:tc>
          <w:tcPr>
            <w:tcW w:w="6146" w:type="dxa"/>
          </w:tcPr>
          <w:p w14:paraId="28E3A1A9" w14:textId="77777777" w:rsidR="00A12586" w:rsidRDefault="00A12586" w:rsidP="00026FC6">
            <w:pPr>
              <w:pStyle w:val="11"/>
            </w:pPr>
            <w:r>
              <w:t>包括“</w:t>
            </w:r>
            <w:r>
              <w:rPr>
                <w:rFonts w:hint="eastAsia"/>
              </w:rPr>
              <w:t>停用、启用、显示停用资料</w:t>
            </w:r>
            <w:r>
              <w:t>”。</w:t>
            </w:r>
          </w:p>
          <w:p w14:paraId="3FBD9BFF" w14:textId="77777777" w:rsidR="00A12586" w:rsidRDefault="00A12586" w:rsidP="00026FC6">
            <w:pPr>
              <w:pStyle w:val="11"/>
            </w:pPr>
            <w:r>
              <w:rPr>
                <w:rFonts w:hint="eastAsia"/>
              </w:rPr>
              <w:t>对质检项目进行停用或启用操作。</w:t>
            </w:r>
          </w:p>
        </w:tc>
      </w:tr>
      <w:tr w:rsidR="00A12586" w14:paraId="5DD8F667" w14:textId="77777777" w:rsidTr="00026FC6">
        <w:tc>
          <w:tcPr>
            <w:tcW w:w="2376" w:type="dxa"/>
          </w:tcPr>
          <w:p w14:paraId="3EEEEAC2" w14:textId="77777777" w:rsidR="00A12586" w:rsidRDefault="00A12586" w:rsidP="00026FC6">
            <w:r>
              <w:rPr>
                <w:rFonts w:hint="eastAsia"/>
              </w:rPr>
              <w:t>删除▼、</w:t>
            </w:r>
          </w:p>
        </w:tc>
        <w:tc>
          <w:tcPr>
            <w:tcW w:w="6146" w:type="dxa"/>
          </w:tcPr>
          <w:p w14:paraId="6EB0E83E" w14:textId="77777777" w:rsidR="00A12586" w:rsidRDefault="00A12586" w:rsidP="00026FC6">
            <w:pPr>
              <w:pStyle w:val="11"/>
            </w:pPr>
            <w:r>
              <w:t>包括“</w:t>
            </w:r>
            <w:r>
              <w:rPr>
                <w:rFonts w:hint="eastAsia"/>
              </w:rPr>
              <w:t>删除、删除全部停用</w:t>
            </w:r>
            <w:r>
              <w:t>”。</w:t>
            </w:r>
          </w:p>
          <w:p w14:paraId="13CA9593" w14:textId="77777777" w:rsidR="00A12586" w:rsidRDefault="00A12586" w:rsidP="00026FC6">
            <w:pPr>
              <w:pStyle w:val="11"/>
            </w:pPr>
            <w:r>
              <w:rPr>
                <w:rFonts w:hint="eastAsia"/>
              </w:rPr>
              <w:t>对质检项目进行删除，删除的时候会判断是否已经使用，如果已经使用无法删除。</w:t>
            </w:r>
          </w:p>
        </w:tc>
      </w:tr>
      <w:tr w:rsidR="00A12586" w14:paraId="6D2B36C6" w14:textId="77777777" w:rsidTr="00026FC6">
        <w:tc>
          <w:tcPr>
            <w:tcW w:w="2376" w:type="dxa"/>
          </w:tcPr>
          <w:p w14:paraId="6771AAA0" w14:textId="77777777" w:rsidR="00A12586" w:rsidRDefault="00A12586" w:rsidP="00026FC6">
            <w:r>
              <w:rPr>
                <w:rFonts w:hint="eastAsia"/>
              </w:rPr>
              <w:t>Excel导入、</w:t>
            </w:r>
          </w:p>
        </w:tc>
        <w:tc>
          <w:tcPr>
            <w:tcW w:w="6146" w:type="dxa"/>
          </w:tcPr>
          <w:p w14:paraId="0EABBAD5" w14:textId="77777777" w:rsidR="00A12586" w:rsidRDefault="00A12586" w:rsidP="00026FC6">
            <w:pPr>
              <w:pStyle w:val="11"/>
            </w:pPr>
            <w:r>
              <w:t>支持通过Excel导入的方式进行质检项目数据的导入。</w:t>
            </w:r>
          </w:p>
        </w:tc>
      </w:tr>
      <w:tr w:rsidR="00A12586" w14:paraId="4340E7C4" w14:textId="77777777" w:rsidTr="00026FC6">
        <w:tc>
          <w:tcPr>
            <w:tcW w:w="2376" w:type="dxa"/>
          </w:tcPr>
          <w:p w14:paraId="2DE12904" w14:textId="77777777" w:rsidR="00A12586" w:rsidRDefault="00A12586" w:rsidP="00026FC6">
            <w:r>
              <w:rPr>
                <w:rFonts w:hint="eastAsia"/>
              </w:rPr>
              <w:t>打印</w:t>
            </w:r>
            <w:r>
              <w:t>(F9)</w:t>
            </w:r>
          </w:p>
        </w:tc>
        <w:tc>
          <w:tcPr>
            <w:tcW w:w="6146" w:type="dxa"/>
          </w:tcPr>
          <w:p w14:paraId="31EF4543" w14:textId="77777777" w:rsidR="00A12586" w:rsidRDefault="00A12586" w:rsidP="00026FC6">
            <w:r>
              <w:rPr>
                <w:rFonts w:hint="eastAsia"/>
              </w:rPr>
              <w:t>执行报表的打印功能。</w:t>
            </w:r>
          </w:p>
        </w:tc>
      </w:tr>
    </w:tbl>
    <w:p w14:paraId="2C082E89" w14:textId="77777777" w:rsidR="00A12586" w:rsidRDefault="00A12586" w:rsidP="00A12586">
      <w:pPr>
        <w:pStyle w:val="4"/>
      </w:pPr>
      <w:bookmarkStart w:id="447" w:name="_Toc187929799"/>
      <w:r>
        <w:rPr>
          <w:rFonts w:hint="eastAsia"/>
        </w:rPr>
        <w:lastRenderedPageBreak/>
        <w:t>质检方案</w:t>
      </w:r>
      <w:bookmarkEnd w:id="447"/>
    </w:p>
    <w:p w14:paraId="50EDF990" w14:textId="77777777" w:rsidR="00A12586" w:rsidRDefault="00A12586" w:rsidP="00A12586">
      <w:r>
        <w:rPr>
          <w:noProof/>
        </w:rPr>
        <w:drawing>
          <wp:inline distT="0" distB="0" distL="0" distR="0" wp14:anchorId="01F9743B" wp14:editId="59EC9AD4">
            <wp:extent cx="3588371" cy="1800000"/>
            <wp:effectExtent l="0" t="0" r="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0"/>
                    <a:stretch>
                      <a:fillRect/>
                    </a:stretch>
                  </pic:blipFill>
                  <pic:spPr>
                    <a:xfrm>
                      <a:off x="0" y="0"/>
                      <a:ext cx="3588371" cy="1800000"/>
                    </a:xfrm>
                    <a:prstGeom prst="rect">
                      <a:avLst/>
                    </a:prstGeom>
                  </pic:spPr>
                </pic:pic>
              </a:graphicData>
            </a:graphic>
          </wp:inline>
        </w:drawing>
      </w:r>
    </w:p>
    <w:p w14:paraId="548BE134" w14:textId="77777777" w:rsidR="00A12586" w:rsidRPr="00F17B58" w:rsidRDefault="00A12586" w:rsidP="00A12586">
      <w:r w:rsidRPr="00F17B58">
        <w:rPr>
          <w:rFonts w:hint="eastAsia"/>
        </w:rPr>
        <w:t>功能描述：</w:t>
      </w:r>
      <w:r>
        <w:rPr>
          <w:rFonts w:hint="eastAsia"/>
        </w:rPr>
        <w:t>为商品建立默认的质检项目，以便后续按该方案进行处理。</w:t>
      </w:r>
    </w:p>
    <w:p w14:paraId="154B6435" w14:textId="77777777" w:rsidR="00A12586" w:rsidRDefault="00A12586" w:rsidP="00A12586">
      <w:pPr>
        <w:pStyle w:val="11"/>
      </w:pPr>
      <w:r>
        <w:rPr>
          <w:rFonts w:hint="eastAsia"/>
        </w:rPr>
        <w:t>有对应功能按钮“空白新增、复制新增、批量修改、批量删除、复制方案、打印</w:t>
      </w:r>
      <w:r>
        <w:t>(F9)、Excel导入</w:t>
      </w:r>
      <w:r>
        <w:rPr>
          <w:rFonts w:hint="eastAsia"/>
        </w:rPr>
        <w:t>”</w:t>
      </w:r>
      <w:r w:rsidRPr="00F17B58">
        <w:rPr>
          <w:rFonts w:hint="eastAsia"/>
        </w:rPr>
        <w:t>。</w:t>
      </w:r>
    </w:p>
    <w:p w14:paraId="084FF057" w14:textId="77777777" w:rsidR="00A12586" w:rsidRDefault="00A12586" w:rsidP="00A12586">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A12586" w14:paraId="4ECD189E" w14:textId="77777777" w:rsidTr="00026FC6">
        <w:tc>
          <w:tcPr>
            <w:tcW w:w="2376" w:type="dxa"/>
          </w:tcPr>
          <w:p w14:paraId="7DC3FE16" w14:textId="77777777" w:rsidR="00A12586" w:rsidRDefault="00A12586" w:rsidP="00026FC6">
            <w:r>
              <w:rPr>
                <w:rFonts w:hint="eastAsia"/>
              </w:rPr>
              <w:t>按钮</w:t>
            </w:r>
          </w:p>
        </w:tc>
        <w:tc>
          <w:tcPr>
            <w:tcW w:w="6146" w:type="dxa"/>
          </w:tcPr>
          <w:p w14:paraId="62F792F1" w14:textId="77777777" w:rsidR="00A12586" w:rsidRDefault="00A12586" w:rsidP="00026FC6">
            <w:r>
              <w:rPr>
                <w:rFonts w:hint="eastAsia"/>
              </w:rPr>
              <w:t>功能</w:t>
            </w:r>
          </w:p>
        </w:tc>
      </w:tr>
      <w:tr w:rsidR="00A12586" w14:paraId="5D198169" w14:textId="77777777" w:rsidTr="00026FC6">
        <w:tc>
          <w:tcPr>
            <w:tcW w:w="2376" w:type="dxa"/>
          </w:tcPr>
          <w:p w14:paraId="2D3642E9" w14:textId="77777777" w:rsidR="00A12586" w:rsidRDefault="00A12586" w:rsidP="00026FC6">
            <w:r>
              <w:rPr>
                <w:rFonts w:hint="eastAsia"/>
              </w:rPr>
              <w:t>空白新增、复制新增、修改、</w:t>
            </w:r>
          </w:p>
        </w:tc>
        <w:tc>
          <w:tcPr>
            <w:tcW w:w="6146" w:type="dxa"/>
          </w:tcPr>
          <w:p w14:paraId="15B1B27F" w14:textId="77777777" w:rsidR="00A12586" w:rsidRDefault="00A12586" w:rsidP="00026FC6">
            <w:pPr>
              <w:pStyle w:val="11"/>
            </w:pPr>
            <w:r>
              <w:rPr>
                <w:rFonts w:hint="eastAsia"/>
              </w:rPr>
              <w:t>对</w:t>
            </w:r>
            <w:r>
              <w:t>商品设置对应的质检项目。</w:t>
            </w:r>
          </w:p>
        </w:tc>
      </w:tr>
      <w:tr w:rsidR="00A12586" w14:paraId="630E1AE4" w14:textId="77777777" w:rsidTr="00026FC6">
        <w:tc>
          <w:tcPr>
            <w:tcW w:w="2376" w:type="dxa"/>
          </w:tcPr>
          <w:p w14:paraId="368679BA" w14:textId="77777777" w:rsidR="00A12586" w:rsidRDefault="00A12586" w:rsidP="00026FC6">
            <w:r>
              <w:rPr>
                <w:rFonts w:hint="eastAsia"/>
              </w:rPr>
              <w:t>批量修改、</w:t>
            </w:r>
          </w:p>
        </w:tc>
        <w:tc>
          <w:tcPr>
            <w:tcW w:w="6146" w:type="dxa"/>
          </w:tcPr>
          <w:p w14:paraId="5FF8B394" w14:textId="77777777" w:rsidR="00A12586" w:rsidRDefault="00A12586" w:rsidP="00026FC6">
            <w:pPr>
              <w:pStyle w:val="11"/>
            </w:pPr>
            <w:r>
              <w:t>批量修改已经存在的质检方案。</w:t>
            </w:r>
          </w:p>
        </w:tc>
      </w:tr>
      <w:tr w:rsidR="00A12586" w14:paraId="2B80FDE2" w14:textId="77777777" w:rsidTr="00026FC6">
        <w:tc>
          <w:tcPr>
            <w:tcW w:w="2376" w:type="dxa"/>
          </w:tcPr>
          <w:p w14:paraId="2F2A8CC6" w14:textId="77777777" w:rsidR="00A12586" w:rsidRDefault="00A12586" w:rsidP="00026FC6">
            <w:r>
              <w:rPr>
                <w:rFonts w:hint="eastAsia"/>
              </w:rPr>
              <w:t>批量删除、</w:t>
            </w:r>
          </w:p>
        </w:tc>
        <w:tc>
          <w:tcPr>
            <w:tcW w:w="6146" w:type="dxa"/>
          </w:tcPr>
          <w:p w14:paraId="0E6749A5" w14:textId="77777777" w:rsidR="00A12586" w:rsidRDefault="00A12586" w:rsidP="00026FC6">
            <w:pPr>
              <w:pStyle w:val="11"/>
            </w:pPr>
            <w:r>
              <w:t>批量删除商品对应的质检方案。</w:t>
            </w:r>
          </w:p>
        </w:tc>
      </w:tr>
      <w:tr w:rsidR="00A12586" w14:paraId="37E27EB7" w14:textId="77777777" w:rsidTr="00026FC6">
        <w:tc>
          <w:tcPr>
            <w:tcW w:w="2376" w:type="dxa"/>
          </w:tcPr>
          <w:p w14:paraId="0E9890C2" w14:textId="77777777" w:rsidR="00A12586" w:rsidRDefault="00A12586" w:rsidP="00026FC6">
            <w:r>
              <w:rPr>
                <w:rFonts w:hint="eastAsia"/>
              </w:rPr>
              <w:t>复制方案、</w:t>
            </w:r>
          </w:p>
        </w:tc>
        <w:tc>
          <w:tcPr>
            <w:tcW w:w="6146" w:type="dxa"/>
          </w:tcPr>
          <w:p w14:paraId="0DF62B29" w14:textId="77777777" w:rsidR="00A12586" w:rsidRDefault="00A12586" w:rsidP="00026FC6">
            <w:pPr>
              <w:pStyle w:val="11"/>
            </w:pPr>
            <w:r>
              <w:t>复制商品的质检方案。</w:t>
            </w:r>
          </w:p>
        </w:tc>
      </w:tr>
      <w:tr w:rsidR="00A12586" w14:paraId="755F7C53" w14:textId="77777777" w:rsidTr="00026FC6">
        <w:tc>
          <w:tcPr>
            <w:tcW w:w="2376" w:type="dxa"/>
          </w:tcPr>
          <w:p w14:paraId="0723FC83" w14:textId="77777777" w:rsidR="00A12586" w:rsidRDefault="00A12586" w:rsidP="00026FC6">
            <w:r>
              <w:rPr>
                <w:rFonts w:hint="eastAsia"/>
              </w:rPr>
              <w:t>Excel导入、</w:t>
            </w:r>
          </w:p>
        </w:tc>
        <w:tc>
          <w:tcPr>
            <w:tcW w:w="6146" w:type="dxa"/>
          </w:tcPr>
          <w:p w14:paraId="0A9AF2C1" w14:textId="77777777" w:rsidR="00A12586" w:rsidRDefault="00A12586" w:rsidP="00026FC6">
            <w:pPr>
              <w:pStyle w:val="11"/>
            </w:pPr>
            <w:r>
              <w:t>支持通过Excel导入的方式进行质检</w:t>
            </w:r>
            <w:r>
              <w:rPr>
                <w:rFonts w:hint="eastAsia"/>
              </w:rPr>
              <w:t>方案</w:t>
            </w:r>
            <w:r>
              <w:t>数据的导入。</w:t>
            </w:r>
          </w:p>
        </w:tc>
      </w:tr>
      <w:tr w:rsidR="00A12586" w14:paraId="783D4F9A" w14:textId="77777777" w:rsidTr="00026FC6">
        <w:tc>
          <w:tcPr>
            <w:tcW w:w="2376" w:type="dxa"/>
          </w:tcPr>
          <w:p w14:paraId="6B316E6A" w14:textId="77777777" w:rsidR="00A12586" w:rsidRDefault="00A12586" w:rsidP="00026FC6">
            <w:r>
              <w:rPr>
                <w:rFonts w:hint="eastAsia"/>
              </w:rPr>
              <w:t>打印</w:t>
            </w:r>
            <w:r>
              <w:t>(F9)</w:t>
            </w:r>
          </w:p>
        </w:tc>
        <w:tc>
          <w:tcPr>
            <w:tcW w:w="6146" w:type="dxa"/>
          </w:tcPr>
          <w:p w14:paraId="6265D8DC" w14:textId="77777777" w:rsidR="00A12586" w:rsidRDefault="00A12586" w:rsidP="00026FC6">
            <w:r>
              <w:rPr>
                <w:rFonts w:hint="eastAsia"/>
              </w:rPr>
              <w:t>执行报表的打印功能。</w:t>
            </w:r>
          </w:p>
        </w:tc>
      </w:tr>
    </w:tbl>
    <w:p w14:paraId="5E2EE11D" w14:textId="186DE396" w:rsidR="00CF6D8E" w:rsidRDefault="00CF6D8E" w:rsidP="00CF6D8E">
      <w:pPr>
        <w:pStyle w:val="30"/>
      </w:pPr>
      <w:bookmarkStart w:id="448" w:name="_Toc187929800"/>
      <w:r>
        <w:rPr>
          <w:rFonts w:hint="eastAsia"/>
        </w:rPr>
        <w:t>采购质检业务</w:t>
      </w:r>
      <w:bookmarkEnd w:id="448"/>
    </w:p>
    <w:p w14:paraId="5B0155B7" w14:textId="77777777" w:rsidR="00480732" w:rsidRPr="00301CCF" w:rsidRDefault="00480732" w:rsidP="00480732">
      <w:pPr>
        <w:pStyle w:val="4"/>
      </w:pPr>
      <w:bookmarkStart w:id="449" w:name="_Toc179299544"/>
      <w:bookmarkStart w:id="450" w:name="_Toc187929801"/>
      <w:r>
        <w:rPr>
          <w:rFonts w:hint="eastAsia"/>
        </w:rPr>
        <w:t>采购送检单</w:t>
      </w:r>
      <w:bookmarkEnd w:id="449"/>
      <w:bookmarkEnd w:id="450"/>
    </w:p>
    <w:p w14:paraId="5D42249F" w14:textId="77777777" w:rsidR="00480732" w:rsidRPr="00F17B58" w:rsidRDefault="00480732" w:rsidP="00480732">
      <w:r>
        <w:rPr>
          <w:noProof/>
        </w:rPr>
        <w:drawing>
          <wp:inline distT="0" distB="0" distL="0" distR="0" wp14:anchorId="6B745735" wp14:editId="6942863C">
            <wp:extent cx="3588371" cy="18000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1"/>
                    <a:stretch>
                      <a:fillRect/>
                    </a:stretch>
                  </pic:blipFill>
                  <pic:spPr>
                    <a:xfrm>
                      <a:off x="0" y="0"/>
                      <a:ext cx="3588371" cy="1800000"/>
                    </a:xfrm>
                    <a:prstGeom prst="rect">
                      <a:avLst/>
                    </a:prstGeom>
                  </pic:spPr>
                </pic:pic>
              </a:graphicData>
            </a:graphic>
          </wp:inline>
        </w:drawing>
      </w:r>
    </w:p>
    <w:p w14:paraId="4D83CB1E" w14:textId="77777777" w:rsidR="00480732" w:rsidRDefault="00480732" w:rsidP="00480732">
      <w:r w:rsidRPr="00F17B58">
        <w:rPr>
          <w:rFonts w:hint="eastAsia"/>
        </w:rPr>
        <w:t>功能描述：</w:t>
      </w:r>
      <w:r>
        <w:rPr>
          <w:rFonts w:hint="eastAsia"/>
        </w:rPr>
        <w:t>录入采购送检的送检数量。</w:t>
      </w:r>
    </w:p>
    <w:p w14:paraId="54141231" w14:textId="77777777" w:rsidR="00480732" w:rsidRPr="0037086D" w:rsidRDefault="00480732" w:rsidP="00480732">
      <w:r w:rsidRPr="0037086D">
        <w:rPr>
          <w:rFonts w:hint="eastAsia"/>
        </w:rPr>
        <w:t>操作说明：</w:t>
      </w:r>
    </w:p>
    <w:p w14:paraId="210AC8E8" w14:textId="77777777" w:rsidR="00480732" w:rsidRDefault="00480732" w:rsidP="00480732">
      <w:pPr>
        <w:pStyle w:val="11"/>
      </w:pPr>
      <w:r>
        <w:rPr>
          <w:rFonts w:hint="eastAsia"/>
        </w:rPr>
        <w:t>该业务单据只能通过采购订单生单或引入采购订单做单</w:t>
      </w:r>
      <w:r w:rsidRPr="00F17B58">
        <w:rPr>
          <w:rFonts w:hint="eastAsia"/>
        </w:rPr>
        <w:t>。</w:t>
      </w:r>
    </w:p>
    <w:p w14:paraId="35CA1D5C" w14:textId="77777777" w:rsidR="00480732" w:rsidRDefault="00480732" w:rsidP="00480732">
      <w:pPr>
        <w:pStyle w:val="11"/>
      </w:pPr>
      <w:r>
        <w:rPr>
          <w:rFonts w:hint="eastAsia"/>
        </w:rPr>
        <w:t>对于审核通过的单据可以生成“</w:t>
      </w:r>
      <w:r w:rsidRPr="006F0473">
        <w:rPr>
          <w:rFonts w:hint="eastAsia"/>
        </w:rPr>
        <w:t>采购质检单</w:t>
      </w:r>
      <w:r>
        <w:rPr>
          <w:rFonts w:hint="eastAsia"/>
        </w:rPr>
        <w:t>”。</w:t>
      </w:r>
    </w:p>
    <w:p w14:paraId="25D52B4A" w14:textId="77777777" w:rsidR="00480732" w:rsidRPr="00301CCF" w:rsidRDefault="00480732" w:rsidP="00480732">
      <w:pPr>
        <w:pStyle w:val="4"/>
      </w:pPr>
      <w:bookmarkStart w:id="451" w:name="_Toc179299545"/>
      <w:bookmarkStart w:id="452" w:name="_Toc187929802"/>
      <w:r>
        <w:rPr>
          <w:rFonts w:hint="eastAsia"/>
        </w:rPr>
        <w:t>采购质检单</w:t>
      </w:r>
      <w:bookmarkEnd w:id="451"/>
      <w:bookmarkEnd w:id="452"/>
    </w:p>
    <w:p w14:paraId="7DEA79B1" w14:textId="77777777" w:rsidR="00480732" w:rsidRPr="00F17B58" w:rsidRDefault="00480732" w:rsidP="00480732">
      <w:r>
        <w:rPr>
          <w:noProof/>
        </w:rPr>
        <w:drawing>
          <wp:inline distT="0" distB="0" distL="0" distR="0" wp14:anchorId="3824A0E9" wp14:editId="703DE0CF">
            <wp:extent cx="3588371" cy="1800000"/>
            <wp:effectExtent l="0" t="0" r="0" b="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2"/>
                    <a:stretch>
                      <a:fillRect/>
                    </a:stretch>
                  </pic:blipFill>
                  <pic:spPr>
                    <a:xfrm>
                      <a:off x="0" y="0"/>
                      <a:ext cx="3588371" cy="1800000"/>
                    </a:xfrm>
                    <a:prstGeom prst="rect">
                      <a:avLst/>
                    </a:prstGeom>
                  </pic:spPr>
                </pic:pic>
              </a:graphicData>
            </a:graphic>
          </wp:inline>
        </w:drawing>
      </w:r>
    </w:p>
    <w:p w14:paraId="274B63E7" w14:textId="77777777" w:rsidR="00480732" w:rsidRDefault="00480732" w:rsidP="00480732">
      <w:r w:rsidRPr="00F17B58">
        <w:rPr>
          <w:rFonts w:hint="eastAsia"/>
        </w:rPr>
        <w:t>功能描述：</w:t>
      </w:r>
      <w:r>
        <w:rPr>
          <w:rFonts w:hint="eastAsia"/>
        </w:rPr>
        <w:t>对本送检批次的商品进行质检处理。</w:t>
      </w:r>
    </w:p>
    <w:p w14:paraId="12445E47" w14:textId="77777777" w:rsidR="00480732" w:rsidRPr="0037086D" w:rsidRDefault="00480732" w:rsidP="00480732">
      <w:r w:rsidRPr="0037086D">
        <w:rPr>
          <w:rFonts w:hint="eastAsia"/>
        </w:rPr>
        <w:t>操作说明：</w:t>
      </w:r>
    </w:p>
    <w:p w14:paraId="63E17699" w14:textId="77777777" w:rsidR="00480732" w:rsidRDefault="00480732" w:rsidP="00480732">
      <w:pPr>
        <w:pStyle w:val="11"/>
      </w:pPr>
      <w:r>
        <w:rPr>
          <w:rFonts w:hint="eastAsia"/>
        </w:rPr>
        <w:t>在质检单中需要填写合格数量、不合格数量</w:t>
      </w:r>
      <w:r w:rsidRPr="00F17B58">
        <w:rPr>
          <w:rFonts w:hint="eastAsia"/>
        </w:rPr>
        <w:t>。</w:t>
      </w:r>
    </w:p>
    <w:p w14:paraId="5B8FBD3F" w14:textId="77777777" w:rsidR="00480732" w:rsidRDefault="00480732" w:rsidP="00480732">
      <w:pPr>
        <w:pStyle w:val="11"/>
      </w:pPr>
      <w:r>
        <w:rPr>
          <w:rFonts w:hint="eastAsia"/>
        </w:rPr>
        <w:t>不合格处理方案中的处理方式包括“拒收、让步接收”两种方式。</w:t>
      </w:r>
    </w:p>
    <w:p w14:paraId="345C08C8" w14:textId="77777777" w:rsidR="00480732" w:rsidRDefault="00480732" w:rsidP="00480732">
      <w:pPr>
        <w:pStyle w:val="11"/>
      </w:pPr>
      <w:r>
        <w:rPr>
          <w:rFonts w:hint="eastAsia"/>
        </w:rPr>
        <w:t>拒收：后续会生成对应的拒收通知。</w:t>
      </w:r>
    </w:p>
    <w:p w14:paraId="49C9B3E7" w14:textId="77777777" w:rsidR="00480732" w:rsidRDefault="00480732" w:rsidP="00480732">
      <w:pPr>
        <w:pStyle w:val="11"/>
      </w:pPr>
      <w:r>
        <w:rPr>
          <w:rFonts w:hint="eastAsia"/>
        </w:rPr>
        <w:t>让步接收：后续会进行采购入库，在让步接收的时候可以设置对应的折扣。</w:t>
      </w:r>
    </w:p>
    <w:p w14:paraId="5A077730" w14:textId="77777777" w:rsidR="00480732" w:rsidRDefault="00480732" w:rsidP="00480732">
      <w:pPr>
        <w:pStyle w:val="11"/>
      </w:pPr>
      <w:r>
        <w:rPr>
          <w:rFonts w:hint="eastAsia"/>
        </w:rPr>
        <w:t>质检单中能填写对应商品的质检报告。</w:t>
      </w:r>
    </w:p>
    <w:p w14:paraId="376D97E9" w14:textId="77777777" w:rsidR="00480732" w:rsidRPr="00301CCF" w:rsidRDefault="00480732" w:rsidP="00480732">
      <w:pPr>
        <w:pStyle w:val="4"/>
      </w:pPr>
      <w:bookmarkStart w:id="453" w:name="_Toc179299546"/>
      <w:bookmarkStart w:id="454" w:name="_Toc187929803"/>
      <w:r>
        <w:t>采购送检单查询</w:t>
      </w:r>
      <w:bookmarkEnd w:id="453"/>
      <w:bookmarkEnd w:id="454"/>
    </w:p>
    <w:p w14:paraId="0269A4F5" w14:textId="77777777" w:rsidR="00480732" w:rsidRPr="00F17B58" w:rsidRDefault="00480732" w:rsidP="00480732">
      <w:r>
        <w:rPr>
          <w:noProof/>
        </w:rPr>
        <w:drawing>
          <wp:inline distT="0" distB="0" distL="0" distR="0" wp14:anchorId="627F7023" wp14:editId="4DFDE70D">
            <wp:extent cx="3588371" cy="1800000"/>
            <wp:effectExtent l="0" t="0" r="0" b="0"/>
            <wp:docPr id="1071" name="图片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588371" cy="1800000"/>
                    </a:xfrm>
                    <a:prstGeom prst="rect">
                      <a:avLst/>
                    </a:prstGeom>
                  </pic:spPr>
                </pic:pic>
              </a:graphicData>
            </a:graphic>
          </wp:inline>
        </w:drawing>
      </w:r>
    </w:p>
    <w:p w14:paraId="29EA0048" w14:textId="77777777" w:rsidR="00480732" w:rsidRDefault="00480732" w:rsidP="00480732">
      <w:r w:rsidRPr="00F17B58">
        <w:rPr>
          <w:rFonts w:hint="eastAsia"/>
        </w:rPr>
        <w:t>功能描述：</w:t>
      </w:r>
      <w:r>
        <w:rPr>
          <w:rFonts w:hint="eastAsia"/>
        </w:rPr>
        <w:t>通过整单展示的方式，查询采购送检单数据。</w:t>
      </w:r>
    </w:p>
    <w:p w14:paraId="11198342" w14:textId="77777777" w:rsidR="00480732" w:rsidRPr="0037086D" w:rsidRDefault="00480732" w:rsidP="00480732">
      <w:r w:rsidRPr="0037086D">
        <w:rPr>
          <w:rFonts w:hint="eastAsia"/>
        </w:rPr>
        <w:t>操作说明：</w:t>
      </w:r>
    </w:p>
    <w:p w14:paraId="1ACD2ED4" w14:textId="77777777" w:rsidR="00480732" w:rsidRDefault="00480732" w:rsidP="00480732">
      <w:pPr>
        <w:pStyle w:val="11"/>
      </w:pPr>
      <w:r>
        <w:rPr>
          <w:rFonts w:hint="eastAsia"/>
        </w:rPr>
        <w:t>有对应功能按钮“批量删除、批量生单▼、打印</w:t>
      </w:r>
      <w:r>
        <w:t>(F9)</w:t>
      </w:r>
      <w:r>
        <w:rPr>
          <w:rFonts w:hint="eastAsia"/>
        </w:rPr>
        <w:t>”</w:t>
      </w:r>
      <w:r w:rsidRPr="00F17B58">
        <w:rPr>
          <w:rFonts w:hint="eastAsia"/>
        </w:rPr>
        <w:t>。</w:t>
      </w:r>
    </w:p>
    <w:p w14:paraId="4C8A492A"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192C1C53" w14:textId="77777777" w:rsidTr="00026FC6">
        <w:tc>
          <w:tcPr>
            <w:tcW w:w="1384" w:type="dxa"/>
          </w:tcPr>
          <w:p w14:paraId="7025BB67" w14:textId="77777777" w:rsidR="00480732" w:rsidRDefault="00480732" w:rsidP="00026FC6">
            <w:r>
              <w:rPr>
                <w:rFonts w:hint="eastAsia"/>
              </w:rPr>
              <w:t>按钮</w:t>
            </w:r>
          </w:p>
        </w:tc>
        <w:tc>
          <w:tcPr>
            <w:tcW w:w="7138" w:type="dxa"/>
          </w:tcPr>
          <w:p w14:paraId="729354E0" w14:textId="77777777" w:rsidR="00480732" w:rsidRDefault="00480732" w:rsidP="00026FC6">
            <w:r>
              <w:rPr>
                <w:rFonts w:hint="eastAsia"/>
              </w:rPr>
              <w:t>功能</w:t>
            </w:r>
          </w:p>
        </w:tc>
      </w:tr>
      <w:tr w:rsidR="00480732" w14:paraId="1E587FF1" w14:textId="77777777" w:rsidTr="00026FC6">
        <w:tc>
          <w:tcPr>
            <w:tcW w:w="1384" w:type="dxa"/>
          </w:tcPr>
          <w:p w14:paraId="4C4754DF" w14:textId="77777777" w:rsidR="00480732" w:rsidRDefault="00480732" w:rsidP="00026FC6">
            <w:r>
              <w:rPr>
                <w:rFonts w:hint="eastAsia"/>
              </w:rPr>
              <w:t>批量删除、</w:t>
            </w:r>
          </w:p>
        </w:tc>
        <w:tc>
          <w:tcPr>
            <w:tcW w:w="7138" w:type="dxa"/>
          </w:tcPr>
          <w:p w14:paraId="678FDC1B" w14:textId="77777777" w:rsidR="00480732" w:rsidRDefault="00480732" w:rsidP="00026FC6">
            <w:pPr>
              <w:pStyle w:val="11"/>
            </w:pPr>
            <w:r>
              <w:rPr>
                <w:rFonts w:hint="eastAsia"/>
              </w:rPr>
              <w:t>对</w:t>
            </w:r>
            <w:r>
              <w:t>采购送检单进行删除。</w:t>
            </w:r>
          </w:p>
          <w:p w14:paraId="14FBE3A2" w14:textId="77777777" w:rsidR="00480732" w:rsidRDefault="00480732" w:rsidP="00026FC6">
            <w:pPr>
              <w:pStyle w:val="11"/>
            </w:pPr>
            <w:r>
              <w:rPr>
                <w:rFonts w:hint="eastAsia"/>
              </w:rPr>
              <w:t>当该单据已经生成或被后续的“采购质检单”引入过则不能删除。</w:t>
            </w:r>
          </w:p>
        </w:tc>
      </w:tr>
      <w:tr w:rsidR="00480732" w14:paraId="3D25AD3B" w14:textId="77777777" w:rsidTr="00026FC6">
        <w:tc>
          <w:tcPr>
            <w:tcW w:w="1384" w:type="dxa"/>
          </w:tcPr>
          <w:p w14:paraId="4430FBF8" w14:textId="77777777" w:rsidR="00480732" w:rsidRDefault="00480732" w:rsidP="00026FC6">
            <w:r>
              <w:rPr>
                <w:rFonts w:hint="eastAsia"/>
              </w:rPr>
              <w:t>批量生单▼、</w:t>
            </w:r>
          </w:p>
        </w:tc>
        <w:tc>
          <w:tcPr>
            <w:tcW w:w="7138" w:type="dxa"/>
          </w:tcPr>
          <w:p w14:paraId="263F3482" w14:textId="77777777" w:rsidR="00480732" w:rsidRDefault="00480732" w:rsidP="00026FC6">
            <w:pPr>
              <w:pStyle w:val="11"/>
            </w:pPr>
            <w:r>
              <w:t>包括“</w:t>
            </w:r>
            <w:r w:rsidRPr="00E90AD6">
              <w:rPr>
                <w:rFonts w:hint="eastAsia"/>
              </w:rPr>
              <w:t>生成采购质检单</w:t>
            </w:r>
            <w:r>
              <w:t>”。</w:t>
            </w:r>
          </w:p>
          <w:p w14:paraId="61CE29C7" w14:textId="77777777" w:rsidR="00480732" w:rsidRDefault="00480732" w:rsidP="00026FC6">
            <w:pPr>
              <w:pStyle w:val="11"/>
            </w:pPr>
            <w:r>
              <w:rPr>
                <w:rFonts w:hint="eastAsia"/>
              </w:rPr>
              <w:t>对未送检的数量进行生单操作</w:t>
            </w:r>
            <w:r>
              <w:t>。</w:t>
            </w:r>
          </w:p>
        </w:tc>
      </w:tr>
      <w:tr w:rsidR="00480732" w14:paraId="6D1B1D4D" w14:textId="77777777" w:rsidTr="00026FC6">
        <w:tc>
          <w:tcPr>
            <w:tcW w:w="1384" w:type="dxa"/>
          </w:tcPr>
          <w:p w14:paraId="69738686" w14:textId="77777777" w:rsidR="00480732" w:rsidRDefault="00480732" w:rsidP="00026FC6">
            <w:r>
              <w:rPr>
                <w:rFonts w:hint="eastAsia"/>
              </w:rPr>
              <w:t>打印</w:t>
            </w:r>
            <w:r>
              <w:t>(F9)</w:t>
            </w:r>
          </w:p>
        </w:tc>
        <w:tc>
          <w:tcPr>
            <w:tcW w:w="7138" w:type="dxa"/>
          </w:tcPr>
          <w:p w14:paraId="0FFCB792" w14:textId="77777777" w:rsidR="00480732" w:rsidRDefault="00480732" w:rsidP="00026FC6">
            <w:r>
              <w:rPr>
                <w:rFonts w:hint="eastAsia"/>
              </w:rPr>
              <w:t>执行报表的打印功能。</w:t>
            </w:r>
          </w:p>
        </w:tc>
      </w:tr>
    </w:tbl>
    <w:p w14:paraId="443FF4D4" w14:textId="77777777" w:rsidR="00480732" w:rsidRPr="00301CCF" w:rsidRDefault="00480732" w:rsidP="00480732">
      <w:pPr>
        <w:pStyle w:val="4"/>
      </w:pPr>
      <w:bookmarkStart w:id="455" w:name="_Toc179299547"/>
      <w:bookmarkStart w:id="456" w:name="_Toc187929804"/>
      <w:r>
        <w:rPr>
          <w:rFonts w:hint="eastAsia"/>
        </w:rPr>
        <w:t>采购送检明细表</w:t>
      </w:r>
      <w:bookmarkEnd w:id="455"/>
      <w:bookmarkEnd w:id="456"/>
    </w:p>
    <w:p w14:paraId="64A04B8B" w14:textId="77777777" w:rsidR="00480732" w:rsidRPr="00F17B58" w:rsidRDefault="00480732" w:rsidP="00480732">
      <w:r>
        <w:rPr>
          <w:noProof/>
        </w:rPr>
        <w:drawing>
          <wp:inline distT="0" distB="0" distL="0" distR="0" wp14:anchorId="2095ACA0" wp14:editId="290C33DE">
            <wp:extent cx="3588371" cy="1800000"/>
            <wp:effectExtent l="0" t="0" r="0" b="0"/>
            <wp:docPr id="1072" name="图片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3"/>
                    <a:stretch>
                      <a:fillRect/>
                    </a:stretch>
                  </pic:blipFill>
                  <pic:spPr>
                    <a:xfrm>
                      <a:off x="0" y="0"/>
                      <a:ext cx="3588371" cy="1800000"/>
                    </a:xfrm>
                    <a:prstGeom prst="rect">
                      <a:avLst/>
                    </a:prstGeom>
                  </pic:spPr>
                </pic:pic>
              </a:graphicData>
            </a:graphic>
          </wp:inline>
        </w:drawing>
      </w:r>
    </w:p>
    <w:p w14:paraId="747F0E3A" w14:textId="77777777" w:rsidR="00480732" w:rsidRDefault="00480732" w:rsidP="00480732">
      <w:r w:rsidRPr="00F17B58">
        <w:rPr>
          <w:rFonts w:hint="eastAsia"/>
        </w:rPr>
        <w:t>功能描述：</w:t>
      </w:r>
      <w:r>
        <w:rPr>
          <w:rFonts w:hint="eastAsia"/>
        </w:rPr>
        <w:t>通过商品展示的方式，查询采购送检单数据。</w:t>
      </w:r>
    </w:p>
    <w:p w14:paraId="4951B524" w14:textId="77777777" w:rsidR="00480732" w:rsidRPr="0037086D" w:rsidRDefault="00480732" w:rsidP="00480732">
      <w:r w:rsidRPr="0037086D">
        <w:rPr>
          <w:rFonts w:hint="eastAsia"/>
        </w:rPr>
        <w:t>操作说明：</w:t>
      </w:r>
    </w:p>
    <w:p w14:paraId="5E9EF979" w14:textId="77777777" w:rsidR="00480732" w:rsidRDefault="00480732" w:rsidP="00480732">
      <w:pPr>
        <w:pStyle w:val="11"/>
      </w:pPr>
      <w:r>
        <w:rPr>
          <w:rFonts w:hint="eastAsia"/>
        </w:rPr>
        <w:t>有对应功能按钮“批量生单▼、打印</w:t>
      </w:r>
      <w:r>
        <w:t>(F9)</w:t>
      </w:r>
      <w:r>
        <w:rPr>
          <w:rFonts w:hint="eastAsia"/>
        </w:rPr>
        <w:t>”</w:t>
      </w:r>
      <w:r w:rsidRPr="00F17B58">
        <w:rPr>
          <w:rFonts w:hint="eastAsia"/>
        </w:rPr>
        <w:t>。</w:t>
      </w:r>
    </w:p>
    <w:p w14:paraId="13D5772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19F270F9" w14:textId="77777777" w:rsidTr="00026FC6">
        <w:tc>
          <w:tcPr>
            <w:tcW w:w="1384" w:type="dxa"/>
          </w:tcPr>
          <w:p w14:paraId="7F4968C9" w14:textId="77777777" w:rsidR="00480732" w:rsidRDefault="00480732" w:rsidP="00026FC6">
            <w:r>
              <w:rPr>
                <w:rFonts w:hint="eastAsia"/>
              </w:rPr>
              <w:t>按钮</w:t>
            </w:r>
          </w:p>
        </w:tc>
        <w:tc>
          <w:tcPr>
            <w:tcW w:w="7138" w:type="dxa"/>
          </w:tcPr>
          <w:p w14:paraId="3E45E1C1" w14:textId="77777777" w:rsidR="00480732" w:rsidRDefault="00480732" w:rsidP="00026FC6">
            <w:r>
              <w:rPr>
                <w:rFonts w:hint="eastAsia"/>
              </w:rPr>
              <w:t>功能</w:t>
            </w:r>
          </w:p>
        </w:tc>
      </w:tr>
      <w:tr w:rsidR="00480732" w14:paraId="63B77B57" w14:textId="77777777" w:rsidTr="00026FC6">
        <w:tc>
          <w:tcPr>
            <w:tcW w:w="1384" w:type="dxa"/>
          </w:tcPr>
          <w:p w14:paraId="04E4BB5B" w14:textId="77777777" w:rsidR="00480732" w:rsidRDefault="00480732" w:rsidP="00026FC6">
            <w:r>
              <w:rPr>
                <w:rFonts w:hint="eastAsia"/>
              </w:rPr>
              <w:t>批量生单▼、</w:t>
            </w:r>
          </w:p>
        </w:tc>
        <w:tc>
          <w:tcPr>
            <w:tcW w:w="7138" w:type="dxa"/>
          </w:tcPr>
          <w:p w14:paraId="55F43CB1" w14:textId="77777777" w:rsidR="00480732" w:rsidRDefault="00480732" w:rsidP="00026FC6">
            <w:pPr>
              <w:pStyle w:val="11"/>
            </w:pPr>
            <w:r>
              <w:t>包括“</w:t>
            </w:r>
            <w:r w:rsidRPr="00E90AD6">
              <w:rPr>
                <w:rFonts w:hint="eastAsia"/>
              </w:rPr>
              <w:t>生成采购质检单</w:t>
            </w:r>
            <w:r>
              <w:t>”。</w:t>
            </w:r>
          </w:p>
          <w:p w14:paraId="15C939B4" w14:textId="77777777" w:rsidR="00480732" w:rsidRDefault="00480732" w:rsidP="00026FC6">
            <w:pPr>
              <w:pStyle w:val="11"/>
            </w:pPr>
            <w:r>
              <w:rPr>
                <w:rFonts w:hint="eastAsia"/>
              </w:rPr>
              <w:t>对未送检的数量进行生单操作</w:t>
            </w:r>
            <w:r>
              <w:t>。</w:t>
            </w:r>
          </w:p>
        </w:tc>
      </w:tr>
      <w:tr w:rsidR="00480732" w14:paraId="008C19E1" w14:textId="77777777" w:rsidTr="00026FC6">
        <w:tc>
          <w:tcPr>
            <w:tcW w:w="1384" w:type="dxa"/>
          </w:tcPr>
          <w:p w14:paraId="1103A75A" w14:textId="77777777" w:rsidR="00480732" w:rsidRDefault="00480732" w:rsidP="00026FC6">
            <w:r>
              <w:rPr>
                <w:rFonts w:hint="eastAsia"/>
              </w:rPr>
              <w:t>打印</w:t>
            </w:r>
            <w:r>
              <w:t>(F9)</w:t>
            </w:r>
          </w:p>
        </w:tc>
        <w:tc>
          <w:tcPr>
            <w:tcW w:w="7138" w:type="dxa"/>
          </w:tcPr>
          <w:p w14:paraId="5437ED01" w14:textId="77777777" w:rsidR="00480732" w:rsidRDefault="00480732" w:rsidP="00026FC6">
            <w:r>
              <w:rPr>
                <w:rFonts w:hint="eastAsia"/>
              </w:rPr>
              <w:t>执行报表的打印功能。</w:t>
            </w:r>
          </w:p>
        </w:tc>
      </w:tr>
    </w:tbl>
    <w:p w14:paraId="19C99067" w14:textId="77777777" w:rsidR="00480732" w:rsidRDefault="00480732" w:rsidP="00480732">
      <w:pPr>
        <w:pStyle w:val="4"/>
      </w:pPr>
      <w:bookmarkStart w:id="457" w:name="_Toc187929805"/>
      <w:bookmarkStart w:id="458" w:name="_Toc179299548"/>
      <w:r w:rsidRPr="009D1933">
        <w:rPr>
          <w:rFonts w:hint="eastAsia"/>
        </w:rPr>
        <w:t>采购质检单查询</w:t>
      </w:r>
      <w:bookmarkEnd w:id="457"/>
    </w:p>
    <w:p w14:paraId="64B573B8" w14:textId="77777777" w:rsidR="00480732" w:rsidRDefault="00480732" w:rsidP="00480732">
      <w:r>
        <w:rPr>
          <w:noProof/>
        </w:rPr>
        <w:drawing>
          <wp:inline distT="0" distB="0" distL="0" distR="0" wp14:anchorId="542E98E6" wp14:editId="1AAC93D0">
            <wp:extent cx="3588371" cy="1800000"/>
            <wp:effectExtent l="0" t="0" r="0" b="0"/>
            <wp:docPr id="1073" name="图片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stretch>
                      <a:fillRect/>
                    </a:stretch>
                  </pic:blipFill>
                  <pic:spPr>
                    <a:xfrm>
                      <a:off x="0" y="0"/>
                      <a:ext cx="3588371" cy="1800000"/>
                    </a:xfrm>
                    <a:prstGeom prst="rect">
                      <a:avLst/>
                    </a:prstGeom>
                  </pic:spPr>
                </pic:pic>
              </a:graphicData>
            </a:graphic>
          </wp:inline>
        </w:drawing>
      </w:r>
    </w:p>
    <w:p w14:paraId="202536F2" w14:textId="77777777" w:rsidR="00480732" w:rsidRDefault="00480732" w:rsidP="00480732">
      <w:r w:rsidRPr="00F17B58">
        <w:rPr>
          <w:rFonts w:hint="eastAsia"/>
        </w:rPr>
        <w:t>功能描述：</w:t>
      </w:r>
      <w:r>
        <w:rPr>
          <w:rFonts w:hint="eastAsia"/>
        </w:rPr>
        <w:t>通过整单展示的方式，查询采购质检单数据。</w:t>
      </w:r>
    </w:p>
    <w:p w14:paraId="4EB99CA8" w14:textId="77777777" w:rsidR="00480732" w:rsidRPr="00F17B58" w:rsidRDefault="00480732" w:rsidP="00480732">
      <w:r w:rsidRPr="0037086D">
        <w:rPr>
          <w:rFonts w:hint="eastAsia"/>
        </w:rPr>
        <w:t>操作说明：</w:t>
      </w:r>
    </w:p>
    <w:p w14:paraId="41BBC275" w14:textId="77777777" w:rsidR="00480732" w:rsidRDefault="00480732" w:rsidP="00480732">
      <w:pPr>
        <w:pStyle w:val="11"/>
      </w:pPr>
      <w:r>
        <w:rPr>
          <w:rFonts w:hint="eastAsia"/>
        </w:rPr>
        <w:t>有对应功能按钮“批量删除、批量生单▼、打印</w:t>
      </w:r>
      <w:r>
        <w:t>(F9)</w:t>
      </w:r>
      <w:r>
        <w:rPr>
          <w:rFonts w:hint="eastAsia"/>
        </w:rPr>
        <w:t>”</w:t>
      </w:r>
      <w:r w:rsidRPr="00F17B58">
        <w:rPr>
          <w:rFonts w:hint="eastAsia"/>
        </w:rPr>
        <w:t>。</w:t>
      </w:r>
    </w:p>
    <w:p w14:paraId="5B1FCBC8"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65980C81" w14:textId="77777777" w:rsidTr="00026FC6">
        <w:tc>
          <w:tcPr>
            <w:tcW w:w="1384" w:type="dxa"/>
          </w:tcPr>
          <w:p w14:paraId="6DD9AA38" w14:textId="77777777" w:rsidR="00480732" w:rsidRDefault="00480732" w:rsidP="00026FC6">
            <w:r>
              <w:rPr>
                <w:rFonts w:hint="eastAsia"/>
              </w:rPr>
              <w:t>按钮</w:t>
            </w:r>
          </w:p>
        </w:tc>
        <w:tc>
          <w:tcPr>
            <w:tcW w:w="7138" w:type="dxa"/>
          </w:tcPr>
          <w:p w14:paraId="52641C21" w14:textId="77777777" w:rsidR="00480732" w:rsidRDefault="00480732" w:rsidP="00026FC6">
            <w:r>
              <w:rPr>
                <w:rFonts w:hint="eastAsia"/>
              </w:rPr>
              <w:t>功能</w:t>
            </w:r>
          </w:p>
        </w:tc>
      </w:tr>
      <w:tr w:rsidR="00480732" w14:paraId="2004209F" w14:textId="77777777" w:rsidTr="00026FC6">
        <w:tc>
          <w:tcPr>
            <w:tcW w:w="1384" w:type="dxa"/>
          </w:tcPr>
          <w:p w14:paraId="1524ADFF" w14:textId="77777777" w:rsidR="00480732" w:rsidRDefault="00480732" w:rsidP="00026FC6">
            <w:r>
              <w:rPr>
                <w:rFonts w:hint="eastAsia"/>
              </w:rPr>
              <w:t>批量删除、</w:t>
            </w:r>
          </w:p>
        </w:tc>
        <w:tc>
          <w:tcPr>
            <w:tcW w:w="7138" w:type="dxa"/>
          </w:tcPr>
          <w:p w14:paraId="3B33D027" w14:textId="77777777" w:rsidR="00480732" w:rsidRDefault="00480732" w:rsidP="00026FC6">
            <w:pPr>
              <w:pStyle w:val="11"/>
            </w:pPr>
            <w:r>
              <w:rPr>
                <w:rFonts w:hint="eastAsia"/>
              </w:rPr>
              <w:t>对采购质检</w:t>
            </w:r>
            <w:r w:rsidRPr="00B75B01">
              <w:rPr>
                <w:rFonts w:hint="eastAsia"/>
              </w:rPr>
              <w:t>单进行删除</w:t>
            </w:r>
            <w:r>
              <w:t>。</w:t>
            </w:r>
          </w:p>
          <w:p w14:paraId="4DC52AB4" w14:textId="77777777" w:rsidR="00480732" w:rsidRDefault="00480732" w:rsidP="00026FC6">
            <w:pPr>
              <w:pStyle w:val="11"/>
            </w:pPr>
            <w:r w:rsidRPr="00B75B01">
              <w:rPr>
                <w:rFonts w:hint="eastAsia"/>
              </w:rPr>
              <w:t>该单据已经生成或被后续的“</w:t>
            </w:r>
            <w:r>
              <w:rPr>
                <w:rFonts w:hint="eastAsia"/>
              </w:rPr>
              <w:t>采购入库单、拒收通知单</w:t>
            </w:r>
            <w:r w:rsidRPr="00B75B01">
              <w:rPr>
                <w:rFonts w:hint="eastAsia"/>
              </w:rPr>
              <w:t>”引入过则不能删除</w:t>
            </w:r>
            <w:r>
              <w:rPr>
                <w:rFonts w:hint="eastAsia"/>
              </w:rPr>
              <w:t>。</w:t>
            </w:r>
          </w:p>
        </w:tc>
      </w:tr>
      <w:tr w:rsidR="00480732" w14:paraId="668CAA67" w14:textId="77777777" w:rsidTr="00026FC6">
        <w:tc>
          <w:tcPr>
            <w:tcW w:w="1384" w:type="dxa"/>
          </w:tcPr>
          <w:p w14:paraId="59643672" w14:textId="77777777" w:rsidR="00480732" w:rsidRDefault="00480732" w:rsidP="00026FC6">
            <w:r>
              <w:rPr>
                <w:rFonts w:hint="eastAsia"/>
              </w:rPr>
              <w:t>批量生单▼、</w:t>
            </w:r>
          </w:p>
        </w:tc>
        <w:tc>
          <w:tcPr>
            <w:tcW w:w="7138" w:type="dxa"/>
          </w:tcPr>
          <w:p w14:paraId="7489A693" w14:textId="77777777" w:rsidR="00480732" w:rsidRDefault="00480732" w:rsidP="00026FC6">
            <w:pPr>
              <w:pStyle w:val="11"/>
            </w:pPr>
            <w:r>
              <w:t>包括“</w:t>
            </w:r>
            <w:r>
              <w:rPr>
                <w:rFonts w:hint="eastAsia"/>
              </w:rPr>
              <w:t>生成采购入库单据、生成拒收通知单</w:t>
            </w:r>
            <w:r>
              <w:t>”。</w:t>
            </w:r>
          </w:p>
          <w:p w14:paraId="5FC85C92" w14:textId="77777777" w:rsidR="00480732" w:rsidRDefault="00480732" w:rsidP="00026FC6">
            <w:pPr>
              <w:pStyle w:val="11"/>
            </w:pPr>
            <w:r>
              <w:rPr>
                <w:rFonts w:hint="eastAsia"/>
              </w:rPr>
              <w:t>生成采购入库单据：生成采购入库单。</w:t>
            </w:r>
          </w:p>
          <w:p w14:paraId="249440F5" w14:textId="77777777" w:rsidR="00480732" w:rsidRDefault="00480732" w:rsidP="00026FC6">
            <w:pPr>
              <w:pStyle w:val="11"/>
            </w:pPr>
            <w:r>
              <w:rPr>
                <w:rFonts w:hint="eastAsia"/>
              </w:rPr>
              <w:t>生成拒收通知单：生成拒收通知。</w:t>
            </w:r>
          </w:p>
        </w:tc>
      </w:tr>
      <w:tr w:rsidR="00480732" w14:paraId="003157CE" w14:textId="77777777" w:rsidTr="00026FC6">
        <w:tc>
          <w:tcPr>
            <w:tcW w:w="1384" w:type="dxa"/>
          </w:tcPr>
          <w:p w14:paraId="3D72227C" w14:textId="77777777" w:rsidR="00480732" w:rsidRDefault="00480732" w:rsidP="00026FC6">
            <w:r>
              <w:rPr>
                <w:rFonts w:hint="eastAsia"/>
              </w:rPr>
              <w:t>打印</w:t>
            </w:r>
            <w:r>
              <w:t>(F9)</w:t>
            </w:r>
          </w:p>
        </w:tc>
        <w:tc>
          <w:tcPr>
            <w:tcW w:w="7138" w:type="dxa"/>
          </w:tcPr>
          <w:p w14:paraId="5EA1CC8E" w14:textId="77777777" w:rsidR="00480732" w:rsidRDefault="00480732" w:rsidP="00026FC6">
            <w:r>
              <w:rPr>
                <w:rFonts w:hint="eastAsia"/>
              </w:rPr>
              <w:t>执行报表的打印功能。</w:t>
            </w:r>
          </w:p>
        </w:tc>
      </w:tr>
    </w:tbl>
    <w:p w14:paraId="000222C0" w14:textId="77777777" w:rsidR="00480732" w:rsidRDefault="00480732" w:rsidP="00480732">
      <w:pPr>
        <w:pStyle w:val="4"/>
      </w:pPr>
      <w:bookmarkStart w:id="459" w:name="_Toc187929806"/>
      <w:r w:rsidRPr="009D1933">
        <w:rPr>
          <w:rFonts w:hint="eastAsia"/>
        </w:rPr>
        <w:t>采购质检明细表</w:t>
      </w:r>
      <w:bookmarkEnd w:id="459"/>
    </w:p>
    <w:p w14:paraId="6CFBD9F8" w14:textId="77777777" w:rsidR="00480732" w:rsidRDefault="00480732" w:rsidP="00480732">
      <w:r>
        <w:rPr>
          <w:noProof/>
        </w:rPr>
        <w:drawing>
          <wp:inline distT="0" distB="0" distL="0" distR="0" wp14:anchorId="69AF4762" wp14:editId="04527CFB">
            <wp:extent cx="3588371" cy="1800000"/>
            <wp:effectExtent l="0" t="0" r="0" b="0"/>
            <wp:docPr id="1074" name="图片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5"/>
                    <a:stretch>
                      <a:fillRect/>
                    </a:stretch>
                  </pic:blipFill>
                  <pic:spPr>
                    <a:xfrm>
                      <a:off x="0" y="0"/>
                      <a:ext cx="3588371" cy="1800000"/>
                    </a:xfrm>
                    <a:prstGeom prst="rect">
                      <a:avLst/>
                    </a:prstGeom>
                  </pic:spPr>
                </pic:pic>
              </a:graphicData>
            </a:graphic>
          </wp:inline>
        </w:drawing>
      </w:r>
    </w:p>
    <w:p w14:paraId="14E5EC7B" w14:textId="77777777" w:rsidR="00480732" w:rsidRDefault="00480732" w:rsidP="00480732">
      <w:r w:rsidRPr="00F17B58">
        <w:rPr>
          <w:rFonts w:hint="eastAsia"/>
        </w:rPr>
        <w:t>功能描述：</w:t>
      </w:r>
      <w:r>
        <w:rPr>
          <w:rFonts w:hint="eastAsia"/>
        </w:rPr>
        <w:t>查询采购质检明细数据。</w:t>
      </w:r>
    </w:p>
    <w:p w14:paraId="53ADDF82" w14:textId="77777777" w:rsidR="00480732" w:rsidRPr="00F17B58" w:rsidRDefault="00480732" w:rsidP="00480732">
      <w:r w:rsidRPr="0037086D">
        <w:rPr>
          <w:rFonts w:hint="eastAsia"/>
        </w:rPr>
        <w:t>操作说明：</w:t>
      </w:r>
    </w:p>
    <w:p w14:paraId="50645A3D" w14:textId="77777777" w:rsidR="00480732" w:rsidRDefault="00480732" w:rsidP="00480732">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34E6B219"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04877148" w14:textId="77777777" w:rsidTr="00026FC6">
        <w:tc>
          <w:tcPr>
            <w:tcW w:w="1384" w:type="dxa"/>
          </w:tcPr>
          <w:p w14:paraId="114B3E0E" w14:textId="77777777" w:rsidR="00480732" w:rsidRDefault="00480732" w:rsidP="00026FC6">
            <w:r>
              <w:rPr>
                <w:rFonts w:hint="eastAsia"/>
              </w:rPr>
              <w:t>按钮</w:t>
            </w:r>
          </w:p>
        </w:tc>
        <w:tc>
          <w:tcPr>
            <w:tcW w:w="7138" w:type="dxa"/>
          </w:tcPr>
          <w:p w14:paraId="0E9851D1" w14:textId="77777777" w:rsidR="00480732" w:rsidRDefault="00480732" w:rsidP="00026FC6">
            <w:r>
              <w:rPr>
                <w:rFonts w:hint="eastAsia"/>
              </w:rPr>
              <w:t>功能</w:t>
            </w:r>
          </w:p>
        </w:tc>
      </w:tr>
      <w:tr w:rsidR="00480732" w14:paraId="31C896C4" w14:textId="77777777" w:rsidTr="00026FC6">
        <w:tc>
          <w:tcPr>
            <w:tcW w:w="1384" w:type="dxa"/>
          </w:tcPr>
          <w:p w14:paraId="5B118D07" w14:textId="77777777" w:rsidR="00480732" w:rsidRDefault="00480732" w:rsidP="00026FC6">
            <w:r>
              <w:rPr>
                <w:rFonts w:hint="eastAsia"/>
              </w:rPr>
              <w:t>批量生单▼、</w:t>
            </w:r>
          </w:p>
        </w:tc>
        <w:tc>
          <w:tcPr>
            <w:tcW w:w="7138" w:type="dxa"/>
          </w:tcPr>
          <w:p w14:paraId="4B5C3662" w14:textId="77777777" w:rsidR="00480732" w:rsidRDefault="00480732" w:rsidP="00026FC6">
            <w:pPr>
              <w:pStyle w:val="11"/>
            </w:pPr>
            <w:r>
              <w:t>包括“</w:t>
            </w:r>
            <w:r>
              <w:rPr>
                <w:rFonts w:hint="eastAsia"/>
              </w:rPr>
              <w:t>生成采购入库单据、生成拒收通知单</w:t>
            </w:r>
            <w:r>
              <w:t>”。</w:t>
            </w:r>
          </w:p>
          <w:p w14:paraId="2B9F3C92" w14:textId="77777777" w:rsidR="00480732" w:rsidRDefault="00480732" w:rsidP="00026FC6">
            <w:pPr>
              <w:pStyle w:val="11"/>
            </w:pPr>
            <w:r>
              <w:rPr>
                <w:rFonts w:hint="eastAsia"/>
              </w:rPr>
              <w:t>生成采购入库单据：生成采购入库单。</w:t>
            </w:r>
          </w:p>
          <w:p w14:paraId="16E38741" w14:textId="77777777" w:rsidR="00480732" w:rsidRDefault="00480732" w:rsidP="00026FC6">
            <w:pPr>
              <w:pStyle w:val="11"/>
            </w:pPr>
            <w:r>
              <w:rPr>
                <w:rFonts w:hint="eastAsia"/>
              </w:rPr>
              <w:t>生成拒收通知单：生成拒收通知。</w:t>
            </w:r>
          </w:p>
        </w:tc>
      </w:tr>
      <w:tr w:rsidR="00480732" w14:paraId="611E284F" w14:textId="77777777" w:rsidTr="00026FC6">
        <w:tc>
          <w:tcPr>
            <w:tcW w:w="1384" w:type="dxa"/>
          </w:tcPr>
          <w:p w14:paraId="774CA1FC" w14:textId="77777777" w:rsidR="00480732" w:rsidRDefault="00480732" w:rsidP="00026FC6">
            <w:r>
              <w:rPr>
                <w:rFonts w:hint="eastAsia"/>
              </w:rPr>
              <w:t>打印</w:t>
            </w:r>
            <w:r>
              <w:t>(F9)</w:t>
            </w:r>
          </w:p>
        </w:tc>
        <w:tc>
          <w:tcPr>
            <w:tcW w:w="7138" w:type="dxa"/>
          </w:tcPr>
          <w:p w14:paraId="51EF3702" w14:textId="77777777" w:rsidR="00480732" w:rsidRDefault="00480732" w:rsidP="00026FC6">
            <w:r>
              <w:rPr>
                <w:rFonts w:hint="eastAsia"/>
              </w:rPr>
              <w:t>执行报表的打印功能。</w:t>
            </w:r>
          </w:p>
        </w:tc>
      </w:tr>
    </w:tbl>
    <w:p w14:paraId="5CFD3DB5" w14:textId="77777777" w:rsidR="00480732" w:rsidRPr="00301CCF" w:rsidRDefault="00480732" w:rsidP="00480732">
      <w:pPr>
        <w:pStyle w:val="4"/>
      </w:pPr>
      <w:bookmarkStart w:id="460" w:name="_Toc187929807"/>
      <w:r>
        <w:rPr>
          <w:rFonts w:hint="eastAsia"/>
        </w:rPr>
        <w:t>采购质检汇总表</w:t>
      </w:r>
      <w:bookmarkEnd w:id="458"/>
      <w:bookmarkEnd w:id="460"/>
    </w:p>
    <w:p w14:paraId="7A352EE1" w14:textId="77777777" w:rsidR="00480732" w:rsidRPr="00F17B58" w:rsidRDefault="00480732" w:rsidP="00480732">
      <w:r>
        <w:rPr>
          <w:noProof/>
        </w:rPr>
        <w:drawing>
          <wp:inline distT="0" distB="0" distL="0" distR="0" wp14:anchorId="6B915EC1" wp14:editId="42ED0D72">
            <wp:extent cx="3588371" cy="1800000"/>
            <wp:effectExtent l="0" t="0" r="0" b="0"/>
            <wp:docPr id="1075" name="图片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6"/>
                    <a:stretch>
                      <a:fillRect/>
                    </a:stretch>
                  </pic:blipFill>
                  <pic:spPr>
                    <a:xfrm>
                      <a:off x="0" y="0"/>
                      <a:ext cx="3588371" cy="1800000"/>
                    </a:xfrm>
                    <a:prstGeom prst="rect">
                      <a:avLst/>
                    </a:prstGeom>
                  </pic:spPr>
                </pic:pic>
              </a:graphicData>
            </a:graphic>
          </wp:inline>
        </w:drawing>
      </w:r>
    </w:p>
    <w:p w14:paraId="65545DAE" w14:textId="77777777" w:rsidR="00480732" w:rsidRDefault="00480732" w:rsidP="00480732">
      <w:r w:rsidRPr="00F17B58">
        <w:rPr>
          <w:rFonts w:hint="eastAsia"/>
        </w:rPr>
        <w:t>功能描述：</w:t>
      </w:r>
      <w:r>
        <w:rPr>
          <w:rFonts w:hint="eastAsia"/>
        </w:rPr>
        <w:t>汇总采购质检的质检数据，主要查询对应的合格率。</w:t>
      </w:r>
    </w:p>
    <w:p w14:paraId="709AC46F" w14:textId="77777777" w:rsidR="00480732" w:rsidRPr="00F17B58" w:rsidRDefault="00480732" w:rsidP="00480732">
      <w:r w:rsidRPr="0037086D">
        <w:rPr>
          <w:rFonts w:hint="eastAsia"/>
        </w:rPr>
        <w:t>操作说明：</w:t>
      </w:r>
    </w:p>
    <w:p w14:paraId="7C6EC990" w14:textId="77777777" w:rsidR="00480732" w:rsidRDefault="00480732" w:rsidP="00480732">
      <w:pPr>
        <w:pStyle w:val="11"/>
      </w:pPr>
      <w:r>
        <w:rPr>
          <w:rFonts w:hint="eastAsia"/>
        </w:rPr>
        <w:t>汇总方式包括“按供货商、按商品、按供货商与商品”等三种汇总方式</w:t>
      </w:r>
      <w:r w:rsidRPr="00F17B58">
        <w:rPr>
          <w:rFonts w:hint="eastAsia"/>
        </w:rPr>
        <w:t>。</w:t>
      </w:r>
    </w:p>
    <w:p w14:paraId="4137813D" w14:textId="77777777" w:rsidR="00480732" w:rsidRDefault="00480732" w:rsidP="00480732">
      <w:pPr>
        <w:pStyle w:val="11"/>
      </w:pPr>
      <w:r>
        <w:rPr>
          <w:rFonts w:hint="eastAsia"/>
        </w:rPr>
        <w:t>当汇总方式为“按商品、按供货商与商品”的时候会提供批量更新质检功能。</w:t>
      </w:r>
    </w:p>
    <w:p w14:paraId="0965D89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480732" w14:paraId="2FB87C1D" w14:textId="77777777" w:rsidTr="00026FC6">
        <w:tc>
          <w:tcPr>
            <w:tcW w:w="1809" w:type="dxa"/>
          </w:tcPr>
          <w:p w14:paraId="233364D0" w14:textId="77777777" w:rsidR="00480732" w:rsidRDefault="00480732" w:rsidP="00026FC6">
            <w:r>
              <w:rPr>
                <w:rFonts w:hint="eastAsia"/>
              </w:rPr>
              <w:t>按钮</w:t>
            </w:r>
          </w:p>
        </w:tc>
        <w:tc>
          <w:tcPr>
            <w:tcW w:w="6713" w:type="dxa"/>
          </w:tcPr>
          <w:p w14:paraId="05AF4360" w14:textId="77777777" w:rsidR="00480732" w:rsidRDefault="00480732" w:rsidP="00026FC6">
            <w:r>
              <w:rPr>
                <w:rFonts w:hint="eastAsia"/>
              </w:rPr>
              <w:t>功能</w:t>
            </w:r>
          </w:p>
        </w:tc>
      </w:tr>
      <w:tr w:rsidR="00480732" w14:paraId="3D1D664E" w14:textId="77777777" w:rsidTr="00026FC6">
        <w:tc>
          <w:tcPr>
            <w:tcW w:w="1809" w:type="dxa"/>
          </w:tcPr>
          <w:p w14:paraId="537E2DE4" w14:textId="77777777" w:rsidR="00480732" w:rsidRDefault="00480732" w:rsidP="00026FC6">
            <w:r>
              <w:rPr>
                <w:rFonts w:hint="eastAsia"/>
              </w:rPr>
              <w:t>明细账本、</w:t>
            </w:r>
          </w:p>
        </w:tc>
        <w:tc>
          <w:tcPr>
            <w:tcW w:w="6713" w:type="dxa"/>
          </w:tcPr>
          <w:p w14:paraId="2AB35700" w14:textId="77777777" w:rsidR="00480732" w:rsidRDefault="00480732" w:rsidP="00026FC6">
            <w:pPr>
              <w:pStyle w:val="11"/>
            </w:pPr>
            <w:r>
              <w:rPr>
                <w:rFonts w:hint="eastAsia"/>
              </w:rPr>
              <w:t>打开明细报表</w:t>
            </w:r>
          </w:p>
        </w:tc>
      </w:tr>
      <w:tr w:rsidR="00480732" w14:paraId="07DFFDA5" w14:textId="77777777" w:rsidTr="00026FC6">
        <w:tc>
          <w:tcPr>
            <w:tcW w:w="1809" w:type="dxa"/>
          </w:tcPr>
          <w:p w14:paraId="2BEA86DE" w14:textId="77777777" w:rsidR="00480732" w:rsidRDefault="00480732" w:rsidP="00026FC6">
            <w:r>
              <w:rPr>
                <w:rFonts w:hint="eastAsia"/>
              </w:rPr>
              <w:t>批量更新质检▼、</w:t>
            </w:r>
          </w:p>
        </w:tc>
        <w:tc>
          <w:tcPr>
            <w:tcW w:w="6713" w:type="dxa"/>
          </w:tcPr>
          <w:p w14:paraId="5F44C5E4" w14:textId="77777777" w:rsidR="00480732" w:rsidRDefault="00480732" w:rsidP="00026FC6">
            <w:pPr>
              <w:pStyle w:val="11"/>
            </w:pPr>
            <w:r>
              <w:t>包括“</w:t>
            </w:r>
            <w:r w:rsidRPr="006A21F9">
              <w:rPr>
                <w:rFonts w:hint="eastAsia"/>
              </w:rPr>
              <w:t>按商品</w:t>
            </w:r>
            <w:r>
              <w:t>”。</w:t>
            </w:r>
          </w:p>
          <w:p w14:paraId="6C68B476" w14:textId="77777777" w:rsidR="00480732" w:rsidRDefault="00480732" w:rsidP="00026FC6">
            <w:pPr>
              <w:pStyle w:val="11"/>
            </w:pPr>
            <w:r>
              <w:rPr>
                <w:rFonts w:hint="eastAsia"/>
              </w:rPr>
              <w:t>对商品的质检方案进行更新</w:t>
            </w:r>
            <w:r>
              <w:t>。</w:t>
            </w:r>
          </w:p>
        </w:tc>
      </w:tr>
      <w:tr w:rsidR="00480732" w14:paraId="5B4E7ADA" w14:textId="77777777" w:rsidTr="00026FC6">
        <w:tc>
          <w:tcPr>
            <w:tcW w:w="1809" w:type="dxa"/>
          </w:tcPr>
          <w:p w14:paraId="37125046" w14:textId="77777777" w:rsidR="00480732" w:rsidRDefault="00480732" w:rsidP="00026FC6">
            <w:r>
              <w:rPr>
                <w:rFonts w:hint="eastAsia"/>
              </w:rPr>
              <w:t>打印</w:t>
            </w:r>
            <w:r>
              <w:t>(F9)</w:t>
            </w:r>
          </w:p>
        </w:tc>
        <w:tc>
          <w:tcPr>
            <w:tcW w:w="6713" w:type="dxa"/>
          </w:tcPr>
          <w:p w14:paraId="549E6326" w14:textId="77777777" w:rsidR="00480732" w:rsidRDefault="00480732" w:rsidP="00026FC6">
            <w:r>
              <w:rPr>
                <w:rFonts w:hint="eastAsia"/>
              </w:rPr>
              <w:t>执行报表的打印功能。</w:t>
            </w:r>
          </w:p>
        </w:tc>
      </w:tr>
    </w:tbl>
    <w:p w14:paraId="6CCBD310" w14:textId="77777777" w:rsidR="00480732" w:rsidRPr="00301CCF" w:rsidRDefault="00480732" w:rsidP="00480732">
      <w:pPr>
        <w:pStyle w:val="4"/>
      </w:pPr>
      <w:bookmarkStart w:id="461" w:name="_Toc179299549"/>
      <w:bookmarkStart w:id="462" w:name="_Toc187929808"/>
      <w:r>
        <w:rPr>
          <w:rFonts w:hint="eastAsia"/>
        </w:rPr>
        <w:t>采购质检结果转单</w:t>
      </w:r>
      <w:bookmarkEnd w:id="461"/>
      <w:bookmarkEnd w:id="462"/>
    </w:p>
    <w:p w14:paraId="626CECCB" w14:textId="77777777" w:rsidR="00480732" w:rsidRPr="00F17B58" w:rsidRDefault="00480732" w:rsidP="00480732">
      <w:r>
        <w:rPr>
          <w:noProof/>
        </w:rPr>
        <w:drawing>
          <wp:inline distT="0" distB="0" distL="0" distR="0" wp14:anchorId="1B29A7A8" wp14:editId="28119852">
            <wp:extent cx="3588371" cy="1800000"/>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3588371" cy="1800000"/>
                    </a:xfrm>
                    <a:prstGeom prst="rect">
                      <a:avLst/>
                    </a:prstGeom>
                  </pic:spPr>
                </pic:pic>
              </a:graphicData>
            </a:graphic>
          </wp:inline>
        </w:drawing>
      </w:r>
    </w:p>
    <w:p w14:paraId="07C51BD0" w14:textId="77777777" w:rsidR="00480732" w:rsidRDefault="00480732" w:rsidP="00480732">
      <w:r w:rsidRPr="00F17B58">
        <w:rPr>
          <w:rFonts w:hint="eastAsia"/>
        </w:rPr>
        <w:t>功能描述：</w:t>
      </w:r>
      <w:r>
        <w:rPr>
          <w:rFonts w:hint="eastAsia"/>
        </w:rPr>
        <w:t>对采购质检单的质检结果进行转单操作。</w:t>
      </w:r>
    </w:p>
    <w:p w14:paraId="2FC8BBE7" w14:textId="77777777" w:rsidR="00480732" w:rsidRPr="00F17B58" w:rsidRDefault="00480732" w:rsidP="00480732">
      <w:r w:rsidRPr="0037086D">
        <w:rPr>
          <w:rFonts w:hint="eastAsia"/>
        </w:rPr>
        <w:t>操作说明：</w:t>
      </w:r>
    </w:p>
    <w:p w14:paraId="42DD4F61" w14:textId="77777777" w:rsidR="00480732" w:rsidRDefault="00480732" w:rsidP="00480732">
      <w:pPr>
        <w:pStyle w:val="11"/>
      </w:pPr>
      <w:r>
        <w:rPr>
          <w:rFonts w:hint="eastAsia"/>
        </w:rPr>
        <w:t>有对应功能按钮“生单▼、打印</w:t>
      </w:r>
      <w:r>
        <w:t>(F9)</w:t>
      </w:r>
      <w:r>
        <w:rPr>
          <w:rFonts w:hint="eastAsia"/>
        </w:rPr>
        <w:t>”</w:t>
      </w:r>
      <w:r w:rsidRPr="00F17B58">
        <w:rPr>
          <w:rFonts w:hint="eastAsia"/>
        </w:rPr>
        <w:t>。</w:t>
      </w:r>
    </w:p>
    <w:p w14:paraId="3F3B1A80"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480732" w14:paraId="20A6C5F5" w14:textId="77777777" w:rsidTr="00026FC6">
        <w:tc>
          <w:tcPr>
            <w:tcW w:w="1101" w:type="dxa"/>
          </w:tcPr>
          <w:p w14:paraId="5974674E" w14:textId="77777777" w:rsidR="00480732" w:rsidRDefault="00480732" w:rsidP="00026FC6">
            <w:r>
              <w:rPr>
                <w:rFonts w:hint="eastAsia"/>
              </w:rPr>
              <w:t>按钮</w:t>
            </w:r>
          </w:p>
        </w:tc>
        <w:tc>
          <w:tcPr>
            <w:tcW w:w="7421" w:type="dxa"/>
          </w:tcPr>
          <w:p w14:paraId="61AC0E20" w14:textId="77777777" w:rsidR="00480732" w:rsidRDefault="00480732" w:rsidP="00026FC6">
            <w:r>
              <w:rPr>
                <w:rFonts w:hint="eastAsia"/>
              </w:rPr>
              <w:t>功能</w:t>
            </w:r>
          </w:p>
        </w:tc>
      </w:tr>
      <w:tr w:rsidR="00480732" w14:paraId="5289D867" w14:textId="77777777" w:rsidTr="00026FC6">
        <w:tc>
          <w:tcPr>
            <w:tcW w:w="1101" w:type="dxa"/>
          </w:tcPr>
          <w:p w14:paraId="390503CC" w14:textId="77777777" w:rsidR="00480732" w:rsidRDefault="00480732" w:rsidP="00026FC6">
            <w:r>
              <w:rPr>
                <w:rFonts w:hint="eastAsia"/>
              </w:rPr>
              <w:t>生单▼、</w:t>
            </w:r>
          </w:p>
        </w:tc>
        <w:tc>
          <w:tcPr>
            <w:tcW w:w="7421" w:type="dxa"/>
          </w:tcPr>
          <w:p w14:paraId="106F8101" w14:textId="77777777" w:rsidR="00480732" w:rsidRDefault="00480732" w:rsidP="00026FC6">
            <w:pPr>
              <w:pStyle w:val="11"/>
            </w:pPr>
            <w:r>
              <w:t>包括“</w:t>
            </w:r>
            <w:r>
              <w:rPr>
                <w:rFonts w:hint="eastAsia"/>
              </w:rPr>
              <w:t>批量生成采购入库单、批量生成拒收通知单</w:t>
            </w:r>
            <w:r>
              <w:t>”。</w:t>
            </w:r>
          </w:p>
          <w:p w14:paraId="20B4B950" w14:textId="77777777" w:rsidR="00480732" w:rsidRDefault="00480732" w:rsidP="00026FC6">
            <w:pPr>
              <w:pStyle w:val="11"/>
            </w:pPr>
            <w:r>
              <w:rPr>
                <w:rFonts w:hint="eastAsia"/>
              </w:rPr>
              <w:t>对采购质检过程中处理方式为“合格、拒收、让步接收”</w:t>
            </w:r>
            <w:r>
              <w:t>。</w:t>
            </w:r>
          </w:p>
          <w:p w14:paraId="50360382" w14:textId="77777777" w:rsidR="00480732" w:rsidRDefault="00480732" w:rsidP="00026FC6">
            <w:pPr>
              <w:pStyle w:val="11"/>
            </w:pPr>
            <w:r>
              <w:rPr>
                <w:rFonts w:hint="eastAsia"/>
              </w:rPr>
              <w:t>合格：按原采购订单中的价格、折扣进行转采购入库单。</w:t>
            </w:r>
          </w:p>
          <w:p w14:paraId="43317D13" w14:textId="77777777" w:rsidR="00480732" w:rsidRDefault="00480732" w:rsidP="00026FC6">
            <w:pPr>
              <w:pStyle w:val="11"/>
            </w:pPr>
            <w:r>
              <w:rPr>
                <w:rFonts w:hint="eastAsia"/>
              </w:rPr>
              <w:t>拒收：转拒收通知单。</w:t>
            </w:r>
          </w:p>
          <w:p w14:paraId="5C981C7D" w14:textId="77777777" w:rsidR="00480732" w:rsidRDefault="00480732" w:rsidP="00026FC6">
            <w:pPr>
              <w:pStyle w:val="11"/>
            </w:pPr>
            <w:r>
              <w:rPr>
                <w:rFonts w:hint="eastAsia"/>
              </w:rPr>
              <w:t>让步接收：按处理Grid中的折扣进行转采购入库单。</w:t>
            </w:r>
          </w:p>
        </w:tc>
      </w:tr>
      <w:tr w:rsidR="00480732" w14:paraId="54B4D081" w14:textId="77777777" w:rsidTr="00026FC6">
        <w:tc>
          <w:tcPr>
            <w:tcW w:w="1101" w:type="dxa"/>
          </w:tcPr>
          <w:p w14:paraId="0D3FBDF7" w14:textId="77777777" w:rsidR="00480732" w:rsidRDefault="00480732" w:rsidP="00026FC6">
            <w:r>
              <w:rPr>
                <w:rFonts w:hint="eastAsia"/>
              </w:rPr>
              <w:t>打印</w:t>
            </w:r>
            <w:r>
              <w:t>(F9)</w:t>
            </w:r>
          </w:p>
        </w:tc>
        <w:tc>
          <w:tcPr>
            <w:tcW w:w="7421" w:type="dxa"/>
          </w:tcPr>
          <w:p w14:paraId="61675856" w14:textId="77777777" w:rsidR="00480732" w:rsidRDefault="00480732" w:rsidP="00026FC6">
            <w:r>
              <w:rPr>
                <w:rFonts w:hint="eastAsia"/>
              </w:rPr>
              <w:t>执行报表的打印功能。</w:t>
            </w:r>
          </w:p>
        </w:tc>
      </w:tr>
    </w:tbl>
    <w:p w14:paraId="37AFC8F8" w14:textId="77777777" w:rsidR="00480732" w:rsidRPr="00301CCF" w:rsidRDefault="00480732" w:rsidP="00480732">
      <w:pPr>
        <w:pStyle w:val="4"/>
      </w:pPr>
      <w:bookmarkStart w:id="463" w:name="_Toc179299550"/>
      <w:bookmarkStart w:id="464" w:name="_Toc187929809"/>
      <w:r>
        <w:rPr>
          <w:rFonts w:hint="eastAsia"/>
        </w:rPr>
        <w:t>采购拒收通知</w:t>
      </w:r>
      <w:bookmarkEnd w:id="463"/>
      <w:bookmarkEnd w:id="464"/>
    </w:p>
    <w:p w14:paraId="6DBD9F58" w14:textId="77777777" w:rsidR="00480732" w:rsidRPr="00F17B58" w:rsidRDefault="00480732" w:rsidP="00480732">
      <w:r>
        <w:rPr>
          <w:noProof/>
        </w:rPr>
        <w:drawing>
          <wp:inline distT="0" distB="0" distL="0" distR="0" wp14:anchorId="460D55C9" wp14:editId="08A0CB40">
            <wp:extent cx="3588371" cy="1800000"/>
            <wp:effectExtent l="0" t="0" r="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8"/>
                    <a:stretch>
                      <a:fillRect/>
                    </a:stretch>
                  </pic:blipFill>
                  <pic:spPr>
                    <a:xfrm>
                      <a:off x="0" y="0"/>
                      <a:ext cx="3588371" cy="1800000"/>
                    </a:xfrm>
                    <a:prstGeom prst="rect">
                      <a:avLst/>
                    </a:prstGeom>
                  </pic:spPr>
                </pic:pic>
              </a:graphicData>
            </a:graphic>
          </wp:inline>
        </w:drawing>
      </w:r>
    </w:p>
    <w:p w14:paraId="1E96D73A" w14:textId="77777777" w:rsidR="00480732" w:rsidRDefault="00480732" w:rsidP="00480732">
      <w:r w:rsidRPr="00F17B58">
        <w:rPr>
          <w:rFonts w:hint="eastAsia"/>
        </w:rPr>
        <w:t>功能描述：</w:t>
      </w:r>
      <w:r>
        <w:rPr>
          <w:rFonts w:hint="eastAsia"/>
        </w:rPr>
        <w:t>查询拒收通知单。</w:t>
      </w:r>
    </w:p>
    <w:p w14:paraId="1BCB810C" w14:textId="77777777" w:rsidR="00480732" w:rsidRPr="00F17B58" w:rsidRDefault="00480732" w:rsidP="00480732">
      <w:r w:rsidRPr="0037086D">
        <w:rPr>
          <w:rFonts w:hint="eastAsia"/>
        </w:rPr>
        <w:t>操作说明：</w:t>
      </w:r>
    </w:p>
    <w:p w14:paraId="69226CF1" w14:textId="77777777" w:rsidR="00480732" w:rsidRDefault="00480732" w:rsidP="00480732">
      <w:pPr>
        <w:pStyle w:val="11"/>
      </w:pPr>
      <w:r>
        <w:rPr>
          <w:rFonts w:hint="eastAsia"/>
        </w:rPr>
        <w:t>有对应功能按钮“批量删除、生单▼、打印</w:t>
      </w:r>
      <w:r>
        <w:t>(F9)</w:t>
      </w:r>
      <w:r>
        <w:rPr>
          <w:rFonts w:hint="eastAsia"/>
        </w:rPr>
        <w:t>”</w:t>
      </w:r>
      <w:r w:rsidRPr="00F17B58">
        <w:rPr>
          <w:rFonts w:hint="eastAsia"/>
        </w:rPr>
        <w:t>。</w:t>
      </w:r>
    </w:p>
    <w:p w14:paraId="68BA539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480732" w14:paraId="6F9113BE" w14:textId="77777777" w:rsidTr="00026FC6">
        <w:tc>
          <w:tcPr>
            <w:tcW w:w="1242" w:type="dxa"/>
          </w:tcPr>
          <w:p w14:paraId="4F265D64" w14:textId="77777777" w:rsidR="00480732" w:rsidRDefault="00480732" w:rsidP="00026FC6">
            <w:r>
              <w:rPr>
                <w:rFonts w:hint="eastAsia"/>
              </w:rPr>
              <w:t>按钮</w:t>
            </w:r>
          </w:p>
        </w:tc>
        <w:tc>
          <w:tcPr>
            <w:tcW w:w="7280" w:type="dxa"/>
          </w:tcPr>
          <w:p w14:paraId="0DD99761" w14:textId="77777777" w:rsidR="00480732" w:rsidRDefault="00480732" w:rsidP="00026FC6">
            <w:r>
              <w:rPr>
                <w:rFonts w:hint="eastAsia"/>
              </w:rPr>
              <w:t>功能</w:t>
            </w:r>
          </w:p>
        </w:tc>
      </w:tr>
      <w:tr w:rsidR="00480732" w14:paraId="4F94EF4C" w14:textId="77777777" w:rsidTr="00026FC6">
        <w:tc>
          <w:tcPr>
            <w:tcW w:w="1242" w:type="dxa"/>
          </w:tcPr>
          <w:p w14:paraId="2BAF4002" w14:textId="77777777" w:rsidR="00480732" w:rsidRDefault="00480732" w:rsidP="00026FC6">
            <w:r>
              <w:rPr>
                <w:rFonts w:hint="eastAsia"/>
              </w:rPr>
              <w:t>批量删除、</w:t>
            </w:r>
          </w:p>
        </w:tc>
        <w:tc>
          <w:tcPr>
            <w:tcW w:w="7280" w:type="dxa"/>
          </w:tcPr>
          <w:p w14:paraId="7D375A6C" w14:textId="77777777" w:rsidR="00480732" w:rsidRDefault="00480732" w:rsidP="00026FC6">
            <w:pPr>
              <w:pStyle w:val="11"/>
            </w:pPr>
            <w:r>
              <w:rPr>
                <w:rFonts w:hint="eastAsia"/>
              </w:rPr>
              <w:t>删除对应的拒收通知单。</w:t>
            </w:r>
          </w:p>
        </w:tc>
      </w:tr>
      <w:tr w:rsidR="00480732" w14:paraId="2FD00E67" w14:textId="77777777" w:rsidTr="00026FC6">
        <w:tc>
          <w:tcPr>
            <w:tcW w:w="1242" w:type="dxa"/>
          </w:tcPr>
          <w:p w14:paraId="1FAD1F70" w14:textId="77777777" w:rsidR="00480732" w:rsidRDefault="00480732" w:rsidP="00026FC6">
            <w:r>
              <w:rPr>
                <w:rFonts w:hint="eastAsia"/>
              </w:rPr>
              <w:t>生单▼、</w:t>
            </w:r>
          </w:p>
        </w:tc>
        <w:tc>
          <w:tcPr>
            <w:tcW w:w="7280" w:type="dxa"/>
          </w:tcPr>
          <w:p w14:paraId="4F9BC395" w14:textId="77777777" w:rsidR="00480732" w:rsidRDefault="00480732" w:rsidP="00026FC6">
            <w:pPr>
              <w:pStyle w:val="11"/>
            </w:pPr>
            <w:r>
              <w:t>包括“</w:t>
            </w:r>
            <w:r w:rsidRPr="0007631C">
              <w:rPr>
                <w:rFonts w:hint="eastAsia"/>
              </w:rPr>
              <w:t>生成采购订单</w:t>
            </w:r>
            <w:r w:rsidRPr="0007631C">
              <w:t>(拒收补货)</w:t>
            </w:r>
            <w:r>
              <w:t>”。</w:t>
            </w:r>
          </w:p>
          <w:p w14:paraId="25AB184D" w14:textId="77777777" w:rsidR="00480732" w:rsidRDefault="00480732" w:rsidP="00026FC6">
            <w:pPr>
              <w:pStyle w:val="11"/>
            </w:pPr>
            <w:r>
              <w:rPr>
                <w:rFonts w:hint="eastAsia"/>
              </w:rPr>
              <w:t>可以按“</w:t>
            </w:r>
            <w:r w:rsidRPr="00F701CD">
              <w:rPr>
                <w:rFonts w:hint="eastAsia"/>
              </w:rPr>
              <w:t>按单据逐一生成</w:t>
            </w:r>
            <w:r>
              <w:rPr>
                <w:rFonts w:hint="eastAsia"/>
              </w:rPr>
              <w:t xml:space="preserve"> 或 </w:t>
            </w:r>
            <w:r w:rsidRPr="00F701CD">
              <w:t>汇总生成</w:t>
            </w:r>
            <w:r>
              <w:rPr>
                <w:rFonts w:hint="eastAsia"/>
              </w:rPr>
              <w:t>”的方式再次将拒收的商品进行生成采购订单的操作。</w:t>
            </w:r>
          </w:p>
        </w:tc>
      </w:tr>
      <w:tr w:rsidR="00480732" w14:paraId="390C325E" w14:textId="77777777" w:rsidTr="00026FC6">
        <w:tc>
          <w:tcPr>
            <w:tcW w:w="1242" w:type="dxa"/>
          </w:tcPr>
          <w:p w14:paraId="5BC54362" w14:textId="77777777" w:rsidR="00480732" w:rsidRDefault="00480732" w:rsidP="00026FC6">
            <w:r>
              <w:rPr>
                <w:rFonts w:hint="eastAsia"/>
              </w:rPr>
              <w:t>打印</w:t>
            </w:r>
            <w:r>
              <w:t>(F9)</w:t>
            </w:r>
          </w:p>
        </w:tc>
        <w:tc>
          <w:tcPr>
            <w:tcW w:w="7280" w:type="dxa"/>
          </w:tcPr>
          <w:p w14:paraId="39B6E8C2" w14:textId="77777777" w:rsidR="00480732" w:rsidRDefault="00480732" w:rsidP="00026FC6">
            <w:r>
              <w:rPr>
                <w:rFonts w:hint="eastAsia"/>
              </w:rPr>
              <w:t>执行报表的打印功能。</w:t>
            </w:r>
          </w:p>
        </w:tc>
      </w:tr>
    </w:tbl>
    <w:p w14:paraId="23F51C76" w14:textId="77777777" w:rsidR="00480732" w:rsidRPr="00301CCF" w:rsidRDefault="00480732" w:rsidP="00480732">
      <w:pPr>
        <w:pStyle w:val="4"/>
      </w:pPr>
      <w:bookmarkStart w:id="465" w:name="_Toc179299551"/>
      <w:bookmarkStart w:id="466" w:name="_Toc187929810"/>
      <w:r>
        <w:t>采购质检报告查询</w:t>
      </w:r>
      <w:bookmarkEnd w:id="465"/>
      <w:bookmarkEnd w:id="466"/>
    </w:p>
    <w:p w14:paraId="0D51AC51" w14:textId="77777777" w:rsidR="00480732" w:rsidRPr="00F17B58" w:rsidRDefault="00480732" w:rsidP="00480732">
      <w:r>
        <w:rPr>
          <w:noProof/>
        </w:rPr>
        <w:drawing>
          <wp:inline distT="0" distB="0" distL="0" distR="0" wp14:anchorId="1BA217D1" wp14:editId="34785DEE">
            <wp:extent cx="3588371" cy="1800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9"/>
                    <a:stretch>
                      <a:fillRect/>
                    </a:stretch>
                  </pic:blipFill>
                  <pic:spPr>
                    <a:xfrm>
                      <a:off x="0" y="0"/>
                      <a:ext cx="3588371" cy="1800000"/>
                    </a:xfrm>
                    <a:prstGeom prst="rect">
                      <a:avLst/>
                    </a:prstGeom>
                  </pic:spPr>
                </pic:pic>
              </a:graphicData>
            </a:graphic>
          </wp:inline>
        </w:drawing>
      </w:r>
    </w:p>
    <w:p w14:paraId="114C63EA" w14:textId="77777777" w:rsidR="00480732" w:rsidRDefault="00480732" w:rsidP="00480732">
      <w:r w:rsidRPr="00F17B58">
        <w:rPr>
          <w:rFonts w:hint="eastAsia"/>
        </w:rPr>
        <w:t>功能描述：</w:t>
      </w:r>
      <w:r>
        <w:rPr>
          <w:rFonts w:hint="eastAsia"/>
        </w:rPr>
        <w:t>查询在采购入库单或采购质检单中填写的质检报告。</w:t>
      </w:r>
    </w:p>
    <w:p w14:paraId="3AA1BC3C" w14:textId="77777777" w:rsidR="00480732" w:rsidRPr="00F17B58" w:rsidRDefault="00480732" w:rsidP="00480732">
      <w:r w:rsidRPr="0037086D">
        <w:rPr>
          <w:rFonts w:hint="eastAsia"/>
        </w:rPr>
        <w:t>操作说明：</w:t>
      </w:r>
    </w:p>
    <w:p w14:paraId="69BF146C" w14:textId="77777777" w:rsidR="00480732" w:rsidRDefault="00480732" w:rsidP="00480732">
      <w:pPr>
        <w:pStyle w:val="11"/>
      </w:pPr>
      <w:r>
        <w:rPr>
          <w:rFonts w:hint="eastAsia"/>
        </w:rPr>
        <w:t>直接查询即可</w:t>
      </w:r>
      <w:r w:rsidRPr="00F17B58">
        <w:rPr>
          <w:rFonts w:hint="eastAsia"/>
        </w:rPr>
        <w:t>。</w:t>
      </w:r>
    </w:p>
    <w:p w14:paraId="477EFEA9" w14:textId="117B20FB" w:rsidR="00CF6D8E" w:rsidRDefault="00CF6D8E" w:rsidP="00CF6D8E">
      <w:pPr>
        <w:pStyle w:val="30"/>
      </w:pPr>
      <w:bookmarkStart w:id="467" w:name="_Toc187929811"/>
      <w:r>
        <w:rPr>
          <w:rFonts w:hint="eastAsia"/>
        </w:rPr>
        <w:t>生产质检业务</w:t>
      </w:r>
      <w:bookmarkEnd w:id="467"/>
    </w:p>
    <w:p w14:paraId="7711B89D" w14:textId="77777777" w:rsidR="00480732" w:rsidRPr="00301CCF" w:rsidRDefault="00480732" w:rsidP="00480732">
      <w:pPr>
        <w:pStyle w:val="4"/>
      </w:pPr>
      <w:bookmarkStart w:id="468" w:name="_Toc179308897"/>
      <w:bookmarkStart w:id="469" w:name="_Toc187929812"/>
      <w:r>
        <w:rPr>
          <w:rFonts w:hint="eastAsia"/>
        </w:rPr>
        <w:t>生产送检单</w:t>
      </w:r>
      <w:bookmarkEnd w:id="468"/>
      <w:bookmarkEnd w:id="469"/>
    </w:p>
    <w:p w14:paraId="7DE44682" w14:textId="77777777" w:rsidR="00480732" w:rsidRPr="00F17B58" w:rsidRDefault="00480732" w:rsidP="00480732">
      <w:r>
        <w:rPr>
          <w:noProof/>
        </w:rPr>
        <w:drawing>
          <wp:inline distT="0" distB="0" distL="0" distR="0" wp14:anchorId="1482F6FA" wp14:editId="7F498E10">
            <wp:extent cx="3588371" cy="180000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stretch>
                      <a:fillRect/>
                    </a:stretch>
                  </pic:blipFill>
                  <pic:spPr>
                    <a:xfrm>
                      <a:off x="0" y="0"/>
                      <a:ext cx="3588371" cy="1800000"/>
                    </a:xfrm>
                    <a:prstGeom prst="rect">
                      <a:avLst/>
                    </a:prstGeom>
                  </pic:spPr>
                </pic:pic>
              </a:graphicData>
            </a:graphic>
          </wp:inline>
        </w:drawing>
      </w:r>
    </w:p>
    <w:p w14:paraId="3971E396" w14:textId="77777777" w:rsidR="00480732" w:rsidRDefault="00480732" w:rsidP="00480732">
      <w:r w:rsidRPr="00F17B58">
        <w:rPr>
          <w:rFonts w:hint="eastAsia"/>
        </w:rPr>
        <w:t>功能描述：</w:t>
      </w:r>
      <w:r>
        <w:rPr>
          <w:rFonts w:hint="eastAsia"/>
        </w:rPr>
        <w:t>录入生产送检的送检数量。</w:t>
      </w:r>
    </w:p>
    <w:p w14:paraId="6134BCCB" w14:textId="77777777" w:rsidR="00480732" w:rsidRPr="00F17B58" w:rsidRDefault="00480732" w:rsidP="00480732">
      <w:r w:rsidRPr="0037086D">
        <w:rPr>
          <w:rFonts w:hint="eastAsia"/>
        </w:rPr>
        <w:t>操作说明：</w:t>
      </w:r>
    </w:p>
    <w:p w14:paraId="3F3BA6A4" w14:textId="77777777" w:rsidR="00480732" w:rsidRDefault="00480732" w:rsidP="00480732">
      <w:pPr>
        <w:pStyle w:val="11"/>
      </w:pPr>
      <w:r>
        <w:rPr>
          <w:rFonts w:hint="eastAsia"/>
        </w:rPr>
        <w:t>该业务单据只能通过生产任务单</w:t>
      </w:r>
      <w:r>
        <w:t>、</w:t>
      </w:r>
      <w:r>
        <w:rPr>
          <w:rFonts w:hint="eastAsia"/>
        </w:rPr>
        <w:t>派工单生单或引入“生产任务单</w:t>
      </w:r>
      <w:r>
        <w:t>(无工序)、</w:t>
      </w:r>
      <w:r>
        <w:rPr>
          <w:rFonts w:hint="eastAsia"/>
        </w:rPr>
        <w:t>派工单”做单</w:t>
      </w:r>
      <w:r w:rsidRPr="00F17B58">
        <w:rPr>
          <w:rFonts w:hint="eastAsia"/>
        </w:rPr>
        <w:t>。</w:t>
      </w:r>
    </w:p>
    <w:p w14:paraId="6E74B4D2" w14:textId="77777777" w:rsidR="00480732" w:rsidRDefault="00480732" w:rsidP="00480732">
      <w:pPr>
        <w:pStyle w:val="11"/>
      </w:pPr>
      <w:r>
        <w:rPr>
          <w:rFonts w:hint="eastAsia"/>
        </w:rPr>
        <w:t>对于审核通过的单据可以生成“生产</w:t>
      </w:r>
      <w:r w:rsidRPr="006F0473">
        <w:rPr>
          <w:rFonts w:hint="eastAsia"/>
        </w:rPr>
        <w:t>质检单</w:t>
      </w:r>
      <w:r>
        <w:rPr>
          <w:rFonts w:hint="eastAsia"/>
        </w:rPr>
        <w:t>”。</w:t>
      </w:r>
    </w:p>
    <w:p w14:paraId="0E49D4ED" w14:textId="77777777" w:rsidR="00480732" w:rsidRDefault="00480732" w:rsidP="00480732">
      <w:pPr>
        <w:pStyle w:val="11"/>
      </w:pPr>
      <w:r>
        <w:rPr>
          <w:rFonts w:hint="eastAsia"/>
        </w:rPr>
        <w:t>对于严格工序的产成品必须在进行了最后一步移交后才能生成生产送检单或被生产送检单引入。</w:t>
      </w:r>
    </w:p>
    <w:p w14:paraId="417A4CA8" w14:textId="77777777" w:rsidR="00480732" w:rsidRPr="00301CCF" w:rsidRDefault="00480732" w:rsidP="00480732">
      <w:pPr>
        <w:pStyle w:val="4"/>
      </w:pPr>
      <w:bookmarkStart w:id="470" w:name="_Toc179308898"/>
      <w:bookmarkStart w:id="471" w:name="_Toc187929813"/>
      <w:r>
        <w:rPr>
          <w:rFonts w:hint="eastAsia"/>
        </w:rPr>
        <w:t>生产质检单</w:t>
      </w:r>
      <w:bookmarkEnd w:id="470"/>
      <w:bookmarkEnd w:id="471"/>
    </w:p>
    <w:p w14:paraId="0BDBAA97" w14:textId="77777777" w:rsidR="00480732" w:rsidRPr="00F17B58" w:rsidRDefault="00480732" w:rsidP="00480732">
      <w:r>
        <w:rPr>
          <w:noProof/>
        </w:rPr>
        <w:drawing>
          <wp:inline distT="0" distB="0" distL="0" distR="0" wp14:anchorId="43DBF353" wp14:editId="68128633">
            <wp:extent cx="3588371" cy="180000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stretch>
                      <a:fillRect/>
                    </a:stretch>
                  </pic:blipFill>
                  <pic:spPr>
                    <a:xfrm>
                      <a:off x="0" y="0"/>
                      <a:ext cx="3588371" cy="1800000"/>
                    </a:xfrm>
                    <a:prstGeom prst="rect">
                      <a:avLst/>
                    </a:prstGeom>
                  </pic:spPr>
                </pic:pic>
              </a:graphicData>
            </a:graphic>
          </wp:inline>
        </w:drawing>
      </w:r>
    </w:p>
    <w:p w14:paraId="052C295E" w14:textId="77777777" w:rsidR="00480732" w:rsidRDefault="00480732" w:rsidP="00480732">
      <w:r w:rsidRPr="00F17B58">
        <w:rPr>
          <w:rFonts w:hint="eastAsia"/>
        </w:rPr>
        <w:t>功能描述：</w:t>
      </w:r>
      <w:r>
        <w:rPr>
          <w:rFonts w:hint="eastAsia"/>
        </w:rPr>
        <w:t>对本送检批次的商品进行质检处理。</w:t>
      </w:r>
    </w:p>
    <w:p w14:paraId="0A3BABB5" w14:textId="77777777" w:rsidR="00480732" w:rsidRPr="00F17B58" w:rsidRDefault="00480732" w:rsidP="00480732">
      <w:r w:rsidRPr="0037086D">
        <w:rPr>
          <w:rFonts w:hint="eastAsia"/>
        </w:rPr>
        <w:t>操作说明：</w:t>
      </w:r>
    </w:p>
    <w:p w14:paraId="2E36E6D8" w14:textId="77777777" w:rsidR="00480732" w:rsidRDefault="00480732" w:rsidP="00480732">
      <w:pPr>
        <w:pStyle w:val="11"/>
      </w:pPr>
      <w:r>
        <w:rPr>
          <w:rFonts w:hint="eastAsia"/>
        </w:rPr>
        <w:t>在质检单中需要填写合格数量、不合格数量</w:t>
      </w:r>
      <w:r w:rsidRPr="00F17B58">
        <w:rPr>
          <w:rFonts w:hint="eastAsia"/>
        </w:rPr>
        <w:t>。</w:t>
      </w:r>
    </w:p>
    <w:p w14:paraId="0B42A6C4" w14:textId="77777777" w:rsidR="00480732" w:rsidRDefault="00480732" w:rsidP="00480732">
      <w:pPr>
        <w:pStyle w:val="11"/>
      </w:pPr>
      <w:r>
        <w:rPr>
          <w:rFonts w:hint="eastAsia"/>
        </w:rPr>
        <w:t>不合格处理方案中的处理方式包括“质检退回、让步接收、报废”多种方式。</w:t>
      </w:r>
    </w:p>
    <w:p w14:paraId="17046CD2" w14:textId="77777777" w:rsidR="00480732" w:rsidRDefault="00480732" w:rsidP="00480732">
      <w:pPr>
        <w:pStyle w:val="11"/>
      </w:pPr>
      <w:r>
        <w:rPr>
          <w:rFonts w:hint="eastAsia"/>
        </w:rPr>
        <w:t>质检退回：后续会生成对应的生产质检退回单。</w:t>
      </w:r>
    </w:p>
    <w:p w14:paraId="1FCF6FEF" w14:textId="77777777" w:rsidR="00480732" w:rsidRDefault="00480732" w:rsidP="00480732">
      <w:pPr>
        <w:pStyle w:val="11"/>
      </w:pPr>
      <w:r>
        <w:rPr>
          <w:rFonts w:hint="eastAsia"/>
        </w:rPr>
        <w:t>让步接收、报废：后续会进行完工验收，合格生成“正品”，让步接收生成“次品”，报废生成“废品”。</w:t>
      </w:r>
    </w:p>
    <w:p w14:paraId="7405EDC7" w14:textId="77777777" w:rsidR="00480732" w:rsidRDefault="00480732" w:rsidP="00480732">
      <w:pPr>
        <w:pStyle w:val="11"/>
      </w:pPr>
      <w:r>
        <w:rPr>
          <w:rFonts w:hint="eastAsia"/>
        </w:rPr>
        <w:t>质检单中能填写对应商品的质检报告。</w:t>
      </w:r>
    </w:p>
    <w:p w14:paraId="6EEF05E2" w14:textId="77777777" w:rsidR="00D0674F" w:rsidRPr="00301CCF" w:rsidRDefault="00D0674F" w:rsidP="00D0674F">
      <w:pPr>
        <w:pStyle w:val="4"/>
      </w:pPr>
      <w:bookmarkStart w:id="472" w:name="_Toc179308899"/>
      <w:bookmarkStart w:id="473" w:name="_Toc187929814"/>
      <w:r>
        <w:t>生产送检单查询</w:t>
      </w:r>
      <w:bookmarkEnd w:id="472"/>
      <w:bookmarkEnd w:id="473"/>
    </w:p>
    <w:p w14:paraId="62C1A82F" w14:textId="77777777" w:rsidR="00D0674F" w:rsidRPr="00F17B58" w:rsidRDefault="00D0674F" w:rsidP="00D0674F">
      <w:r>
        <w:rPr>
          <w:noProof/>
        </w:rPr>
        <w:drawing>
          <wp:inline distT="0" distB="0" distL="0" distR="0" wp14:anchorId="77B0F6D2" wp14:editId="5AF9BFA3">
            <wp:extent cx="3588371" cy="180000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a:stretch>
                      <a:fillRect/>
                    </a:stretch>
                  </pic:blipFill>
                  <pic:spPr>
                    <a:xfrm>
                      <a:off x="0" y="0"/>
                      <a:ext cx="3588371" cy="1800000"/>
                    </a:xfrm>
                    <a:prstGeom prst="rect">
                      <a:avLst/>
                    </a:prstGeom>
                  </pic:spPr>
                </pic:pic>
              </a:graphicData>
            </a:graphic>
          </wp:inline>
        </w:drawing>
      </w:r>
    </w:p>
    <w:p w14:paraId="3A5E014B" w14:textId="77777777" w:rsidR="00D0674F" w:rsidRDefault="00D0674F" w:rsidP="00D0674F">
      <w:r w:rsidRPr="00F17B58">
        <w:rPr>
          <w:rFonts w:hint="eastAsia"/>
        </w:rPr>
        <w:t>功能描述：</w:t>
      </w:r>
      <w:r>
        <w:rPr>
          <w:rFonts w:hint="eastAsia"/>
        </w:rPr>
        <w:t>通过整单展示的方式，查询生产送检单数据。</w:t>
      </w:r>
    </w:p>
    <w:p w14:paraId="43647B81" w14:textId="77777777" w:rsidR="00D0674F" w:rsidRPr="00F17B58" w:rsidRDefault="00D0674F" w:rsidP="00D0674F">
      <w:r w:rsidRPr="0037086D">
        <w:rPr>
          <w:rFonts w:hint="eastAsia"/>
        </w:rPr>
        <w:t>操作说明：</w:t>
      </w:r>
    </w:p>
    <w:p w14:paraId="00E2D4DD"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190CE353"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04D4B143" w14:textId="77777777" w:rsidTr="00026FC6">
        <w:tc>
          <w:tcPr>
            <w:tcW w:w="1384" w:type="dxa"/>
          </w:tcPr>
          <w:p w14:paraId="1E79B41B" w14:textId="77777777" w:rsidR="00D0674F" w:rsidRDefault="00D0674F" w:rsidP="00026FC6">
            <w:r>
              <w:rPr>
                <w:rFonts w:hint="eastAsia"/>
              </w:rPr>
              <w:t>按钮</w:t>
            </w:r>
          </w:p>
        </w:tc>
        <w:tc>
          <w:tcPr>
            <w:tcW w:w="7138" w:type="dxa"/>
          </w:tcPr>
          <w:p w14:paraId="3DFF43B1" w14:textId="77777777" w:rsidR="00D0674F" w:rsidRDefault="00D0674F" w:rsidP="00026FC6">
            <w:r>
              <w:rPr>
                <w:rFonts w:hint="eastAsia"/>
              </w:rPr>
              <w:t>功能</w:t>
            </w:r>
          </w:p>
        </w:tc>
      </w:tr>
      <w:tr w:rsidR="00D0674F" w14:paraId="37844C98" w14:textId="77777777" w:rsidTr="00026FC6">
        <w:tc>
          <w:tcPr>
            <w:tcW w:w="1384" w:type="dxa"/>
          </w:tcPr>
          <w:p w14:paraId="6EA10BF0" w14:textId="77777777" w:rsidR="00D0674F" w:rsidRDefault="00D0674F" w:rsidP="00026FC6">
            <w:r>
              <w:rPr>
                <w:rFonts w:hint="eastAsia"/>
              </w:rPr>
              <w:t>批量删除、</w:t>
            </w:r>
          </w:p>
        </w:tc>
        <w:tc>
          <w:tcPr>
            <w:tcW w:w="7138" w:type="dxa"/>
          </w:tcPr>
          <w:p w14:paraId="3353E3A9" w14:textId="77777777" w:rsidR="00D0674F" w:rsidRDefault="00D0674F" w:rsidP="00026FC6">
            <w:pPr>
              <w:pStyle w:val="11"/>
            </w:pPr>
            <w:r>
              <w:rPr>
                <w:rFonts w:hint="eastAsia"/>
              </w:rPr>
              <w:t>对</w:t>
            </w:r>
            <w:r>
              <w:t>生产送检单进行删除。</w:t>
            </w:r>
          </w:p>
          <w:p w14:paraId="34518C68" w14:textId="77777777" w:rsidR="00D0674F" w:rsidRDefault="00D0674F" w:rsidP="00026FC6">
            <w:pPr>
              <w:pStyle w:val="11"/>
            </w:pPr>
            <w:r>
              <w:rPr>
                <w:rFonts w:hint="eastAsia"/>
              </w:rPr>
              <w:t>当该单据已经生成或被后续的“生产质检单”引入过则不能删除。</w:t>
            </w:r>
          </w:p>
        </w:tc>
      </w:tr>
      <w:tr w:rsidR="00D0674F" w14:paraId="2F4DF44E" w14:textId="77777777" w:rsidTr="00026FC6">
        <w:tc>
          <w:tcPr>
            <w:tcW w:w="1384" w:type="dxa"/>
          </w:tcPr>
          <w:p w14:paraId="697B42C0" w14:textId="77777777" w:rsidR="00D0674F" w:rsidRDefault="00D0674F" w:rsidP="00026FC6">
            <w:r>
              <w:rPr>
                <w:rFonts w:hint="eastAsia"/>
              </w:rPr>
              <w:t>批量生单▼、</w:t>
            </w:r>
          </w:p>
        </w:tc>
        <w:tc>
          <w:tcPr>
            <w:tcW w:w="7138" w:type="dxa"/>
          </w:tcPr>
          <w:p w14:paraId="38BCB04B" w14:textId="77777777" w:rsidR="00D0674F" w:rsidRDefault="00D0674F" w:rsidP="00026FC6">
            <w:pPr>
              <w:pStyle w:val="11"/>
            </w:pPr>
            <w:r>
              <w:t>包括“</w:t>
            </w:r>
            <w:r w:rsidRPr="00BB158A">
              <w:rPr>
                <w:rFonts w:hint="eastAsia"/>
              </w:rPr>
              <w:t>生成生产质检单</w:t>
            </w:r>
            <w:r>
              <w:t>”。</w:t>
            </w:r>
          </w:p>
          <w:p w14:paraId="39C40058" w14:textId="77777777" w:rsidR="00D0674F" w:rsidRDefault="00D0674F" w:rsidP="00026FC6">
            <w:pPr>
              <w:pStyle w:val="11"/>
            </w:pPr>
            <w:r>
              <w:rPr>
                <w:rFonts w:hint="eastAsia"/>
              </w:rPr>
              <w:t>对未送检的数量进行生单操作</w:t>
            </w:r>
            <w:r>
              <w:t>。</w:t>
            </w:r>
          </w:p>
        </w:tc>
      </w:tr>
      <w:tr w:rsidR="00D0674F" w14:paraId="516C3A73" w14:textId="77777777" w:rsidTr="00026FC6">
        <w:tc>
          <w:tcPr>
            <w:tcW w:w="1384" w:type="dxa"/>
          </w:tcPr>
          <w:p w14:paraId="5CA220FC" w14:textId="77777777" w:rsidR="00D0674F" w:rsidRDefault="00D0674F" w:rsidP="00026FC6">
            <w:r>
              <w:rPr>
                <w:rFonts w:hint="eastAsia"/>
              </w:rPr>
              <w:t>打印</w:t>
            </w:r>
            <w:r>
              <w:t>(F9)</w:t>
            </w:r>
          </w:p>
        </w:tc>
        <w:tc>
          <w:tcPr>
            <w:tcW w:w="7138" w:type="dxa"/>
          </w:tcPr>
          <w:p w14:paraId="52D85CC8" w14:textId="77777777" w:rsidR="00D0674F" w:rsidRDefault="00D0674F" w:rsidP="00026FC6">
            <w:r>
              <w:rPr>
                <w:rFonts w:hint="eastAsia"/>
              </w:rPr>
              <w:t>执行报表的打印功能。</w:t>
            </w:r>
          </w:p>
        </w:tc>
      </w:tr>
    </w:tbl>
    <w:p w14:paraId="400B26CB" w14:textId="77777777" w:rsidR="00D0674F" w:rsidRPr="00301CCF" w:rsidRDefault="00D0674F" w:rsidP="00D0674F">
      <w:pPr>
        <w:pStyle w:val="4"/>
      </w:pPr>
      <w:bookmarkStart w:id="474" w:name="_Toc179357469"/>
      <w:bookmarkStart w:id="475" w:name="_Toc187929815"/>
      <w:bookmarkStart w:id="476" w:name="_Toc179308900"/>
      <w:r>
        <w:rPr>
          <w:rFonts w:hint="eastAsia"/>
        </w:rPr>
        <w:t>生产送检明细表</w:t>
      </w:r>
      <w:bookmarkEnd w:id="474"/>
      <w:bookmarkEnd w:id="475"/>
    </w:p>
    <w:p w14:paraId="06DC0B7F" w14:textId="77777777" w:rsidR="00D0674F" w:rsidRPr="00F17B58" w:rsidRDefault="00D0674F" w:rsidP="00D0674F">
      <w:r>
        <w:rPr>
          <w:noProof/>
        </w:rPr>
        <w:drawing>
          <wp:inline distT="0" distB="0" distL="0" distR="0" wp14:anchorId="3A39B90A" wp14:editId="537C92E4">
            <wp:extent cx="3588371" cy="180000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a:stretch>
                      <a:fillRect/>
                    </a:stretch>
                  </pic:blipFill>
                  <pic:spPr>
                    <a:xfrm>
                      <a:off x="0" y="0"/>
                      <a:ext cx="3588371" cy="1800000"/>
                    </a:xfrm>
                    <a:prstGeom prst="rect">
                      <a:avLst/>
                    </a:prstGeom>
                  </pic:spPr>
                </pic:pic>
              </a:graphicData>
            </a:graphic>
          </wp:inline>
        </w:drawing>
      </w:r>
    </w:p>
    <w:p w14:paraId="42B1C122" w14:textId="77777777" w:rsidR="00D0674F" w:rsidRDefault="00D0674F" w:rsidP="00D0674F">
      <w:r w:rsidRPr="00F17B58">
        <w:rPr>
          <w:rFonts w:hint="eastAsia"/>
        </w:rPr>
        <w:t>功能描述：</w:t>
      </w:r>
      <w:r>
        <w:rPr>
          <w:rFonts w:hint="eastAsia"/>
        </w:rPr>
        <w:t>通过商品展示的方式，查询生产送检单数据。</w:t>
      </w:r>
    </w:p>
    <w:p w14:paraId="384AFF75" w14:textId="77777777" w:rsidR="00D0674F" w:rsidRPr="00F17B58" w:rsidRDefault="00D0674F" w:rsidP="00D0674F">
      <w:r w:rsidRPr="0037086D">
        <w:rPr>
          <w:rFonts w:hint="eastAsia"/>
        </w:rPr>
        <w:t>操作说明：</w:t>
      </w:r>
    </w:p>
    <w:p w14:paraId="3036F7A2" w14:textId="77777777" w:rsidR="00D0674F" w:rsidRDefault="00D0674F" w:rsidP="00D0674F">
      <w:pPr>
        <w:pStyle w:val="11"/>
      </w:pPr>
      <w:r>
        <w:rPr>
          <w:rFonts w:hint="eastAsia"/>
        </w:rPr>
        <w:t>有对应功能按钮“批量生单▼、打印</w:t>
      </w:r>
      <w:r>
        <w:t>(F9)</w:t>
      </w:r>
      <w:r>
        <w:rPr>
          <w:rFonts w:hint="eastAsia"/>
        </w:rPr>
        <w:t>”</w:t>
      </w:r>
      <w:r w:rsidRPr="00F17B58">
        <w:rPr>
          <w:rFonts w:hint="eastAsia"/>
        </w:rPr>
        <w:t>。</w:t>
      </w:r>
    </w:p>
    <w:p w14:paraId="47C6CA4F"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7A6C1F03" w14:textId="77777777" w:rsidTr="00026FC6">
        <w:tc>
          <w:tcPr>
            <w:tcW w:w="1384" w:type="dxa"/>
          </w:tcPr>
          <w:p w14:paraId="304C04FA" w14:textId="77777777" w:rsidR="00D0674F" w:rsidRDefault="00D0674F" w:rsidP="00026FC6">
            <w:r>
              <w:rPr>
                <w:rFonts w:hint="eastAsia"/>
              </w:rPr>
              <w:t>按钮</w:t>
            </w:r>
          </w:p>
        </w:tc>
        <w:tc>
          <w:tcPr>
            <w:tcW w:w="7138" w:type="dxa"/>
          </w:tcPr>
          <w:p w14:paraId="6F67C136" w14:textId="77777777" w:rsidR="00D0674F" w:rsidRDefault="00D0674F" w:rsidP="00026FC6">
            <w:r>
              <w:rPr>
                <w:rFonts w:hint="eastAsia"/>
              </w:rPr>
              <w:t>功能</w:t>
            </w:r>
          </w:p>
        </w:tc>
      </w:tr>
      <w:tr w:rsidR="00D0674F" w14:paraId="349D85A9" w14:textId="77777777" w:rsidTr="00026FC6">
        <w:tc>
          <w:tcPr>
            <w:tcW w:w="1384" w:type="dxa"/>
          </w:tcPr>
          <w:p w14:paraId="20EEB399" w14:textId="77777777" w:rsidR="00D0674F" w:rsidRDefault="00D0674F" w:rsidP="00026FC6">
            <w:r>
              <w:rPr>
                <w:rFonts w:hint="eastAsia"/>
              </w:rPr>
              <w:t>批量生单▼、</w:t>
            </w:r>
          </w:p>
        </w:tc>
        <w:tc>
          <w:tcPr>
            <w:tcW w:w="7138" w:type="dxa"/>
          </w:tcPr>
          <w:p w14:paraId="006CB1A7" w14:textId="77777777" w:rsidR="00D0674F" w:rsidRDefault="00D0674F" w:rsidP="00026FC6">
            <w:pPr>
              <w:pStyle w:val="11"/>
            </w:pPr>
            <w:r>
              <w:t>包括“</w:t>
            </w:r>
            <w:r w:rsidRPr="00E90AD6">
              <w:rPr>
                <w:rFonts w:hint="eastAsia"/>
              </w:rPr>
              <w:t>生成</w:t>
            </w:r>
            <w:r>
              <w:rPr>
                <w:rFonts w:hint="eastAsia"/>
              </w:rPr>
              <w:t>生产</w:t>
            </w:r>
            <w:r w:rsidRPr="00E90AD6">
              <w:rPr>
                <w:rFonts w:hint="eastAsia"/>
              </w:rPr>
              <w:t>质检单</w:t>
            </w:r>
            <w:r>
              <w:t>”。</w:t>
            </w:r>
          </w:p>
          <w:p w14:paraId="64E80891" w14:textId="77777777" w:rsidR="00D0674F" w:rsidRDefault="00D0674F" w:rsidP="00026FC6">
            <w:pPr>
              <w:pStyle w:val="11"/>
            </w:pPr>
            <w:r>
              <w:rPr>
                <w:rFonts w:hint="eastAsia"/>
              </w:rPr>
              <w:t>对未送检的数量进行生单操作</w:t>
            </w:r>
            <w:r>
              <w:t>。</w:t>
            </w:r>
          </w:p>
        </w:tc>
      </w:tr>
      <w:tr w:rsidR="00D0674F" w14:paraId="31C74C30" w14:textId="77777777" w:rsidTr="00026FC6">
        <w:tc>
          <w:tcPr>
            <w:tcW w:w="1384" w:type="dxa"/>
          </w:tcPr>
          <w:p w14:paraId="1A1D6150" w14:textId="77777777" w:rsidR="00D0674F" w:rsidRDefault="00D0674F" w:rsidP="00026FC6">
            <w:r>
              <w:rPr>
                <w:rFonts w:hint="eastAsia"/>
              </w:rPr>
              <w:t>打印</w:t>
            </w:r>
            <w:r>
              <w:t>(F9)</w:t>
            </w:r>
          </w:p>
        </w:tc>
        <w:tc>
          <w:tcPr>
            <w:tcW w:w="7138" w:type="dxa"/>
          </w:tcPr>
          <w:p w14:paraId="742B0763" w14:textId="77777777" w:rsidR="00D0674F" w:rsidRDefault="00D0674F" w:rsidP="00026FC6">
            <w:r>
              <w:rPr>
                <w:rFonts w:hint="eastAsia"/>
              </w:rPr>
              <w:t>执行报表的打印功能。</w:t>
            </w:r>
          </w:p>
        </w:tc>
      </w:tr>
    </w:tbl>
    <w:p w14:paraId="45C2A494" w14:textId="77777777" w:rsidR="00D0674F" w:rsidRDefault="00D0674F" w:rsidP="00D0674F">
      <w:pPr>
        <w:pStyle w:val="4"/>
      </w:pPr>
      <w:bookmarkStart w:id="477" w:name="_Toc187929816"/>
      <w:r>
        <w:rPr>
          <w:rFonts w:hint="eastAsia"/>
        </w:rPr>
        <w:t>生产质检单查询</w:t>
      </w:r>
      <w:bookmarkEnd w:id="476"/>
      <w:bookmarkEnd w:id="477"/>
    </w:p>
    <w:p w14:paraId="5730A51F" w14:textId="77777777" w:rsidR="00D0674F" w:rsidRPr="00F17B58" w:rsidRDefault="00D0674F" w:rsidP="00D0674F">
      <w:r>
        <w:rPr>
          <w:noProof/>
        </w:rPr>
        <w:drawing>
          <wp:inline distT="0" distB="0" distL="0" distR="0" wp14:anchorId="6D1C21FF" wp14:editId="6B51266D">
            <wp:extent cx="3588371" cy="1800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4"/>
                    <a:stretch>
                      <a:fillRect/>
                    </a:stretch>
                  </pic:blipFill>
                  <pic:spPr>
                    <a:xfrm>
                      <a:off x="0" y="0"/>
                      <a:ext cx="3588371" cy="1800000"/>
                    </a:xfrm>
                    <a:prstGeom prst="rect">
                      <a:avLst/>
                    </a:prstGeom>
                  </pic:spPr>
                </pic:pic>
              </a:graphicData>
            </a:graphic>
          </wp:inline>
        </w:drawing>
      </w:r>
    </w:p>
    <w:p w14:paraId="003B6A8F" w14:textId="77777777" w:rsidR="00D0674F" w:rsidRDefault="00D0674F" w:rsidP="00D0674F">
      <w:r w:rsidRPr="00F17B58">
        <w:rPr>
          <w:rFonts w:hint="eastAsia"/>
        </w:rPr>
        <w:t>功能描述：</w:t>
      </w:r>
      <w:r>
        <w:rPr>
          <w:rFonts w:hint="eastAsia"/>
        </w:rPr>
        <w:t>通过整单展示的方式，查询生产质检单数据。</w:t>
      </w:r>
    </w:p>
    <w:p w14:paraId="0273B0B1" w14:textId="77777777" w:rsidR="00D0674F" w:rsidRPr="00F17B58" w:rsidRDefault="00D0674F" w:rsidP="00D0674F">
      <w:r w:rsidRPr="0037086D">
        <w:rPr>
          <w:rFonts w:hint="eastAsia"/>
        </w:rPr>
        <w:t>操作说明：</w:t>
      </w:r>
    </w:p>
    <w:p w14:paraId="2B4E2762"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70499B7A"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56674CDE" w14:textId="77777777" w:rsidTr="00026FC6">
        <w:tc>
          <w:tcPr>
            <w:tcW w:w="1384" w:type="dxa"/>
          </w:tcPr>
          <w:p w14:paraId="52DE7CCF" w14:textId="77777777" w:rsidR="00D0674F" w:rsidRDefault="00D0674F" w:rsidP="00026FC6">
            <w:r>
              <w:rPr>
                <w:rFonts w:hint="eastAsia"/>
              </w:rPr>
              <w:t>按钮</w:t>
            </w:r>
          </w:p>
        </w:tc>
        <w:tc>
          <w:tcPr>
            <w:tcW w:w="7138" w:type="dxa"/>
          </w:tcPr>
          <w:p w14:paraId="3C66FF92" w14:textId="77777777" w:rsidR="00D0674F" w:rsidRDefault="00D0674F" w:rsidP="00026FC6">
            <w:r>
              <w:rPr>
                <w:rFonts w:hint="eastAsia"/>
              </w:rPr>
              <w:t>功能</w:t>
            </w:r>
          </w:p>
        </w:tc>
      </w:tr>
      <w:tr w:rsidR="00D0674F" w14:paraId="257E81A1" w14:textId="77777777" w:rsidTr="00026FC6">
        <w:tc>
          <w:tcPr>
            <w:tcW w:w="1384" w:type="dxa"/>
          </w:tcPr>
          <w:p w14:paraId="53FCCFC4" w14:textId="77777777" w:rsidR="00D0674F" w:rsidRDefault="00D0674F" w:rsidP="00026FC6">
            <w:r>
              <w:rPr>
                <w:rFonts w:hint="eastAsia"/>
              </w:rPr>
              <w:t>批量删除、</w:t>
            </w:r>
          </w:p>
        </w:tc>
        <w:tc>
          <w:tcPr>
            <w:tcW w:w="7138" w:type="dxa"/>
          </w:tcPr>
          <w:p w14:paraId="24BB7A5B" w14:textId="77777777" w:rsidR="00D0674F" w:rsidRDefault="00D0674F" w:rsidP="00026FC6">
            <w:pPr>
              <w:pStyle w:val="11"/>
            </w:pPr>
            <w:r>
              <w:rPr>
                <w:rFonts w:hint="eastAsia"/>
              </w:rPr>
              <w:t>对生产质检</w:t>
            </w:r>
            <w:r w:rsidRPr="00B75B01">
              <w:rPr>
                <w:rFonts w:hint="eastAsia"/>
              </w:rPr>
              <w:t>单进行删除</w:t>
            </w:r>
            <w:r>
              <w:t>。</w:t>
            </w:r>
          </w:p>
          <w:p w14:paraId="4751BAF7" w14:textId="77777777" w:rsidR="00D0674F" w:rsidRDefault="00D0674F" w:rsidP="00026FC6">
            <w:pPr>
              <w:pStyle w:val="11"/>
            </w:pPr>
            <w:r w:rsidRPr="00B75B01">
              <w:rPr>
                <w:rFonts w:hint="eastAsia"/>
              </w:rPr>
              <w:t>该单据已经生成或被后续的“</w:t>
            </w:r>
            <w:r>
              <w:rPr>
                <w:rFonts w:hint="eastAsia"/>
              </w:rPr>
              <w:t>完工验收单、生产拒收通知单</w:t>
            </w:r>
            <w:r w:rsidRPr="00B75B01">
              <w:rPr>
                <w:rFonts w:hint="eastAsia"/>
              </w:rPr>
              <w:t>”引入过则不能删除</w:t>
            </w:r>
            <w:r>
              <w:rPr>
                <w:rFonts w:hint="eastAsia"/>
              </w:rPr>
              <w:t>。</w:t>
            </w:r>
          </w:p>
        </w:tc>
      </w:tr>
      <w:tr w:rsidR="00D0674F" w14:paraId="7E92AFBA" w14:textId="77777777" w:rsidTr="00026FC6">
        <w:tc>
          <w:tcPr>
            <w:tcW w:w="1384" w:type="dxa"/>
          </w:tcPr>
          <w:p w14:paraId="013FC68C" w14:textId="77777777" w:rsidR="00D0674F" w:rsidRDefault="00D0674F" w:rsidP="00026FC6">
            <w:r>
              <w:rPr>
                <w:rFonts w:hint="eastAsia"/>
              </w:rPr>
              <w:t>批量生单▼、</w:t>
            </w:r>
          </w:p>
        </w:tc>
        <w:tc>
          <w:tcPr>
            <w:tcW w:w="7138" w:type="dxa"/>
          </w:tcPr>
          <w:p w14:paraId="06B0A029" w14:textId="77777777" w:rsidR="00D0674F" w:rsidRDefault="00D0674F" w:rsidP="00026FC6">
            <w:pPr>
              <w:pStyle w:val="11"/>
            </w:pPr>
            <w:r>
              <w:t>包括“</w:t>
            </w:r>
            <w:r>
              <w:rPr>
                <w:rFonts w:hint="eastAsia"/>
              </w:rPr>
              <w:t>生成生产完工验收单、生成生产拒收通知单</w:t>
            </w:r>
            <w:r>
              <w:t>”。</w:t>
            </w:r>
          </w:p>
          <w:p w14:paraId="40FCFA52" w14:textId="77777777" w:rsidR="00D0674F" w:rsidRDefault="00D0674F" w:rsidP="00026FC6">
            <w:pPr>
              <w:pStyle w:val="11"/>
            </w:pPr>
            <w:r>
              <w:rPr>
                <w:rFonts w:hint="eastAsia"/>
              </w:rPr>
              <w:t>生成生产完工验收单：生成完工验收单。</w:t>
            </w:r>
          </w:p>
          <w:p w14:paraId="441BEE53" w14:textId="77777777" w:rsidR="00D0674F" w:rsidRDefault="00D0674F" w:rsidP="00026FC6">
            <w:pPr>
              <w:pStyle w:val="11"/>
            </w:pPr>
            <w:r>
              <w:rPr>
                <w:rFonts w:hint="eastAsia"/>
              </w:rPr>
              <w:t>生成生产拒收通知单：生成拒收通知。</w:t>
            </w:r>
          </w:p>
        </w:tc>
      </w:tr>
      <w:tr w:rsidR="00D0674F" w14:paraId="4FB64F6E" w14:textId="77777777" w:rsidTr="00026FC6">
        <w:tc>
          <w:tcPr>
            <w:tcW w:w="1384" w:type="dxa"/>
          </w:tcPr>
          <w:p w14:paraId="5C6C8102" w14:textId="77777777" w:rsidR="00D0674F" w:rsidRDefault="00D0674F" w:rsidP="00026FC6">
            <w:r>
              <w:rPr>
                <w:rFonts w:hint="eastAsia"/>
              </w:rPr>
              <w:t>打印</w:t>
            </w:r>
            <w:r>
              <w:t>(F9)</w:t>
            </w:r>
          </w:p>
        </w:tc>
        <w:tc>
          <w:tcPr>
            <w:tcW w:w="7138" w:type="dxa"/>
          </w:tcPr>
          <w:p w14:paraId="499E0F1B" w14:textId="77777777" w:rsidR="00D0674F" w:rsidRDefault="00D0674F" w:rsidP="00026FC6">
            <w:r>
              <w:rPr>
                <w:rFonts w:hint="eastAsia"/>
              </w:rPr>
              <w:t>执行报表的打印功能。</w:t>
            </w:r>
          </w:p>
        </w:tc>
      </w:tr>
    </w:tbl>
    <w:p w14:paraId="201219E3" w14:textId="77777777" w:rsidR="00D0674F" w:rsidRDefault="00D0674F" w:rsidP="00D0674F">
      <w:pPr>
        <w:pStyle w:val="4"/>
      </w:pPr>
      <w:bookmarkStart w:id="478" w:name="_Toc179308901"/>
      <w:bookmarkStart w:id="479" w:name="_Toc187929817"/>
      <w:r>
        <w:rPr>
          <w:rFonts w:hint="eastAsia"/>
        </w:rPr>
        <w:t>生产质检明细表</w:t>
      </w:r>
      <w:bookmarkEnd w:id="478"/>
      <w:bookmarkEnd w:id="479"/>
    </w:p>
    <w:p w14:paraId="7177D4A8" w14:textId="77777777" w:rsidR="00D0674F" w:rsidRPr="00F17B58" w:rsidRDefault="00D0674F" w:rsidP="00D0674F">
      <w:r>
        <w:rPr>
          <w:noProof/>
        </w:rPr>
        <w:drawing>
          <wp:inline distT="0" distB="0" distL="0" distR="0" wp14:anchorId="233C07EE" wp14:editId="5108F154">
            <wp:extent cx="3588371" cy="180000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5"/>
                    <a:stretch>
                      <a:fillRect/>
                    </a:stretch>
                  </pic:blipFill>
                  <pic:spPr>
                    <a:xfrm>
                      <a:off x="0" y="0"/>
                      <a:ext cx="3588371" cy="1800000"/>
                    </a:xfrm>
                    <a:prstGeom prst="rect">
                      <a:avLst/>
                    </a:prstGeom>
                  </pic:spPr>
                </pic:pic>
              </a:graphicData>
            </a:graphic>
          </wp:inline>
        </w:drawing>
      </w:r>
    </w:p>
    <w:p w14:paraId="1D261DE8" w14:textId="77777777" w:rsidR="00D0674F" w:rsidRDefault="00D0674F" w:rsidP="00D0674F">
      <w:r w:rsidRPr="00F17B58">
        <w:rPr>
          <w:rFonts w:hint="eastAsia"/>
        </w:rPr>
        <w:t>功能描述：</w:t>
      </w:r>
      <w:r>
        <w:rPr>
          <w:rFonts w:hint="eastAsia"/>
        </w:rPr>
        <w:t>查询生产质检明细数据。</w:t>
      </w:r>
    </w:p>
    <w:p w14:paraId="5A55FDE9" w14:textId="77777777" w:rsidR="00D0674F" w:rsidRPr="00F17B58" w:rsidRDefault="00D0674F" w:rsidP="00D0674F">
      <w:r w:rsidRPr="0037086D">
        <w:rPr>
          <w:rFonts w:hint="eastAsia"/>
        </w:rPr>
        <w:t>操作说明：</w:t>
      </w:r>
    </w:p>
    <w:p w14:paraId="2FFAA910"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3E34A759"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2E37322A" w14:textId="77777777" w:rsidTr="00026FC6">
        <w:tc>
          <w:tcPr>
            <w:tcW w:w="1384" w:type="dxa"/>
          </w:tcPr>
          <w:p w14:paraId="0504E7B0" w14:textId="77777777" w:rsidR="00D0674F" w:rsidRDefault="00D0674F" w:rsidP="00026FC6">
            <w:r>
              <w:rPr>
                <w:rFonts w:hint="eastAsia"/>
              </w:rPr>
              <w:t>按钮</w:t>
            </w:r>
          </w:p>
        </w:tc>
        <w:tc>
          <w:tcPr>
            <w:tcW w:w="7138" w:type="dxa"/>
          </w:tcPr>
          <w:p w14:paraId="28390310" w14:textId="77777777" w:rsidR="00D0674F" w:rsidRDefault="00D0674F" w:rsidP="00026FC6">
            <w:r>
              <w:rPr>
                <w:rFonts w:hint="eastAsia"/>
              </w:rPr>
              <w:t>功能</w:t>
            </w:r>
          </w:p>
        </w:tc>
      </w:tr>
      <w:tr w:rsidR="00D0674F" w14:paraId="5C328A2C" w14:textId="77777777" w:rsidTr="00026FC6">
        <w:tc>
          <w:tcPr>
            <w:tcW w:w="1384" w:type="dxa"/>
          </w:tcPr>
          <w:p w14:paraId="168C3553" w14:textId="77777777" w:rsidR="00D0674F" w:rsidRDefault="00D0674F" w:rsidP="00026FC6">
            <w:r w:rsidRPr="006152A6">
              <w:rPr>
                <w:rFonts w:hint="eastAsia"/>
              </w:rPr>
              <w:t>批量生单</w:t>
            </w:r>
            <w:r>
              <w:rPr>
                <w:rFonts w:hint="eastAsia"/>
              </w:rPr>
              <w:t>▼、</w:t>
            </w:r>
          </w:p>
        </w:tc>
        <w:tc>
          <w:tcPr>
            <w:tcW w:w="7138" w:type="dxa"/>
          </w:tcPr>
          <w:p w14:paraId="1BE6703F" w14:textId="77777777" w:rsidR="00D0674F" w:rsidRDefault="00D0674F" w:rsidP="00026FC6">
            <w:pPr>
              <w:pStyle w:val="11"/>
            </w:pPr>
            <w:r>
              <w:t>包括“</w:t>
            </w:r>
            <w:r>
              <w:rPr>
                <w:rFonts w:hint="eastAsia"/>
              </w:rPr>
              <w:t>生成生产完工验收单、生成生产拒收通知单</w:t>
            </w:r>
            <w:r>
              <w:t>”。</w:t>
            </w:r>
          </w:p>
          <w:p w14:paraId="726CD21D" w14:textId="77777777" w:rsidR="00D0674F" w:rsidRDefault="00D0674F" w:rsidP="00026FC6">
            <w:pPr>
              <w:pStyle w:val="11"/>
            </w:pPr>
            <w:r>
              <w:rPr>
                <w:rFonts w:hint="eastAsia"/>
              </w:rPr>
              <w:t>生成生产完工验收单：生成完工验收单。</w:t>
            </w:r>
          </w:p>
          <w:p w14:paraId="53C58956" w14:textId="77777777" w:rsidR="00D0674F" w:rsidRDefault="00D0674F" w:rsidP="00026FC6">
            <w:pPr>
              <w:pStyle w:val="11"/>
            </w:pPr>
            <w:r>
              <w:rPr>
                <w:rFonts w:hint="eastAsia"/>
              </w:rPr>
              <w:t>生成生产拒收通知单：生成拒收通知。</w:t>
            </w:r>
          </w:p>
        </w:tc>
      </w:tr>
      <w:tr w:rsidR="00D0674F" w14:paraId="304B03E9" w14:textId="77777777" w:rsidTr="00026FC6">
        <w:tc>
          <w:tcPr>
            <w:tcW w:w="1384" w:type="dxa"/>
          </w:tcPr>
          <w:p w14:paraId="19EBA356" w14:textId="77777777" w:rsidR="00D0674F" w:rsidRDefault="00D0674F" w:rsidP="00026FC6">
            <w:r>
              <w:rPr>
                <w:rFonts w:hint="eastAsia"/>
              </w:rPr>
              <w:t>打印</w:t>
            </w:r>
            <w:r>
              <w:t>(F9)</w:t>
            </w:r>
          </w:p>
        </w:tc>
        <w:tc>
          <w:tcPr>
            <w:tcW w:w="7138" w:type="dxa"/>
          </w:tcPr>
          <w:p w14:paraId="7FE5DC8D" w14:textId="77777777" w:rsidR="00D0674F" w:rsidRDefault="00D0674F" w:rsidP="00026FC6">
            <w:r>
              <w:rPr>
                <w:rFonts w:hint="eastAsia"/>
              </w:rPr>
              <w:t>执行报表的打印功能。</w:t>
            </w:r>
          </w:p>
        </w:tc>
      </w:tr>
    </w:tbl>
    <w:p w14:paraId="48E1D0B2" w14:textId="77777777" w:rsidR="00D0674F" w:rsidRDefault="00D0674F" w:rsidP="00D0674F">
      <w:pPr>
        <w:pStyle w:val="4"/>
      </w:pPr>
      <w:bookmarkStart w:id="480" w:name="_Toc179308902"/>
      <w:bookmarkStart w:id="481" w:name="_Toc187929818"/>
      <w:r>
        <w:rPr>
          <w:rFonts w:hint="eastAsia"/>
        </w:rPr>
        <w:t>生产质检汇总表</w:t>
      </w:r>
      <w:bookmarkEnd w:id="480"/>
      <w:bookmarkEnd w:id="481"/>
    </w:p>
    <w:p w14:paraId="1A100858" w14:textId="77777777" w:rsidR="00D0674F" w:rsidRPr="00F17B58" w:rsidRDefault="00D0674F" w:rsidP="00D0674F">
      <w:r>
        <w:rPr>
          <w:noProof/>
        </w:rPr>
        <w:drawing>
          <wp:inline distT="0" distB="0" distL="0" distR="0" wp14:anchorId="5F1F0260" wp14:editId="43AAF511">
            <wp:extent cx="3588371" cy="180000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6"/>
                    <a:stretch>
                      <a:fillRect/>
                    </a:stretch>
                  </pic:blipFill>
                  <pic:spPr>
                    <a:xfrm>
                      <a:off x="0" y="0"/>
                      <a:ext cx="3588371" cy="1800000"/>
                    </a:xfrm>
                    <a:prstGeom prst="rect">
                      <a:avLst/>
                    </a:prstGeom>
                  </pic:spPr>
                </pic:pic>
              </a:graphicData>
            </a:graphic>
          </wp:inline>
        </w:drawing>
      </w:r>
    </w:p>
    <w:p w14:paraId="741CDCFA" w14:textId="77777777" w:rsidR="00D0674F" w:rsidRDefault="00D0674F" w:rsidP="00D0674F">
      <w:r w:rsidRPr="00F17B58">
        <w:rPr>
          <w:rFonts w:hint="eastAsia"/>
        </w:rPr>
        <w:t>功能描述：</w:t>
      </w:r>
      <w:r>
        <w:rPr>
          <w:rFonts w:hint="eastAsia"/>
        </w:rPr>
        <w:t>汇总生产质检的质检数据，主要查询对应的合格率。</w:t>
      </w:r>
    </w:p>
    <w:p w14:paraId="125647D4" w14:textId="77777777" w:rsidR="00D0674F" w:rsidRPr="00F17B58" w:rsidRDefault="00D0674F" w:rsidP="00D0674F">
      <w:r w:rsidRPr="0037086D">
        <w:rPr>
          <w:rFonts w:hint="eastAsia"/>
        </w:rPr>
        <w:t>操作说明：</w:t>
      </w:r>
    </w:p>
    <w:p w14:paraId="130E3DCD" w14:textId="77777777" w:rsidR="00D0674F" w:rsidRDefault="00D0674F" w:rsidP="00D0674F">
      <w:pPr>
        <w:pStyle w:val="11"/>
      </w:pPr>
      <w:r>
        <w:rPr>
          <w:rFonts w:hint="eastAsia"/>
        </w:rPr>
        <w:t>汇总方式包括“按生产车间、按商品、按生产车间与商品”等三种汇总方式</w:t>
      </w:r>
      <w:r w:rsidRPr="00F17B58">
        <w:rPr>
          <w:rFonts w:hint="eastAsia"/>
        </w:rPr>
        <w:t>。</w:t>
      </w:r>
    </w:p>
    <w:p w14:paraId="24659447" w14:textId="77777777" w:rsidR="00D0674F" w:rsidRDefault="00D0674F" w:rsidP="00D0674F">
      <w:pPr>
        <w:pStyle w:val="11"/>
      </w:pPr>
      <w:r>
        <w:rPr>
          <w:rFonts w:hint="eastAsia"/>
        </w:rPr>
        <w:t>当汇总方式为“按商品、按生产车间与商品”的时候会提供批量更新质检功能。</w:t>
      </w:r>
    </w:p>
    <w:p w14:paraId="67F6211C"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D0674F" w14:paraId="5A691BC3" w14:textId="77777777" w:rsidTr="00026FC6">
        <w:tc>
          <w:tcPr>
            <w:tcW w:w="1809" w:type="dxa"/>
          </w:tcPr>
          <w:p w14:paraId="68612DA6" w14:textId="77777777" w:rsidR="00D0674F" w:rsidRDefault="00D0674F" w:rsidP="00026FC6">
            <w:r>
              <w:rPr>
                <w:rFonts w:hint="eastAsia"/>
              </w:rPr>
              <w:t>按钮</w:t>
            </w:r>
          </w:p>
        </w:tc>
        <w:tc>
          <w:tcPr>
            <w:tcW w:w="6713" w:type="dxa"/>
          </w:tcPr>
          <w:p w14:paraId="73212A85" w14:textId="77777777" w:rsidR="00D0674F" w:rsidRDefault="00D0674F" w:rsidP="00026FC6">
            <w:r>
              <w:rPr>
                <w:rFonts w:hint="eastAsia"/>
              </w:rPr>
              <w:t>功能</w:t>
            </w:r>
          </w:p>
        </w:tc>
      </w:tr>
      <w:tr w:rsidR="00D0674F" w14:paraId="4CBC21D0" w14:textId="77777777" w:rsidTr="00026FC6">
        <w:tc>
          <w:tcPr>
            <w:tcW w:w="1809" w:type="dxa"/>
          </w:tcPr>
          <w:p w14:paraId="0D5AF3F7" w14:textId="77777777" w:rsidR="00D0674F" w:rsidRDefault="00D0674F" w:rsidP="00026FC6">
            <w:r>
              <w:rPr>
                <w:rFonts w:hint="eastAsia"/>
              </w:rPr>
              <w:t>明细账本、</w:t>
            </w:r>
          </w:p>
        </w:tc>
        <w:tc>
          <w:tcPr>
            <w:tcW w:w="6713" w:type="dxa"/>
          </w:tcPr>
          <w:p w14:paraId="754E0253" w14:textId="77777777" w:rsidR="00D0674F" w:rsidRDefault="00D0674F" w:rsidP="00026FC6">
            <w:pPr>
              <w:pStyle w:val="11"/>
            </w:pPr>
            <w:r>
              <w:rPr>
                <w:rFonts w:hint="eastAsia"/>
              </w:rPr>
              <w:t>打开明细报表</w:t>
            </w:r>
          </w:p>
        </w:tc>
      </w:tr>
      <w:tr w:rsidR="00D0674F" w14:paraId="0B89E822" w14:textId="77777777" w:rsidTr="00026FC6">
        <w:tc>
          <w:tcPr>
            <w:tcW w:w="1809" w:type="dxa"/>
          </w:tcPr>
          <w:p w14:paraId="686A058C" w14:textId="77777777" w:rsidR="00D0674F" w:rsidRDefault="00D0674F" w:rsidP="00026FC6">
            <w:r>
              <w:rPr>
                <w:rFonts w:hint="eastAsia"/>
              </w:rPr>
              <w:t>批量更新质检▼、</w:t>
            </w:r>
          </w:p>
        </w:tc>
        <w:tc>
          <w:tcPr>
            <w:tcW w:w="6713" w:type="dxa"/>
          </w:tcPr>
          <w:p w14:paraId="4663B5A8" w14:textId="77777777" w:rsidR="00D0674F" w:rsidRDefault="00D0674F" w:rsidP="00026FC6">
            <w:pPr>
              <w:pStyle w:val="11"/>
            </w:pPr>
            <w:r>
              <w:t>包括“</w:t>
            </w:r>
            <w:r w:rsidRPr="006A21F9">
              <w:rPr>
                <w:rFonts w:hint="eastAsia"/>
              </w:rPr>
              <w:t>按商品</w:t>
            </w:r>
            <w:r>
              <w:t>”。</w:t>
            </w:r>
          </w:p>
          <w:p w14:paraId="7A3CDA26" w14:textId="77777777" w:rsidR="00D0674F" w:rsidRDefault="00D0674F" w:rsidP="00026FC6">
            <w:pPr>
              <w:pStyle w:val="11"/>
            </w:pPr>
            <w:r>
              <w:rPr>
                <w:rFonts w:hint="eastAsia"/>
              </w:rPr>
              <w:t>对商品的质检方案进行更新</w:t>
            </w:r>
            <w:r>
              <w:t>。</w:t>
            </w:r>
          </w:p>
        </w:tc>
      </w:tr>
      <w:tr w:rsidR="00D0674F" w14:paraId="61984E92" w14:textId="77777777" w:rsidTr="00026FC6">
        <w:tc>
          <w:tcPr>
            <w:tcW w:w="1809" w:type="dxa"/>
          </w:tcPr>
          <w:p w14:paraId="449B0B6F" w14:textId="77777777" w:rsidR="00D0674F" w:rsidRDefault="00D0674F" w:rsidP="00026FC6">
            <w:r>
              <w:rPr>
                <w:rFonts w:hint="eastAsia"/>
              </w:rPr>
              <w:t>打印</w:t>
            </w:r>
            <w:r>
              <w:t>(F9)</w:t>
            </w:r>
          </w:p>
        </w:tc>
        <w:tc>
          <w:tcPr>
            <w:tcW w:w="6713" w:type="dxa"/>
          </w:tcPr>
          <w:p w14:paraId="0B128C2D" w14:textId="77777777" w:rsidR="00D0674F" w:rsidRDefault="00D0674F" w:rsidP="00026FC6">
            <w:r>
              <w:rPr>
                <w:rFonts w:hint="eastAsia"/>
              </w:rPr>
              <w:t>执行报表的打印功能。</w:t>
            </w:r>
          </w:p>
        </w:tc>
      </w:tr>
    </w:tbl>
    <w:p w14:paraId="2B0B2808" w14:textId="77777777" w:rsidR="00D0674F" w:rsidRDefault="00D0674F" w:rsidP="00D0674F">
      <w:pPr>
        <w:pStyle w:val="4"/>
      </w:pPr>
      <w:bookmarkStart w:id="482" w:name="_Toc179308903"/>
      <w:bookmarkStart w:id="483" w:name="_Toc187929819"/>
      <w:r>
        <w:rPr>
          <w:rFonts w:hint="eastAsia"/>
        </w:rPr>
        <w:t>生产质检结果转单</w:t>
      </w:r>
      <w:bookmarkEnd w:id="482"/>
      <w:bookmarkEnd w:id="483"/>
    </w:p>
    <w:p w14:paraId="660B9172" w14:textId="77777777" w:rsidR="00D0674F" w:rsidRPr="00F17B58" w:rsidRDefault="00D0674F" w:rsidP="00D0674F">
      <w:r>
        <w:rPr>
          <w:noProof/>
        </w:rPr>
        <w:drawing>
          <wp:inline distT="0" distB="0" distL="0" distR="0" wp14:anchorId="10885F00" wp14:editId="5AB143F6">
            <wp:extent cx="3588371" cy="180000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7"/>
                    <a:stretch>
                      <a:fillRect/>
                    </a:stretch>
                  </pic:blipFill>
                  <pic:spPr>
                    <a:xfrm>
                      <a:off x="0" y="0"/>
                      <a:ext cx="3588371" cy="1800000"/>
                    </a:xfrm>
                    <a:prstGeom prst="rect">
                      <a:avLst/>
                    </a:prstGeom>
                  </pic:spPr>
                </pic:pic>
              </a:graphicData>
            </a:graphic>
          </wp:inline>
        </w:drawing>
      </w:r>
    </w:p>
    <w:p w14:paraId="64D7BABF" w14:textId="77777777" w:rsidR="00D0674F" w:rsidRDefault="00D0674F" w:rsidP="00D0674F">
      <w:r w:rsidRPr="00F17B58">
        <w:rPr>
          <w:rFonts w:hint="eastAsia"/>
        </w:rPr>
        <w:t>功能描述：</w:t>
      </w:r>
      <w:r>
        <w:rPr>
          <w:rFonts w:hint="eastAsia"/>
        </w:rPr>
        <w:t>对生产质检单的质检结果进行转单操作。</w:t>
      </w:r>
    </w:p>
    <w:p w14:paraId="432426A6" w14:textId="77777777" w:rsidR="00D0674F" w:rsidRPr="00F17B58" w:rsidRDefault="00D0674F" w:rsidP="00D0674F">
      <w:r w:rsidRPr="0037086D">
        <w:rPr>
          <w:rFonts w:hint="eastAsia"/>
        </w:rPr>
        <w:t>操作说明：</w:t>
      </w:r>
    </w:p>
    <w:p w14:paraId="5CEB9268" w14:textId="77777777" w:rsidR="00D0674F" w:rsidRDefault="00D0674F" w:rsidP="00D0674F">
      <w:pPr>
        <w:pStyle w:val="11"/>
      </w:pPr>
      <w:r>
        <w:rPr>
          <w:rFonts w:hint="eastAsia"/>
        </w:rPr>
        <w:t>有对应功能按钮“生单▼、打印</w:t>
      </w:r>
      <w:r>
        <w:t>(F9)</w:t>
      </w:r>
      <w:r>
        <w:rPr>
          <w:rFonts w:hint="eastAsia"/>
        </w:rPr>
        <w:t>”</w:t>
      </w:r>
      <w:r w:rsidRPr="00F17B58">
        <w:rPr>
          <w:rFonts w:hint="eastAsia"/>
        </w:rPr>
        <w:t>。</w:t>
      </w:r>
    </w:p>
    <w:p w14:paraId="545C9365"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D0674F" w14:paraId="5B989988" w14:textId="77777777" w:rsidTr="00026FC6">
        <w:tc>
          <w:tcPr>
            <w:tcW w:w="1101" w:type="dxa"/>
          </w:tcPr>
          <w:p w14:paraId="7E8F6DF1" w14:textId="77777777" w:rsidR="00D0674F" w:rsidRDefault="00D0674F" w:rsidP="00026FC6">
            <w:r>
              <w:rPr>
                <w:rFonts w:hint="eastAsia"/>
              </w:rPr>
              <w:t>按钮</w:t>
            </w:r>
          </w:p>
        </w:tc>
        <w:tc>
          <w:tcPr>
            <w:tcW w:w="7421" w:type="dxa"/>
          </w:tcPr>
          <w:p w14:paraId="5F79B81A" w14:textId="77777777" w:rsidR="00D0674F" w:rsidRDefault="00D0674F" w:rsidP="00026FC6">
            <w:r>
              <w:rPr>
                <w:rFonts w:hint="eastAsia"/>
              </w:rPr>
              <w:t>功能</w:t>
            </w:r>
          </w:p>
        </w:tc>
      </w:tr>
      <w:tr w:rsidR="00D0674F" w14:paraId="4A00A302" w14:textId="77777777" w:rsidTr="00026FC6">
        <w:tc>
          <w:tcPr>
            <w:tcW w:w="1101" w:type="dxa"/>
          </w:tcPr>
          <w:p w14:paraId="0846D951" w14:textId="77777777" w:rsidR="00D0674F" w:rsidRDefault="00D0674F" w:rsidP="00026FC6">
            <w:r>
              <w:rPr>
                <w:rFonts w:hint="eastAsia"/>
              </w:rPr>
              <w:t>生单▼、</w:t>
            </w:r>
          </w:p>
        </w:tc>
        <w:tc>
          <w:tcPr>
            <w:tcW w:w="7421" w:type="dxa"/>
          </w:tcPr>
          <w:p w14:paraId="210BA2EA" w14:textId="77777777" w:rsidR="00D0674F" w:rsidRDefault="00D0674F" w:rsidP="00026FC6">
            <w:pPr>
              <w:pStyle w:val="11"/>
            </w:pPr>
            <w:r>
              <w:t>包括“</w:t>
            </w:r>
            <w:r>
              <w:rPr>
                <w:rFonts w:hint="eastAsia"/>
              </w:rPr>
              <w:t>生成完工验收单、生成生产质检退回通知单</w:t>
            </w:r>
            <w:r>
              <w:t>”。</w:t>
            </w:r>
          </w:p>
          <w:p w14:paraId="56759E1C" w14:textId="77777777" w:rsidR="00D0674F" w:rsidRDefault="00D0674F" w:rsidP="00026FC6">
            <w:pPr>
              <w:pStyle w:val="11"/>
            </w:pPr>
            <w:r>
              <w:rPr>
                <w:rFonts w:hint="eastAsia"/>
              </w:rPr>
              <w:t>对生产质检过程中处理方式为“</w:t>
            </w:r>
            <w:r w:rsidRPr="002928AB">
              <w:rPr>
                <w:rFonts w:hint="eastAsia"/>
              </w:rPr>
              <w:t>质检退回、让步接收、报废</w:t>
            </w:r>
            <w:r>
              <w:rPr>
                <w:rFonts w:hint="eastAsia"/>
              </w:rPr>
              <w:t>”</w:t>
            </w:r>
            <w:r>
              <w:t>。</w:t>
            </w:r>
          </w:p>
          <w:p w14:paraId="793F6D5D" w14:textId="77777777" w:rsidR="00D0674F" w:rsidRDefault="00D0674F" w:rsidP="00026FC6">
            <w:pPr>
              <w:pStyle w:val="11"/>
            </w:pPr>
            <w:r w:rsidRPr="002928AB">
              <w:rPr>
                <w:rFonts w:hint="eastAsia"/>
              </w:rPr>
              <w:t>质检退回：后续会生成对应的生产质检退回单</w:t>
            </w:r>
            <w:r>
              <w:rPr>
                <w:rFonts w:hint="eastAsia"/>
              </w:rPr>
              <w:t>。</w:t>
            </w:r>
          </w:p>
          <w:p w14:paraId="115376C8" w14:textId="77777777" w:rsidR="00D0674F" w:rsidRDefault="00D0674F" w:rsidP="00026FC6">
            <w:pPr>
              <w:pStyle w:val="11"/>
            </w:pPr>
            <w:r w:rsidRPr="002928AB">
              <w:rPr>
                <w:rFonts w:hint="eastAsia"/>
              </w:rPr>
              <w:t>让步接收、报废：后续会进行完工验收，合格生成“正品”，让步接收生成“次品”，报废生成“废品”</w:t>
            </w:r>
            <w:r>
              <w:rPr>
                <w:rFonts w:hint="eastAsia"/>
              </w:rPr>
              <w:t>。</w:t>
            </w:r>
          </w:p>
        </w:tc>
      </w:tr>
      <w:tr w:rsidR="00D0674F" w14:paraId="6D188195" w14:textId="77777777" w:rsidTr="00026FC6">
        <w:tc>
          <w:tcPr>
            <w:tcW w:w="1101" w:type="dxa"/>
          </w:tcPr>
          <w:p w14:paraId="157A6117" w14:textId="77777777" w:rsidR="00D0674F" w:rsidRDefault="00D0674F" w:rsidP="00026FC6">
            <w:r>
              <w:rPr>
                <w:rFonts w:hint="eastAsia"/>
              </w:rPr>
              <w:t>打印</w:t>
            </w:r>
            <w:r>
              <w:t>(F9)</w:t>
            </w:r>
          </w:p>
        </w:tc>
        <w:tc>
          <w:tcPr>
            <w:tcW w:w="7421" w:type="dxa"/>
          </w:tcPr>
          <w:p w14:paraId="12EB6F46" w14:textId="77777777" w:rsidR="00D0674F" w:rsidRDefault="00D0674F" w:rsidP="00026FC6">
            <w:r>
              <w:rPr>
                <w:rFonts w:hint="eastAsia"/>
              </w:rPr>
              <w:t>执行报表的打印功能。</w:t>
            </w:r>
          </w:p>
        </w:tc>
      </w:tr>
    </w:tbl>
    <w:p w14:paraId="603010F6" w14:textId="77777777" w:rsidR="00D0674F" w:rsidRDefault="00D0674F" w:rsidP="00D0674F">
      <w:pPr>
        <w:pStyle w:val="4"/>
      </w:pPr>
      <w:bookmarkStart w:id="484" w:name="_Toc179308904"/>
      <w:bookmarkStart w:id="485" w:name="_Toc187929820"/>
      <w:r>
        <w:rPr>
          <w:rFonts w:hint="eastAsia"/>
        </w:rPr>
        <w:t>生产质检退回通知</w:t>
      </w:r>
      <w:bookmarkEnd w:id="484"/>
      <w:bookmarkEnd w:id="485"/>
    </w:p>
    <w:p w14:paraId="2F07937F" w14:textId="77777777" w:rsidR="00D0674F" w:rsidRPr="00F17B58" w:rsidRDefault="00D0674F" w:rsidP="00D0674F">
      <w:r>
        <w:rPr>
          <w:noProof/>
        </w:rPr>
        <w:drawing>
          <wp:inline distT="0" distB="0" distL="0" distR="0" wp14:anchorId="5D8920B6" wp14:editId="70B8D8FB">
            <wp:extent cx="3588371" cy="180000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8"/>
                    <a:stretch>
                      <a:fillRect/>
                    </a:stretch>
                  </pic:blipFill>
                  <pic:spPr>
                    <a:xfrm>
                      <a:off x="0" y="0"/>
                      <a:ext cx="3588371" cy="1800000"/>
                    </a:xfrm>
                    <a:prstGeom prst="rect">
                      <a:avLst/>
                    </a:prstGeom>
                  </pic:spPr>
                </pic:pic>
              </a:graphicData>
            </a:graphic>
          </wp:inline>
        </w:drawing>
      </w:r>
    </w:p>
    <w:p w14:paraId="50B238B7" w14:textId="77777777" w:rsidR="00D0674F" w:rsidRDefault="00D0674F" w:rsidP="00D0674F">
      <w:r w:rsidRPr="00F17B58">
        <w:rPr>
          <w:rFonts w:hint="eastAsia"/>
        </w:rPr>
        <w:t>功能描述：</w:t>
      </w:r>
      <w:r>
        <w:rPr>
          <w:rFonts w:hint="eastAsia"/>
        </w:rPr>
        <w:t>查询生产质检退回通知。</w:t>
      </w:r>
    </w:p>
    <w:p w14:paraId="6036AC8E" w14:textId="77777777" w:rsidR="00D0674F" w:rsidRPr="00F17B58" w:rsidRDefault="00D0674F" w:rsidP="00D0674F">
      <w:r w:rsidRPr="0037086D">
        <w:rPr>
          <w:rFonts w:hint="eastAsia"/>
        </w:rPr>
        <w:t>操作说明：</w:t>
      </w:r>
    </w:p>
    <w:p w14:paraId="2C86A8E4" w14:textId="77777777" w:rsidR="00D0674F" w:rsidRDefault="00D0674F" w:rsidP="00D0674F">
      <w:pPr>
        <w:pStyle w:val="11"/>
      </w:pPr>
      <w:r>
        <w:rPr>
          <w:rFonts w:hint="eastAsia"/>
        </w:rPr>
        <w:t>有对应功能按钮“批量删除、打印</w:t>
      </w:r>
      <w:r>
        <w:t>(F9)</w:t>
      </w:r>
      <w:r>
        <w:rPr>
          <w:rFonts w:hint="eastAsia"/>
        </w:rPr>
        <w:t>”</w:t>
      </w:r>
      <w:r w:rsidRPr="00F17B58">
        <w:rPr>
          <w:rFonts w:hint="eastAsia"/>
        </w:rPr>
        <w:t>。</w:t>
      </w:r>
    </w:p>
    <w:p w14:paraId="4509FC7C"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D0674F" w14:paraId="35D26725" w14:textId="77777777" w:rsidTr="00026FC6">
        <w:tc>
          <w:tcPr>
            <w:tcW w:w="1242" w:type="dxa"/>
          </w:tcPr>
          <w:p w14:paraId="2B27E9BB" w14:textId="77777777" w:rsidR="00D0674F" w:rsidRDefault="00D0674F" w:rsidP="00026FC6">
            <w:r>
              <w:rPr>
                <w:rFonts w:hint="eastAsia"/>
              </w:rPr>
              <w:t>按钮</w:t>
            </w:r>
          </w:p>
        </w:tc>
        <w:tc>
          <w:tcPr>
            <w:tcW w:w="7280" w:type="dxa"/>
          </w:tcPr>
          <w:p w14:paraId="353E65C1" w14:textId="77777777" w:rsidR="00D0674F" w:rsidRDefault="00D0674F" w:rsidP="00026FC6">
            <w:r>
              <w:rPr>
                <w:rFonts w:hint="eastAsia"/>
              </w:rPr>
              <w:t>功能</w:t>
            </w:r>
          </w:p>
        </w:tc>
      </w:tr>
      <w:tr w:rsidR="00D0674F" w14:paraId="136E1396" w14:textId="77777777" w:rsidTr="00026FC6">
        <w:tc>
          <w:tcPr>
            <w:tcW w:w="1242" w:type="dxa"/>
          </w:tcPr>
          <w:p w14:paraId="63CBBB99" w14:textId="77777777" w:rsidR="00D0674F" w:rsidRDefault="00D0674F" w:rsidP="00026FC6">
            <w:r>
              <w:rPr>
                <w:rFonts w:hint="eastAsia"/>
              </w:rPr>
              <w:t>批量删除、</w:t>
            </w:r>
          </w:p>
        </w:tc>
        <w:tc>
          <w:tcPr>
            <w:tcW w:w="7280" w:type="dxa"/>
          </w:tcPr>
          <w:p w14:paraId="19E8CF86" w14:textId="77777777" w:rsidR="00D0674F" w:rsidRDefault="00D0674F" w:rsidP="00026FC6">
            <w:pPr>
              <w:pStyle w:val="11"/>
            </w:pPr>
            <w:r>
              <w:rPr>
                <w:rFonts w:hint="eastAsia"/>
              </w:rPr>
              <w:t>删除对应的退回通知。</w:t>
            </w:r>
          </w:p>
        </w:tc>
      </w:tr>
      <w:tr w:rsidR="00D0674F" w14:paraId="38B0857C" w14:textId="77777777" w:rsidTr="00026FC6">
        <w:tc>
          <w:tcPr>
            <w:tcW w:w="1242" w:type="dxa"/>
          </w:tcPr>
          <w:p w14:paraId="00F2150C" w14:textId="77777777" w:rsidR="00D0674F" w:rsidRDefault="00D0674F" w:rsidP="00026FC6">
            <w:r>
              <w:rPr>
                <w:rFonts w:hint="eastAsia"/>
              </w:rPr>
              <w:t>打印</w:t>
            </w:r>
            <w:r>
              <w:t>(F9)</w:t>
            </w:r>
          </w:p>
        </w:tc>
        <w:tc>
          <w:tcPr>
            <w:tcW w:w="7280" w:type="dxa"/>
          </w:tcPr>
          <w:p w14:paraId="621E1FA2" w14:textId="77777777" w:rsidR="00D0674F" w:rsidRDefault="00D0674F" w:rsidP="00026FC6">
            <w:r>
              <w:rPr>
                <w:rFonts w:hint="eastAsia"/>
              </w:rPr>
              <w:t>执行报表的打印功能。</w:t>
            </w:r>
          </w:p>
        </w:tc>
      </w:tr>
    </w:tbl>
    <w:p w14:paraId="66FDC01C" w14:textId="77777777" w:rsidR="00D0674F" w:rsidRDefault="00D0674F" w:rsidP="00D0674F">
      <w:pPr>
        <w:pStyle w:val="4"/>
      </w:pPr>
      <w:bookmarkStart w:id="486" w:name="_Toc179308905"/>
      <w:bookmarkStart w:id="487" w:name="_Toc187929821"/>
      <w:r>
        <w:rPr>
          <w:rFonts w:hint="eastAsia"/>
        </w:rPr>
        <w:t>生产质检报告查询</w:t>
      </w:r>
      <w:bookmarkEnd w:id="486"/>
      <w:bookmarkEnd w:id="487"/>
    </w:p>
    <w:p w14:paraId="2FBFD8C0" w14:textId="77777777" w:rsidR="00D0674F" w:rsidRPr="00F17B58" w:rsidRDefault="00D0674F" w:rsidP="00D0674F">
      <w:r>
        <w:rPr>
          <w:noProof/>
        </w:rPr>
        <w:drawing>
          <wp:inline distT="0" distB="0" distL="0" distR="0" wp14:anchorId="7E69007A" wp14:editId="1D444CB9">
            <wp:extent cx="3588371" cy="180000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
                    <a:stretch>
                      <a:fillRect/>
                    </a:stretch>
                  </pic:blipFill>
                  <pic:spPr>
                    <a:xfrm>
                      <a:off x="0" y="0"/>
                      <a:ext cx="3588371" cy="1800000"/>
                    </a:xfrm>
                    <a:prstGeom prst="rect">
                      <a:avLst/>
                    </a:prstGeom>
                  </pic:spPr>
                </pic:pic>
              </a:graphicData>
            </a:graphic>
          </wp:inline>
        </w:drawing>
      </w:r>
    </w:p>
    <w:p w14:paraId="6DEB0AC6" w14:textId="77777777" w:rsidR="00D0674F" w:rsidRDefault="00D0674F" w:rsidP="00D0674F">
      <w:r w:rsidRPr="00F17B58">
        <w:rPr>
          <w:rFonts w:hint="eastAsia"/>
        </w:rPr>
        <w:t>功能描述：</w:t>
      </w:r>
      <w:r>
        <w:rPr>
          <w:rFonts w:hint="eastAsia"/>
        </w:rPr>
        <w:t>查询在完工验收单或生产质检单中填写的质检报告。</w:t>
      </w:r>
    </w:p>
    <w:p w14:paraId="6D0943A4" w14:textId="77777777" w:rsidR="00D0674F" w:rsidRPr="00F17B58" w:rsidRDefault="00D0674F" w:rsidP="00D0674F">
      <w:r w:rsidRPr="0037086D">
        <w:rPr>
          <w:rFonts w:hint="eastAsia"/>
        </w:rPr>
        <w:t>操作说明：</w:t>
      </w:r>
    </w:p>
    <w:p w14:paraId="1774D235" w14:textId="77777777" w:rsidR="00D0674F" w:rsidRPr="00DD38E8" w:rsidRDefault="00D0674F" w:rsidP="00D0674F">
      <w:pPr>
        <w:pStyle w:val="11"/>
      </w:pPr>
      <w:r>
        <w:rPr>
          <w:rFonts w:hint="eastAsia"/>
        </w:rPr>
        <w:t>直接查询即可</w:t>
      </w:r>
      <w:r w:rsidRPr="00F17B58">
        <w:rPr>
          <w:rFonts w:hint="eastAsia"/>
        </w:rPr>
        <w:t>。</w:t>
      </w:r>
    </w:p>
    <w:p w14:paraId="41AD3931" w14:textId="74CDC332" w:rsidR="00CF6D8E" w:rsidRDefault="00CF6D8E" w:rsidP="00CF6D8E">
      <w:pPr>
        <w:pStyle w:val="30"/>
      </w:pPr>
      <w:bookmarkStart w:id="488" w:name="_Toc187929822"/>
      <w:r>
        <w:rPr>
          <w:rFonts w:hint="eastAsia"/>
        </w:rPr>
        <w:t>委外加工质检业务</w:t>
      </w:r>
      <w:bookmarkEnd w:id="488"/>
    </w:p>
    <w:p w14:paraId="137BBA4D" w14:textId="77777777" w:rsidR="00480732" w:rsidRPr="00301CCF" w:rsidRDefault="00480732" w:rsidP="00480732">
      <w:pPr>
        <w:pStyle w:val="4"/>
      </w:pPr>
      <w:bookmarkStart w:id="489" w:name="_Toc179308906"/>
      <w:bookmarkStart w:id="490" w:name="_Toc187929823"/>
      <w:r>
        <w:rPr>
          <w:rFonts w:hint="eastAsia"/>
        </w:rPr>
        <w:t>委外加工送检单</w:t>
      </w:r>
      <w:bookmarkEnd w:id="489"/>
      <w:bookmarkEnd w:id="490"/>
    </w:p>
    <w:p w14:paraId="0CA6D752" w14:textId="77777777" w:rsidR="00480732" w:rsidRPr="00F17B58" w:rsidRDefault="00480732" w:rsidP="00480732">
      <w:r>
        <w:rPr>
          <w:noProof/>
        </w:rPr>
        <w:drawing>
          <wp:inline distT="0" distB="0" distL="0" distR="0" wp14:anchorId="38FB8696" wp14:editId="2466FDEA">
            <wp:extent cx="3588371" cy="18000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3588371" cy="1800000"/>
                    </a:xfrm>
                    <a:prstGeom prst="rect">
                      <a:avLst/>
                    </a:prstGeom>
                  </pic:spPr>
                </pic:pic>
              </a:graphicData>
            </a:graphic>
          </wp:inline>
        </w:drawing>
      </w:r>
    </w:p>
    <w:p w14:paraId="779F12DE" w14:textId="77777777" w:rsidR="00480732" w:rsidRDefault="00480732" w:rsidP="00480732">
      <w:r w:rsidRPr="00F17B58">
        <w:rPr>
          <w:rFonts w:hint="eastAsia"/>
        </w:rPr>
        <w:t>功能描述：</w:t>
      </w:r>
      <w:r>
        <w:rPr>
          <w:rFonts w:hint="eastAsia"/>
        </w:rPr>
        <w:t>录入委外加工送检的送检数量。</w:t>
      </w:r>
    </w:p>
    <w:p w14:paraId="2CA3C3B0" w14:textId="77777777" w:rsidR="00480732" w:rsidRPr="00F17B58" w:rsidRDefault="00480732" w:rsidP="00480732">
      <w:r w:rsidRPr="0037086D">
        <w:rPr>
          <w:rFonts w:hint="eastAsia"/>
        </w:rPr>
        <w:t>操作说明：</w:t>
      </w:r>
    </w:p>
    <w:p w14:paraId="2197064A" w14:textId="77777777" w:rsidR="00480732" w:rsidRDefault="00480732" w:rsidP="00480732">
      <w:pPr>
        <w:pStyle w:val="11"/>
      </w:pPr>
      <w:r>
        <w:rPr>
          <w:rFonts w:hint="eastAsia"/>
        </w:rPr>
        <w:t>该业务单据只能通过</w:t>
      </w:r>
      <w:r w:rsidRPr="003D6591">
        <w:rPr>
          <w:rFonts w:hint="eastAsia"/>
        </w:rPr>
        <w:t>委外加工任务</w:t>
      </w:r>
      <w:r>
        <w:rPr>
          <w:rFonts w:hint="eastAsia"/>
        </w:rPr>
        <w:t>单生单或引入“</w:t>
      </w:r>
      <w:r w:rsidRPr="003D6591">
        <w:rPr>
          <w:rFonts w:hint="eastAsia"/>
        </w:rPr>
        <w:t>委外加工任务</w:t>
      </w:r>
      <w:r>
        <w:rPr>
          <w:rFonts w:hint="eastAsia"/>
        </w:rPr>
        <w:t>”做单</w:t>
      </w:r>
      <w:r w:rsidRPr="00F17B58">
        <w:rPr>
          <w:rFonts w:hint="eastAsia"/>
        </w:rPr>
        <w:t>。</w:t>
      </w:r>
    </w:p>
    <w:p w14:paraId="39D90612" w14:textId="77777777" w:rsidR="00480732" w:rsidRDefault="00480732" w:rsidP="00480732">
      <w:pPr>
        <w:pStyle w:val="11"/>
      </w:pPr>
      <w:r>
        <w:rPr>
          <w:rFonts w:hint="eastAsia"/>
        </w:rPr>
        <w:t>对于审核通过的单据可以生成“委外加工</w:t>
      </w:r>
      <w:r w:rsidRPr="006F0473">
        <w:rPr>
          <w:rFonts w:hint="eastAsia"/>
        </w:rPr>
        <w:t>质检单</w:t>
      </w:r>
      <w:r>
        <w:rPr>
          <w:rFonts w:hint="eastAsia"/>
        </w:rPr>
        <w:t>”。</w:t>
      </w:r>
    </w:p>
    <w:p w14:paraId="55CABB6D" w14:textId="77777777" w:rsidR="00480732" w:rsidRPr="00301CCF" w:rsidRDefault="00480732" w:rsidP="00480732">
      <w:pPr>
        <w:pStyle w:val="4"/>
      </w:pPr>
      <w:bookmarkStart w:id="491" w:name="_Toc179308907"/>
      <w:bookmarkStart w:id="492" w:name="_Toc187929824"/>
      <w:r>
        <w:rPr>
          <w:rFonts w:hint="eastAsia"/>
        </w:rPr>
        <w:t>委外加工质检单</w:t>
      </w:r>
      <w:bookmarkEnd w:id="491"/>
      <w:bookmarkEnd w:id="492"/>
    </w:p>
    <w:p w14:paraId="5D852B19" w14:textId="77777777" w:rsidR="00480732" w:rsidRPr="00F17B58" w:rsidRDefault="00480732" w:rsidP="00480732">
      <w:r>
        <w:rPr>
          <w:noProof/>
        </w:rPr>
        <w:drawing>
          <wp:inline distT="0" distB="0" distL="0" distR="0" wp14:anchorId="1E27B02F" wp14:editId="739EBB0F">
            <wp:extent cx="3588371" cy="180000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3588371" cy="1800000"/>
                    </a:xfrm>
                    <a:prstGeom prst="rect">
                      <a:avLst/>
                    </a:prstGeom>
                  </pic:spPr>
                </pic:pic>
              </a:graphicData>
            </a:graphic>
          </wp:inline>
        </w:drawing>
      </w:r>
    </w:p>
    <w:p w14:paraId="58D34A81" w14:textId="77777777" w:rsidR="00480732" w:rsidRDefault="00480732" w:rsidP="00480732">
      <w:r w:rsidRPr="00F17B58">
        <w:rPr>
          <w:rFonts w:hint="eastAsia"/>
        </w:rPr>
        <w:t>功能描述：</w:t>
      </w:r>
      <w:r>
        <w:rPr>
          <w:rFonts w:hint="eastAsia"/>
        </w:rPr>
        <w:t>对本送检批次的商品进行质检处理。</w:t>
      </w:r>
    </w:p>
    <w:p w14:paraId="3CDE0A55" w14:textId="77777777" w:rsidR="00480732" w:rsidRPr="009570C2" w:rsidRDefault="00480732" w:rsidP="00480732">
      <w:r w:rsidRPr="0037086D">
        <w:rPr>
          <w:rFonts w:hint="eastAsia"/>
        </w:rPr>
        <w:t>操作说明：</w:t>
      </w:r>
    </w:p>
    <w:p w14:paraId="2D3F460E" w14:textId="77777777" w:rsidR="00480732" w:rsidRDefault="00480732" w:rsidP="00480732">
      <w:pPr>
        <w:pStyle w:val="11"/>
      </w:pPr>
      <w:r>
        <w:rPr>
          <w:rFonts w:hint="eastAsia"/>
        </w:rPr>
        <w:t>在质检单中需要填写合格数量、不合格数量</w:t>
      </w:r>
      <w:r w:rsidRPr="00F17B58">
        <w:rPr>
          <w:rFonts w:hint="eastAsia"/>
        </w:rPr>
        <w:t>。</w:t>
      </w:r>
    </w:p>
    <w:p w14:paraId="6F6F657E" w14:textId="77777777" w:rsidR="00480732" w:rsidRDefault="00480732" w:rsidP="00480732">
      <w:pPr>
        <w:pStyle w:val="11"/>
      </w:pPr>
      <w:r>
        <w:rPr>
          <w:rFonts w:hint="eastAsia"/>
        </w:rPr>
        <w:t>不合格处理方案中的处理方式包括“质检退回、让步接收、报废”多种方式。</w:t>
      </w:r>
    </w:p>
    <w:p w14:paraId="1F958DE2" w14:textId="77777777" w:rsidR="00480732" w:rsidRDefault="00480732" w:rsidP="00480732">
      <w:pPr>
        <w:pStyle w:val="11"/>
      </w:pPr>
      <w:r>
        <w:rPr>
          <w:rFonts w:hint="eastAsia"/>
        </w:rPr>
        <w:t>质检退回：后续会生成对应的</w:t>
      </w:r>
      <w:r w:rsidRPr="00382516">
        <w:rPr>
          <w:rFonts w:hint="eastAsia"/>
        </w:rPr>
        <w:t>委外加工拒收通知单</w:t>
      </w:r>
      <w:r>
        <w:rPr>
          <w:rFonts w:hint="eastAsia"/>
        </w:rPr>
        <w:t>。</w:t>
      </w:r>
    </w:p>
    <w:p w14:paraId="4770DB5C" w14:textId="77777777" w:rsidR="00480732" w:rsidRDefault="00480732" w:rsidP="00480732">
      <w:pPr>
        <w:pStyle w:val="11"/>
      </w:pPr>
      <w:r>
        <w:rPr>
          <w:rFonts w:hint="eastAsia"/>
        </w:rPr>
        <w:t>让步接收、报废：后续会进行委外完工验收，合格生成“正品”，让步接收生成“次品”，报废生成“废品”。</w:t>
      </w:r>
    </w:p>
    <w:p w14:paraId="4F9C4478" w14:textId="77777777" w:rsidR="00480732" w:rsidRDefault="00480732" w:rsidP="00480732">
      <w:pPr>
        <w:pStyle w:val="11"/>
      </w:pPr>
      <w:r>
        <w:rPr>
          <w:rFonts w:hint="eastAsia"/>
        </w:rPr>
        <w:t>质检单中能填写对应商品的质检报告。</w:t>
      </w:r>
    </w:p>
    <w:p w14:paraId="7CECFDE3" w14:textId="77777777" w:rsidR="00D0674F" w:rsidRDefault="00D0674F" w:rsidP="00D0674F">
      <w:pPr>
        <w:pStyle w:val="4"/>
      </w:pPr>
      <w:bookmarkStart w:id="493" w:name="_Toc179308908"/>
      <w:bookmarkStart w:id="494" w:name="_Toc187929825"/>
      <w:r>
        <w:rPr>
          <w:rFonts w:hint="eastAsia"/>
        </w:rPr>
        <w:t>委外加工送检单查询</w:t>
      </w:r>
      <w:bookmarkEnd w:id="493"/>
      <w:bookmarkEnd w:id="494"/>
    </w:p>
    <w:p w14:paraId="2AD4E80D" w14:textId="77777777" w:rsidR="00D0674F" w:rsidRPr="00F17B58" w:rsidRDefault="00D0674F" w:rsidP="00D0674F">
      <w:r>
        <w:rPr>
          <w:noProof/>
        </w:rPr>
        <w:drawing>
          <wp:inline distT="0" distB="0" distL="0" distR="0" wp14:anchorId="4EF709B5" wp14:editId="763C3F6A">
            <wp:extent cx="3588371" cy="180000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3588371" cy="1800000"/>
                    </a:xfrm>
                    <a:prstGeom prst="rect">
                      <a:avLst/>
                    </a:prstGeom>
                  </pic:spPr>
                </pic:pic>
              </a:graphicData>
            </a:graphic>
          </wp:inline>
        </w:drawing>
      </w:r>
    </w:p>
    <w:p w14:paraId="44D6F47E" w14:textId="77777777" w:rsidR="00D0674F" w:rsidRDefault="00D0674F" w:rsidP="00D0674F">
      <w:r w:rsidRPr="00F17B58">
        <w:rPr>
          <w:rFonts w:hint="eastAsia"/>
        </w:rPr>
        <w:t>功能描述：</w:t>
      </w:r>
      <w:r>
        <w:rPr>
          <w:rFonts w:hint="eastAsia"/>
        </w:rPr>
        <w:t>通过整单展示的方式，查询委外加工送检单数据。</w:t>
      </w:r>
    </w:p>
    <w:p w14:paraId="056E6157" w14:textId="77777777" w:rsidR="00D0674F" w:rsidRPr="00F17B58" w:rsidRDefault="00D0674F" w:rsidP="00D0674F">
      <w:r w:rsidRPr="0037086D">
        <w:rPr>
          <w:rFonts w:hint="eastAsia"/>
        </w:rPr>
        <w:t>操作说明：</w:t>
      </w:r>
    </w:p>
    <w:p w14:paraId="7698F8BB"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658B0BA0"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4DA7C833" w14:textId="77777777" w:rsidTr="00026FC6">
        <w:tc>
          <w:tcPr>
            <w:tcW w:w="1384" w:type="dxa"/>
          </w:tcPr>
          <w:p w14:paraId="2249F655" w14:textId="77777777" w:rsidR="00D0674F" w:rsidRDefault="00D0674F" w:rsidP="00026FC6">
            <w:r>
              <w:rPr>
                <w:rFonts w:hint="eastAsia"/>
              </w:rPr>
              <w:t>按钮</w:t>
            </w:r>
          </w:p>
        </w:tc>
        <w:tc>
          <w:tcPr>
            <w:tcW w:w="7138" w:type="dxa"/>
          </w:tcPr>
          <w:p w14:paraId="0A7BE25D" w14:textId="77777777" w:rsidR="00D0674F" w:rsidRDefault="00D0674F" w:rsidP="00026FC6">
            <w:r>
              <w:rPr>
                <w:rFonts w:hint="eastAsia"/>
              </w:rPr>
              <w:t>功能</w:t>
            </w:r>
          </w:p>
        </w:tc>
      </w:tr>
      <w:tr w:rsidR="00D0674F" w14:paraId="5D069B45" w14:textId="77777777" w:rsidTr="00026FC6">
        <w:tc>
          <w:tcPr>
            <w:tcW w:w="1384" w:type="dxa"/>
          </w:tcPr>
          <w:p w14:paraId="38B83222" w14:textId="77777777" w:rsidR="00D0674F" w:rsidRDefault="00D0674F" w:rsidP="00026FC6">
            <w:r>
              <w:rPr>
                <w:rFonts w:hint="eastAsia"/>
              </w:rPr>
              <w:t>批量删除、</w:t>
            </w:r>
          </w:p>
        </w:tc>
        <w:tc>
          <w:tcPr>
            <w:tcW w:w="7138" w:type="dxa"/>
          </w:tcPr>
          <w:p w14:paraId="0D680185" w14:textId="77777777" w:rsidR="00D0674F" w:rsidRDefault="00D0674F" w:rsidP="00026FC6">
            <w:pPr>
              <w:pStyle w:val="11"/>
            </w:pPr>
            <w:r>
              <w:rPr>
                <w:rFonts w:hint="eastAsia"/>
              </w:rPr>
              <w:t>对委外加工</w:t>
            </w:r>
            <w:r>
              <w:t>送检单进行删除。</w:t>
            </w:r>
          </w:p>
          <w:p w14:paraId="6A0F0383" w14:textId="77777777" w:rsidR="00D0674F" w:rsidRDefault="00D0674F" w:rsidP="00026FC6">
            <w:pPr>
              <w:pStyle w:val="11"/>
            </w:pPr>
            <w:r>
              <w:rPr>
                <w:rFonts w:hint="eastAsia"/>
              </w:rPr>
              <w:t>当该单据已经生成或被后续的“委外加工质检单”引入过则不能删除。</w:t>
            </w:r>
          </w:p>
        </w:tc>
      </w:tr>
      <w:tr w:rsidR="00D0674F" w14:paraId="1A7F6232" w14:textId="77777777" w:rsidTr="00026FC6">
        <w:tc>
          <w:tcPr>
            <w:tcW w:w="1384" w:type="dxa"/>
          </w:tcPr>
          <w:p w14:paraId="617F885F" w14:textId="77777777" w:rsidR="00D0674F" w:rsidRDefault="00D0674F" w:rsidP="00026FC6">
            <w:r>
              <w:rPr>
                <w:rFonts w:hint="eastAsia"/>
              </w:rPr>
              <w:t>批量生单▼、</w:t>
            </w:r>
          </w:p>
        </w:tc>
        <w:tc>
          <w:tcPr>
            <w:tcW w:w="7138" w:type="dxa"/>
          </w:tcPr>
          <w:p w14:paraId="749F8A56" w14:textId="77777777" w:rsidR="00D0674F" w:rsidRDefault="00D0674F" w:rsidP="00026FC6">
            <w:pPr>
              <w:pStyle w:val="11"/>
            </w:pPr>
            <w:r>
              <w:t>包括“</w:t>
            </w:r>
            <w:r w:rsidRPr="00BB158A">
              <w:rPr>
                <w:rFonts w:hint="eastAsia"/>
              </w:rPr>
              <w:t>生成</w:t>
            </w:r>
            <w:r>
              <w:rPr>
                <w:rFonts w:hint="eastAsia"/>
              </w:rPr>
              <w:t>委外加工</w:t>
            </w:r>
            <w:r w:rsidRPr="00BB158A">
              <w:rPr>
                <w:rFonts w:hint="eastAsia"/>
              </w:rPr>
              <w:t>质检单</w:t>
            </w:r>
            <w:r>
              <w:t>”。</w:t>
            </w:r>
          </w:p>
          <w:p w14:paraId="278AFFAD" w14:textId="77777777" w:rsidR="00D0674F" w:rsidRDefault="00D0674F" w:rsidP="00026FC6">
            <w:pPr>
              <w:pStyle w:val="11"/>
            </w:pPr>
            <w:r>
              <w:rPr>
                <w:rFonts w:hint="eastAsia"/>
              </w:rPr>
              <w:t>对未送检的数量进行生单操作</w:t>
            </w:r>
            <w:r>
              <w:t>。</w:t>
            </w:r>
          </w:p>
        </w:tc>
      </w:tr>
      <w:tr w:rsidR="00D0674F" w14:paraId="777C77C2" w14:textId="77777777" w:rsidTr="00026FC6">
        <w:tc>
          <w:tcPr>
            <w:tcW w:w="1384" w:type="dxa"/>
          </w:tcPr>
          <w:p w14:paraId="23E6E38B" w14:textId="77777777" w:rsidR="00D0674F" w:rsidRDefault="00D0674F" w:rsidP="00026FC6">
            <w:r>
              <w:rPr>
                <w:rFonts w:hint="eastAsia"/>
              </w:rPr>
              <w:t>打印</w:t>
            </w:r>
            <w:r>
              <w:t>(F9)</w:t>
            </w:r>
          </w:p>
        </w:tc>
        <w:tc>
          <w:tcPr>
            <w:tcW w:w="7138" w:type="dxa"/>
          </w:tcPr>
          <w:p w14:paraId="6BB41AFE" w14:textId="77777777" w:rsidR="00D0674F" w:rsidRDefault="00D0674F" w:rsidP="00026FC6">
            <w:r>
              <w:rPr>
                <w:rFonts w:hint="eastAsia"/>
              </w:rPr>
              <w:t>执行报表的打印功能。</w:t>
            </w:r>
          </w:p>
        </w:tc>
      </w:tr>
    </w:tbl>
    <w:p w14:paraId="7D0B467B" w14:textId="77777777" w:rsidR="00D0674F" w:rsidRDefault="00D0674F" w:rsidP="00D0674F">
      <w:pPr>
        <w:pStyle w:val="4"/>
      </w:pPr>
      <w:bookmarkStart w:id="495" w:name="_Toc179308909"/>
      <w:bookmarkStart w:id="496" w:name="_Toc187929826"/>
      <w:r>
        <w:rPr>
          <w:rFonts w:hint="eastAsia"/>
        </w:rPr>
        <w:t>委外加工送检明细表</w:t>
      </w:r>
      <w:bookmarkEnd w:id="495"/>
      <w:bookmarkEnd w:id="496"/>
    </w:p>
    <w:p w14:paraId="349BEA60" w14:textId="77777777" w:rsidR="00D0674F" w:rsidRPr="00F17B58" w:rsidRDefault="00D0674F" w:rsidP="00D0674F">
      <w:r>
        <w:rPr>
          <w:noProof/>
        </w:rPr>
        <w:drawing>
          <wp:inline distT="0" distB="0" distL="0" distR="0" wp14:anchorId="0059BD79" wp14:editId="0DC67718">
            <wp:extent cx="3588371" cy="180000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3588371" cy="1800000"/>
                    </a:xfrm>
                    <a:prstGeom prst="rect">
                      <a:avLst/>
                    </a:prstGeom>
                  </pic:spPr>
                </pic:pic>
              </a:graphicData>
            </a:graphic>
          </wp:inline>
        </w:drawing>
      </w:r>
    </w:p>
    <w:p w14:paraId="5C7B2AEE" w14:textId="77777777" w:rsidR="00D0674F" w:rsidRDefault="00D0674F" w:rsidP="00D0674F">
      <w:r w:rsidRPr="00F17B58">
        <w:rPr>
          <w:rFonts w:hint="eastAsia"/>
        </w:rPr>
        <w:t>功能描述：</w:t>
      </w:r>
      <w:r>
        <w:rPr>
          <w:rFonts w:hint="eastAsia"/>
        </w:rPr>
        <w:t>查询委外加工送检明细数据。</w:t>
      </w:r>
    </w:p>
    <w:p w14:paraId="7C2AE64A" w14:textId="77777777" w:rsidR="00D0674F" w:rsidRPr="00F17B58" w:rsidRDefault="00D0674F" w:rsidP="00D0674F">
      <w:r w:rsidRPr="0037086D">
        <w:rPr>
          <w:rFonts w:hint="eastAsia"/>
        </w:rPr>
        <w:t>操作说明：</w:t>
      </w:r>
    </w:p>
    <w:p w14:paraId="14D1B26D"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4BB6B7B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55C9FF8B" w14:textId="77777777" w:rsidTr="00026FC6">
        <w:tc>
          <w:tcPr>
            <w:tcW w:w="1384" w:type="dxa"/>
          </w:tcPr>
          <w:p w14:paraId="3BB2E98E" w14:textId="77777777" w:rsidR="00D0674F" w:rsidRDefault="00D0674F" w:rsidP="00026FC6">
            <w:r>
              <w:rPr>
                <w:rFonts w:hint="eastAsia"/>
              </w:rPr>
              <w:t>按钮</w:t>
            </w:r>
          </w:p>
        </w:tc>
        <w:tc>
          <w:tcPr>
            <w:tcW w:w="7138" w:type="dxa"/>
          </w:tcPr>
          <w:p w14:paraId="59B6D303" w14:textId="77777777" w:rsidR="00D0674F" w:rsidRDefault="00D0674F" w:rsidP="00026FC6">
            <w:r>
              <w:rPr>
                <w:rFonts w:hint="eastAsia"/>
              </w:rPr>
              <w:t>功能</w:t>
            </w:r>
          </w:p>
        </w:tc>
      </w:tr>
      <w:tr w:rsidR="00D0674F" w14:paraId="337B9C33" w14:textId="77777777" w:rsidTr="00026FC6">
        <w:tc>
          <w:tcPr>
            <w:tcW w:w="1384" w:type="dxa"/>
          </w:tcPr>
          <w:p w14:paraId="415D4F16" w14:textId="77777777" w:rsidR="00D0674F" w:rsidRDefault="00D0674F" w:rsidP="00026FC6">
            <w:r w:rsidRPr="006152A6">
              <w:rPr>
                <w:rFonts w:hint="eastAsia"/>
              </w:rPr>
              <w:t>批量生单</w:t>
            </w:r>
            <w:r>
              <w:rPr>
                <w:rFonts w:hint="eastAsia"/>
              </w:rPr>
              <w:t>▼、</w:t>
            </w:r>
          </w:p>
        </w:tc>
        <w:tc>
          <w:tcPr>
            <w:tcW w:w="7138" w:type="dxa"/>
          </w:tcPr>
          <w:p w14:paraId="33AFE5CB" w14:textId="77777777" w:rsidR="00D0674F" w:rsidRDefault="00D0674F" w:rsidP="00026FC6">
            <w:pPr>
              <w:pStyle w:val="11"/>
            </w:pPr>
            <w:r>
              <w:t>包括“</w:t>
            </w:r>
            <w:r w:rsidRPr="00860F9C">
              <w:rPr>
                <w:rFonts w:hint="eastAsia"/>
              </w:rPr>
              <w:t>生成委外质检单</w:t>
            </w:r>
            <w:r>
              <w:t>”。</w:t>
            </w:r>
          </w:p>
          <w:p w14:paraId="7E0F7EAD" w14:textId="77777777" w:rsidR="00D0674F" w:rsidRDefault="00D0674F" w:rsidP="00026FC6">
            <w:pPr>
              <w:pStyle w:val="11"/>
            </w:pPr>
            <w:r w:rsidRPr="00860F9C">
              <w:rPr>
                <w:rFonts w:hint="eastAsia"/>
              </w:rPr>
              <w:t>生成委外质检单</w:t>
            </w:r>
            <w:r>
              <w:rPr>
                <w:rFonts w:hint="eastAsia"/>
              </w:rPr>
              <w:t>：</w:t>
            </w:r>
            <w:r w:rsidRPr="00860F9C">
              <w:rPr>
                <w:rFonts w:hint="eastAsia"/>
              </w:rPr>
              <w:t>生成委外</w:t>
            </w:r>
            <w:r>
              <w:rPr>
                <w:rFonts w:hint="eastAsia"/>
              </w:rPr>
              <w:t>加工</w:t>
            </w:r>
            <w:r w:rsidRPr="00860F9C">
              <w:rPr>
                <w:rFonts w:hint="eastAsia"/>
              </w:rPr>
              <w:t>质检单</w:t>
            </w:r>
            <w:r>
              <w:rPr>
                <w:rFonts w:hint="eastAsia"/>
              </w:rPr>
              <w:t>。</w:t>
            </w:r>
          </w:p>
        </w:tc>
      </w:tr>
      <w:tr w:rsidR="00D0674F" w14:paraId="19D228CB" w14:textId="77777777" w:rsidTr="00026FC6">
        <w:tc>
          <w:tcPr>
            <w:tcW w:w="1384" w:type="dxa"/>
          </w:tcPr>
          <w:p w14:paraId="282412FE" w14:textId="77777777" w:rsidR="00D0674F" w:rsidRDefault="00D0674F" w:rsidP="00026FC6">
            <w:r>
              <w:rPr>
                <w:rFonts w:hint="eastAsia"/>
              </w:rPr>
              <w:t>打印</w:t>
            </w:r>
            <w:r>
              <w:t>(F9)</w:t>
            </w:r>
          </w:p>
        </w:tc>
        <w:tc>
          <w:tcPr>
            <w:tcW w:w="7138" w:type="dxa"/>
          </w:tcPr>
          <w:p w14:paraId="0AF9522C" w14:textId="77777777" w:rsidR="00D0674F" w:rsidRDefault="00D0674F" w:rsidP="00026FC6">
            <w:r>
              <w:rPr>
                <w:rFonts w:hint="eastAsia"/>
              </w:rPr>
              <w:t>执行报表的打印功能。</w:t>
            </w:r>
          </w:p>
        </w:tc>
      </w:tr>
    </w:tbl>
    <w:p w14:paraId="2E73C02D" w14:textId="77777777" w:rsidR="00D0674F" w:rsidRDefault="00D0674F" w:rsidP="00D0674F">
      <w:pPr>
        <w:pStyle w:val="4"/>
      </w:pPr>
      <w:bookmarkStart w:id="497" w:name="_Toc179308910"/>
      <w:bookmarkStart w:id="498" w:name="_Toc187929827"/>
      <w:r>
        <w:rPr>
          <w:rFonts w:hint="eastAsia"/>
        </w:rPr>
        <w:t>委外加工质检单查询</w:t>
      </w:r>
      <w:bookmarkEnd w:id="497"/>
      <w:bookmarkEnd w:id="498"/>
    </w:p>
    <w:p w14:paraId="29A03C51" w14:textId="77777777" w:rsidR="00D0674F" w:rsidRPr="00F17B58" w:rsidRDefault="00D0674F" w:rsidP="00D0674F">
      <w:r>
        <w:rPr>
          <w:noProof/>
        </w:rPr>
        <w:drawing>
          <wp:inline distT="0" distB="0" distL="0" distR="0" wp14:anchorId="11D386AD" wp14:editId="7AE24A1B">
            <wp:extent cx="3588371" cy="180000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3588371" cy="1800000"/>
                    </a:xfrm>
                    <a:prstGeom prst="rect">
                      <a:avLst/>
                    </a:prstGeom>
                  </pic:spPr>
                </pic:pic>
              </a:graphicData>
            </a:graphic>
          </wp:inline>
        </w:drawing>
      </w:r>
    </w:p>
    <w:p w14:paraId="0336AB39" w14:textId="77777777" w:rsidR="00D0674F" w:rsidRDefault="00D0674F" w:rsidP="00D0674F">
      <w:r w:rsidRPr="00F17B58">
        <w:rPr>
          <w:rFonts w:hint="eastAsia"/>
        </w:rPr>
        <w:t>功能描述：</w:t>
      </w:r>
      <w:r>
        <w:rPr>
          <w:rFonts w:hint="eastAsia"/>
        </w:rPr>
        <w:t>通过整单展示的方式，查询委外加工质检单数据。</w:t>
      </w:r>
    </w:p>
    <w:p w14:paraId="63535B3C" w14:textId="77777777" w:rsidR="00D0674F" w:rsidRPr="00F17B58" w:rsidRDefault="00D0674F" w:rsidP="00D0674F">
      <w:r w:rsidRPr="0037086D">
        <w:rPr>
          <w:rFonts w:hint="eastAsia"/>
        </w:rPr>
        <w:t>操作说明：</w:t>
      </w:r>
    </w:p>
    <w:p w14:paraId="0FDFE91D"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1BFEBFA0"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690B2032" w14:textId="77777777" w:rsidTr="00026FC6">
        <w:tc>
          <w:tcPr>
            <w:tcW w:w="1384" w:type="dxa"/>
          </w:tcPr>
          <w:p w14:paraId="170A188C" w14:textId="77777777" w:rsidR="00D0674F" w:rsidRDefault="00D0674F" w:rsidP="00026FC6">
            <w:r>
              <w:rPr>
                <w:rFonts w:hint="eastAsia"/>
              </w:rPr>
              <w:t>按钮</w:t>
            </w:r>
          </w:p>
        </w:tc>
        <w:tc>
          <w:tcPr>
            <w:tcW w:w="7138" w:type="dxa"/>
          </w:tcPr>
          <w:p w14:paraId="795C67E8" w14:textId="77777777" w:rsidR="00D0674F" w:rsidRDefault="00D0674F" w:rsidP="00026FC6">
            <w:r>
              <w:rPr>
                <w:rFonts w:hint="eastAsia"/>
              </w:rPr>
              <w:t>功能</w:t>
            </w:r>
          </w:p>
        </w:tc>
      </w:tr>
      <w:tr w:rsidR="00D0674F" w14:paraId="6B376799" w14:textId="77777777" w:rsidTr="00026FC6">
        <w:tc>
          <w:tcPr>
            <w:tcW w:w="1384" w:type="dxa"/>
          </w:tcPr>
          <w:p w14:paraId="6ADF142D" w14:textId="77777777" w:rsidR="00D0674F" w:rsidRDefault="00D0674F" w:rsidP="00026FC6">
            <w:r>
              <w:rPr>
                <w:rFonts w:hint="eastAsia"/>
              </w:rPr>
              <w:t>批量删除、</w:t>
            </w:r>
          </w:p>
        </w:tc>
        <w:tc>
          <w:tcPr>
            <w:tcW w:w="7138" w:type="dxa"/>
          </w:tcPr>
          <w:p w14:paraId="0B15DF6A" w14:textId="77777777" w:rsidR="00D0674F" w:rsidRDefault="00D0674F" w:rsidP="00026FC6">
            <w:pPr>
              <w:pStyle w:val="11"/>
            </w:pPr>
            <w:r>
              <w:rPr>
                <w:rFonts w:hint="eastAsia"/>
              </w:rPr>
              <w:t>对委外加工质检</w:t>
            </w:r>
            <w:r w:rsidRPr="00B75B01">
              <w:rPr>
                <w:rFonts w:hint="eastAsia"/>
              </w:rPr>
              <w:t>单进行删除</w:t>
            </w:r>
            <w:r>
              <w:t>。</w:t>
            </w:r>
          </w:p>
          <w:p w14:paraId="612889B2" w14:textId="77777777" w:rsidR="00D0674F" w:rsidRDefault="00D0674F" w:rsidP="00026FC6">
            <w:pPr>
              <w:pStyle w:val="11"/>
            </w:pPr>
            <w:r w:rsidRPr="00B75B01">
              <w:rPr>
                <w:rFonts w:hint="eastAsia"/>
              </w:rPr>
              <w:t>该单据已经生成或被后续的“</w:t>
            </w:r>
            <w:r>
              <w:rPr>
                <w:rFonts w:hint="eastAsia"/>
              </w:rPr>
              <w:t>委外完工验收单、委外拒收通知单</w:t>
            </w:r>
            <w:r w:rsidRPr="00B75B01">
              <w:rPr>
                <w:rFonts w:hint="eastAsia"/>
              </w:rPr>
              <w:t>”引入过则不能删除</w:t>
            </w:r>
            <w:r>
              <w:rPr>
                <w:rFonts w:hint="eastAsia"/>
              </w:rPr>
              <w:t>。</w:t>
            </w:r>
          </w:p>
        </w:tc>
      </w:tr>
      <w:tr w:rsidR="00D0674F" w14:paraId="5EC5E98C" w14:textId="77777777" w:rsidTr="00026FC6">
        <w:tc>
          <w:tcPr>
            <w:tcW w:w="1384" w:type="dxa"/>
          </w:tcPr>
          <w:p w14:paraId="478E550A" w14:textId="77777777" w:rsidR="00D0674F" w:rsidRDefault="00D0674F" w:rsidP="00026FC6">
            <w:r>
              <w:rPr>
                <w:rFonts w:hint="eastAsia"/>
              </w:rPr>
              <w:t>批量生单▼、</w:t>
            </w:r>
          </w:p>
        </w:tc>
        <w:tc>
          <w:tcPr>
            <w:tcW w:w="7138" w:type="dxa"/>
          </w:tcPr>
          <w:p w14:paraId="3A612F3C" w14:textId="77777777" w:rsidR="00D0674F" w:rsidRDefault="00D0674F" w:rsidP="00026FC6">
            <w:pPr>
              <w:pStyle w:val="11"/>
            </w:pPr>
            <w:r>
              <w:t>包括“</w:t>
            </w:r>
            <w:r>
              <w:rPr>
                <w:rFonts w:hint="eastAsia"/>
              </w:rPr>
              <w:t>生成委外完工验收单据、生成委外拒收通知单</w:t>
            </w:r>
            <w:r>
              <w:t>”。</w:t>
            </w:r>
          </w:p>
          <w:p w14:paraId="3D5DD907" w14:textId="77777777" w:rsidR="00D0674F" w:rsidRDefault="00D0674F" w:rsidP="00026FC6">
            <w:pPr>
              <w:pStyle w:val="11"/>
            </w:pPr>
            <w:r>
              <w:rPr>
                <w:rFonts w:hint="eastAsia"/>
              </w:rPr>
              <w:t>生成委外完工验收单据：生成委外完工验收单。</w:t>
            </w:r>
          </w:p>
          <w:p w14:paraId="545BBF47" w14:textId="77777777" w:rsidR="00D0674F" w:rsidRDefault="00D0674F" w:rsidP="00026FC6">
            <w:pPr>
              <w:pStyle w:val="11"/>
            </w:pPr>
            <w:r>
              <w:rPr>
                <w:rFonts w:hint="eastAsia"/>
              </w:rPr>
              <w:t>生成委外拒收通知单：生成委外拒收通知。</w:t>
            </w:r>
          </w:p>
        </w:tc>
      </w:tr>
      <w:tr w:rsidR="00D0674F" w14:paraId="0D8876E6" w14:textId="77777777" w:rsidTr="00026FC6">
        <w:tc>
          <w:tcPr>
            <w:tcW w:w="1384" w:type="dxa"/>
          </w:tcPr>
          <w:p w14:paraId="699D8922" w14:textId="77777777" w:rsidR="00D0674F" w:rsidRDefault="00D0674F" w:rsidP="00026FC6">
            <w:r>
              <w:rPr>
                <w:rFonts w:hint="eastAsia"/>
              </w:rPr>
              <w:t>打印</w:t>
            </w:r>
            <w:r>
              <w:t>(F9)</w:t>
            </w:r>
          </w:p>
        </w:tc>
        <w:tc>
          <w:tcPr>
            <w:tcW w:w="7138" w:type="dxa"/>
          </w:tcPr>
          <w:p w14:paraId="5BA2BF0F" w14:textId="77777777" w:rsidR="00D0674F" w:rsidRDefault="00D0674F" w:rsidP="00026FC6">
            <w:r>
              <w:rPr>
                <w:rFonts w:hint="eastAsia"/>
              </w:rPr>
              <w:t>执行报表的打印功能。</w:t>
            </w:r>
          </w:p>
        </w:tc>
      </w:tr>
    </w:tbl>
    <w:p w14:paraId="4745FDDE" w14:textId="77777777" w:rsidR="00D0674F" w:rsidRDefault="00D0674F" w:rsidP="00D0674F">
      <w:pPr>
        <w:pStyle w:val="4"/>
      </w:pPr>
      <w:bookmarkStart w:id="499" w:name="_Toc179308911"/>
      <w:bookmarkStart w:id="500" w:name="_Toc187929828"/>
      <w:r>
        <w:rPr>
          <w:rFonts w:hint="eastAsia"/>
        </w:rPr>
        <w:t>委外加工质检明细表</w:t>
      </w:r>
      <w:bookmarkEnd w:id="499"/>
      <w:bookmarkEnd w:id="500"/>
    </w:p>
    <w:p w14:paraId="6328FCD9" w14:textId="77777777" w:rsidR="00D0674F" w:rsidRPr="00F17B58" w:rsidRDefault="00D0674F" w:rsidP="00D0674F">
      <w:r>
        <w:rPr>
          <w:noProof/>
        </w:rPr>
        <w:drawing>
          <wp:inline distT="0" distB="0" distL="0" distR="0" wp14:anchorId="5641E719" wp14:editId="394B8EB6">
            <wp:extent cx="3588371" cy="18000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3588371" cy="1800000"/>
                    </a:xfrm>
                    <a:prstGeom prst="rect">
                      <a:avLst/>
                    </a:prstGeom>
                  </pic:spPr>
                </pic:pic>
              </a:graphicData>
            </a:graphic>
          </wp:inline>
        </w:drawing>
      </w:r>
    </w:p>
    <w:p w14:paraId="3678EA72" w14:textId="77777777" w:rsidR="00D0674F" w:rsidRDefault="00D0674F" w:rsidP="00D0674F">
      <w:r w:rsidRPr="00F17B58">
        <w:rPr>
          <w:rFonts w:hint="eastAsia"/>
        </w:rPr>
        <w:t>功能描述：</w:t>
      </w:r>
      <w:r>
        <w:rPr>
          <w:rFonts w:hint="eastAsia"/>
        </w:rPr>
        <w:t>查询委外加工质检明细数据。</w:t>
      </w:r>
    </w:p>
    <w:p w14:paraId="57C6FA8B" w14:textId="77777777" w:rsidR="00D0674F" w:rsidRPr="00F17B58" w:rsidRDefault="00D0674F" w:rsidP="00D0674F">
      <w:r w:rsidRPr="0037086D">
        <w:rPr>
          <w:rFonts w:hint="eastAsia"/>
        </w:rPr>
        <w:t>操作说明：</w:t>
      </w:r>
    </w:p>
    <w:p w14:paraId="07868C41"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4FBF405A"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466B72A7" w14:textId="77777777" w:rsidTr="00026FC6">
        <w:tc>
          <w:tcPr>
            <w:tcW w:w="1384" w:type="dxa"/>
          </w:tcPr>
          <w:p w14:paraId="77149302" w14:textId="77777777" w:rsidR="00D0674F" w:rsidRDefault="00D0674F" w:rsidP="00026FC6">
            <w:r>
              <w:rPr>
                <w:rFonts w:hint="eastAsia"/>
              </w:rPr>
              <w:t>按钮</w:t>
            </w:r>
          </w:p>
        </w:tc>
        <w:tc>
          <w:tcPr>
            <w:tcW w:w="7138" w:type="dxa"/>
          </w:tcPr>
          <w:p w14:paraId="6B58BD84" w14:textId="77777777" w:rsidR="00D0674F" w:rsidRDefault="00D0674F" w:rsidP="00026FC6">
            <w:r>
              <w:rPr>
                <w:rFonts w:hint="eastAsia"/>
              </w:rPr>
              <w:t>功能</w:t>
            </w:r>
          </w:p>
        </w:tc>
      </w:tr>
      <w:tr w:rsidR="00D0674F" w14:paraId="35BB2889" w14:textId="77777777" w:rsidTr="00026FC6">
        <w:tc>
          <w:tcPr>
            <w:tcW w:w="1384" w:type="dxa"/>
          </w:tcPr>
          <w:p w14:paraId="231A5AB2" w14:textId="77777777" w:rsidR="00D0674F" w:rsidRDefault="00D0674F" w:rsidP="00026FC6">
            <w:r w:rsidRPr="006152A6">
              <w:rPr>
                <w:rFonts w:hint="eastAsia"/>
              </w:rPr>
              <w:t>批量生单</w:t>
            </w:r>
            <w:r>
              <w:rPr>
                <w:rFonts w:hint="eastAsia"/>
              </w:rPr>
              <w:t>▼、</w:t>
            </w:r>
          </w:p>
        </w:tc>
        <w:tc>
          <w:tcPr>
            <w:tcW w:w="7138" w:type="dxa"/>
          </w:tcPr>
          <w:p w14:paraId="451612F7" w14:textId="77777777" w:rsidR="00D0674F" w:rsidRDefault="00D0674F" w:rsidP="00026FC6">
            <w:pPr>
              <w:pStyle w:val="11"/>
            </w:pPr>
            <w:r>
              <w:t>包括“</w:t>
            </w:r>
            <w:r>
              <w:rPr>
                <w:rFonts w:hint="eastAsia"/>
              </w:rPr>
              <w:t>生成委外完工验收单据、生成委外拒收通知单</w:t>
            </w:r>
            <w:r>
              <w:t>”。</w:t>
            </w:r>
          </w:p>
          <w:p w14:paraId="7AE25F53" w14:textId="77777777" w:rsidR="00D0674F" w:rsidRDefault="00D0674F" w:rsidP="00026FC6">
            <w:pPr>
              <w:pStyle w:val="11"/>
            </w:pPr>
            <w:r>
              <w:rPr>
                <w:rFonts w:hint="eastAsia"/>
              </w:rPr>
              <w:t>生成委外完工验收单据：生成委外完工验收单。</w:t>
            </w:r>
          </w:p>
          <w:p w14:paraId="596FEBEF" w14:textId="77777777" w:rsidR="00D0674F" w:rsidRDefault="00D0674F" w:rsidP="00026FC6">
            <w:pPr>
              <w:pStyle w:val="11"/>
            </w:pPr>
            <w:r>
              <w:rPr>
                <w:rFonts w:hint="eastAsia"/>
              </w:rPr>
              <w:t>生成委外拒收通知单：生成委外拒收通知。</w:t>
            </w:r>
          </w:p>
        </w:tc>
      </w:tr>
      <w:tr w:rsidR="00D0674F" w14:paraId="40504F76" w14:textId="77777777" w:rsidTr="00026FC6">
        <w:tc>
          <w:tcPr>
            <w:tcW w:w="1384" w:type="dxa"/>
          </w:tcPr>
          <w:p w14:paraId="680EDB25" w14:textId="77777777" w:rsidR="00D0674F" w:rsidRDefault="00D0674F" w:rsidP="00026FC6">
            <w:r>
              <w:rPr>
                <w:rFonts w:hint="eastAsia"/>
              </w:rPr>
              <w:t>打印</w:t>
            </w:r>
            <w:r>
              <w:t>(F9)</w:t>
            </w:r>
          </w:p>
        </w:tc>
        <w:tc>
          <w:tcPr>
            <w:tcW w:w="7138" w:type="dxa"/>
          </w:tcPr>
          <w:p w14:paraId="1CFA104E" w14:textId="77777777" w:rsidR="00D0674F" w:rsidRDefault="00D0674F" w:rsidP="00026FC6">
            <w:r>
              <w:rPr>
                <w:rFonts w:hint="eastAsia"/>
              </w:rPr>
              <w:t>执行报表的打印功能。</w:t>
            </w:r>
          </w:p>
        </w:tc>
      </w:tr>
    </w:tbl>
    <w:p w14:paraId="64053483" w14:textId="77777777" w:rsidR="00D0674F" w:rsidRDefault="00D0674F" w:rsidP="00D0674F">
      <w:pPr>
        <w:pStyle w:val="4"/>
      </w:pPr>
      <w:bookmarkStart w:id="501" w:name="_Toc179308912"/>
      <w:bookmarkStart w:id="502" w:name="_Toc187929829"/>
      <w:r>
        <w:rPr>
          <w:rFonts w:hint="eastAsia"/>
        </w:rPr>
        <w:t>委外加工质检汇总表</w:t>
      </w:r>
      <w:bookmarkEnd w:id="501"/>
      <w:bookmarkEnd w:id="502"/>
    </w:p>
    <w:p w14:paraId="36BC6CD8" w14:textId="77777777" w:rsidR="00D0674F" w:rsidRPr="00F17B58" w:rsidRDefault="00D0674F" w:rsidP="00D0674F">
      <w:r>
        <w:rPr>
          <w:noProof/>
        </w:rPr>
        <w:drawing>
          <wp:inline distT="0" distB="0" distL="0" distR="0" wp14:anchorId="22AEB3C9" wp14:editId="2333ED6E">
            <wp:extent cx="3588371" cy="18000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3588371" cy="1800000"/>
                    </a:xfrm>
                    <a:prstGeom prst="rect">
                      <a:avLst/>
                    </a:prstGeom>
                  </pic:spPr>
                </pic:pic>
              </a:graphicData>
            </a:graphic>
          </wp:inline>
        </w:drawing>
      </w:r>
    </w:p>
    <w:p w14:paraId="75A8597B" w14:textId="77777777" w:rsidR="00D0674F" w:rsidRDefault="00D0674F" w:rsidP="00D0674F">
      <w:r w:rsidRPr="00F17B58">
        <w:rPr>
          <w:rFonts w:hint="eastAsia"/>
        </w:rPr>
        <w:t>功能描述：</w:t>
      </w:r>
      <w:r>
        <w:rPr>
          <w:rFonts w:hint="eastAsia"/>
        </w:rPr>
        <w:t>汇总委外加工质检的质检数据，主要查询对应的合格率。</w:t>
      </w:r>
    </w:p>
    <w:p w14:paraId="567DBAAB" w14:textId="77777777" w:rsidR="00D0674F" w:rsidRPr="00F17B58" w:rsidRDefault="00D0674F" w:rsidP="00D0674F">
      <w:r w:rsidRPr="0037086D">
        <w:rPr>
          <w:rFonts w:hint="eastAsia"/>
        </w:rPr>
        <w:t>操作说明：</w:t>
      </w:r>
    </w:p>
    <w:p w14:paraId="306F1D0C" w14:textId="77777777" w:rsidR="00D0674F" w:rsidRDefault="00D0674F" w:rsidP="00D0674F">
      <w:pPr>
        <w:pStyle w:val="11"/>
      </w:pPr>
      <w:r>
        <w:rPr>
          <w:rFonts w:hint="eastAsia"/>
        </w:rPr>
        <w:t>汇总方式包括“按委外加工单位、按商品、按委外加工单位与商品”等三种汇总方式</w:t>
      </w:r>
      <w:r w:rsidRPr="00F17B58">
        <w:rPr>
          <w:rFonts w:hint="eastAsia"/>
        </w:rPr>
        <w:t>。</w:t>
      </w:r>
    </w:p>
    <w:p w14:paraId="31BA108E" w14:textId="77777777" w:rsidR="00D0674F" w:rsidRDefault="00D0674F" w:rsidP="00D0674F">
      <w:pPr>
        <w:pStyle w:val="11"/>
      </w:pPr>
      <w:r>
        <w:rPr>
          <w:rFonts w:hint="eastAsia"/>
        </w:rPr>
        <w:t>当汇总方式为“按商品、按委外加工单位与商品”的时候会提供批量更新质检功能。</w:t>
      </w:r>
    </w:p>
    <w:p w14:paraId="4A19DE1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D0674F" w14:paraId="533A466A" w14:textId="77777777" w:rsidTr="00026FC6">
        <w:tc>
          <w:tcPr>
            <w:tcW w:w="1809" w:type="dxa"/>
          </w:tcPr>
          <w:p w14:paraId="5D6A15A2" w14:textId="77777777" w:rsidR="00D0674F" w:rsidRDefault="00D0674F" w:rsidP="00026FC6">
            <w:r>
              <w:rPr>
                <w:rFonts w:hint="eastAsia"/>
              </w:rPr>
              <w:t>按钮</w:t>
            </w:r>
          </w:p>
        </w:tc>
        <w:tc>
          <w:tcPr>
            <w:tcW w:w="6713" w:type="dxa"/>
          </w:tcPr>
          <w:p w14:paraId="49CCDCAA" w14:textId="77777777" w:rsidR="00D0674F" w:rsidRDefault="00D0674F" w:rsidP="00026FC6">
            <w:r>
              <w:rPr>
                <w:rFonts w:hint="eastAsia"/>
              </w:rPr>
              <w:t>功能</w:t>
            </w:r>
          </w:p>
        </w:tc>
      </w:tr>
      <w:tr w:rsidR="00D0674F" w14:paraId="3B3B840A" w14:textId="77777777" w:rsidTr="00026FC6">
        <w:tc>
          <w:tcPr>
            <w:tcW w:w="1809" w:type="dxa"/>
          </w:tcPr>
          <w:p w14:paraId="7DAC367B" w14:textId="77777777" w:rsidR="00D0674F" w:rsidRDefault="00D0674F" w:rsidP="00026FC6">
            <w:r>
              <w:rPr>
                <w:rFonts w:hint="eastAsia"/>
              </w:rPr>
              <w:t>明细账本、</w:t>
            </w:r>
          </w:p>
        </w:tc>
        <w:tc>
          <w:tcPr>
            <w:tcW w:w="6713" w:type="dxa"/>
          </w:tcPr>
          <w:p w14:paraId="52B3150D" w14:textId="77777777" w:rsidR="00D0674F" w:rsidRDefault="00D0674F" w:rsidP="00026FC6">
            <w:pPr>
              <w:pStyle w:val="11"/>
            </w:pPr>
            <w:r>
              <w:rPr>
                <w:rFonts w:hint="eastAsia"/>
              </w:rPr>
              <w:t>打开明细报表</w:t>
            </w:r>
          </w:p>
        </w:tc>
      </w:tr>
      <w:tr w:rsidR="00D0674F" w14:paraId="236CF3D5" w14:textId="77777777" w:rsidTr="00026FC6">
        <w:tc>
          <w:tcPr>
            <w:tcW w:w="1809" w:type="dxa"/>
          </w:tcPr>
          <w:p w14:paraId="7545582F" w14:textId="77777777" w:rsidR="00D0674F" w:rsidRDefault="00D0674F" w:rsidP="00026FC6">
            <w:r>
              <w:rPr>
                <w:rFonts w:hint="eastAsia"/>
              </w:rPr>
              <w:t>批量更新质检▼、</w:t>
            </w:r>
          </w:p>
        </w:tc>
        <w:tc>
          <w:tcPr>
            <w:tcW w:w="6713" w:type="dxa"/>
          </w:tcPr>
          <w:p w14:paraId="0054FA24" w14:textId="77777777" w:rsidR="00D0674F" w:rsidRDefault="00D0674F" w:rsidP="00026FC6">
            <w:pPr>
              <w:pStyle w:val="11"/>
            </w:pPr>
            <w:r>
              <w:t>包括“</w:t>
            </w:r>
            <w:r w:rsidRPr="006A21F9">
              <w:rPr>
                <w:rFonts w:hint="eastAsia"/>
              </w:rPr>
              <w:t>按商品</w:t>
            </w:r>
            <w:r>
              <w:t>”。</w:t>
            </w:r>
          </w:p>
          <w:p w14:paraId="570CDC51" w14:textId="77777777" w:rsidR="00D0674F" w:rsidRDefault="00D0674F" w:rsidP="00026FC6">
            <w:pPr>
              <w:pStyle w:val="11"/>
            </w:pPr>
            <w:r>
              <w:rPr>
                <w:rFonts w:hint="eastAsia"/>
              </w:rPr>
              <w:t>对商品的质检方案进行更新</w:t>
            </w:r>
            <w:r>
              <w:t>。</w:t>
            </w:r>
          </w:p>
        </w:tc>
      </w:tr>
      <w:tr w:rsidR="00D0674F" w14:paraId="166E8187" w14:textId="77777777" w:rsidTr="00026FC6">
        <w:tc>
          <w:tcPr>
            <w:tcW w:w="1809" w:type="dxa"/>
          </w:tcPr>
          <w:p w14:paraId="25D30387" w14:textId="77777777" w:rsidR="00D0674F" w:rsidRDefault="00D0674F" w:rsidP="00026FC6">
            <w:r>
              <w:rPr>
                <w:rFonts w:hint="eastAsia"/>
              </w:rPr>
              <w:t>打印</w:t>
            </w:r>
            <w:r>
              <w:t>(F9)</w:t>
            </w:r>
          </w:p>
        </w:tc>
        <w:tc>
          <w:tcPr>
            <w:tcW w:w="6713" w:type="dxa"/>
          </w:tcPr>
          <w:p w14:paraId="2B3B2105" w14:textId="77777777" w:rsidR="00D0674F" w:rsidRDefault="00D0674F" w:rsidP="00026FC6">
            <w:r>
              <w:rPr>
                <w:rFonts w:hint="eastAsia"/>
              </w:rPr>
              <w:t>执行报表的打印功能。</w:t>
            </w:r>
          </w:p>
        </w:tc>
      </w:tr>
    </w:tbl>
    <w:p w14:paraId="286BE12D" w14:textId="77777777" w:rsidR="00D0674F" w:rsidRDefault="00D0674F" w:rsidP="00D0674F">
      <w:pPr>
        <w:pStyle w:val="4"/>
      </w:pPr>
      <w:bookmarkStart w:id="503" w:name="_Toc179308913"/>
      <w:bookmarkStart w:id="504" w:name="_Toc187929830"/>
      <w:r>
        <w:rPr>
          <w:rFonts w:hint="eastAsia"/>
        </w:rPr>
        <w:t>委外加工质检结果转单</w:t>
      </w:r>
      <w:bookmarkEnd w:id="503"/>
      <w:bookmarkEnd w:id="504"/>
    </w:p>
    <w:p w14:paraId="4DAA399D" w14:textId="77777777" w:rsidR="00D0674F" w:rsidRPr="00F17B58" w:rsidRDefault="00D0674F" w:rsidP="00D0674F">
      <w:r>
        <w:rPr>
          <w:noProof/>
        </w:rPr>
        <w:drawing>
          <wp:inline distT="0" distB="0" distL="0" distR="0" wp14:anchorId="1A284C69" wp14:editId="17081B82">
            <wp:extent cx="3588371" cy="180000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3588371" cy="1800000"/>
                    </a:xfrm>
                    <a:prstGeom prst="rect">
                      <a:avLst/>
                    </a:prstGeom>
                  </pic:spPr>
                </pic:pic>
              </a:graphicData>
            </a:graphic>
          </wp:inline>
        </w:drawing>
      </w:r>
    </w:p>
    <w:p w14:paraId="167113B4" w14:textId="77777777" w:rsidR="00D0674F" w:rsidRDefault="00D0674F" w:rsidP="00D0674F">
      <w:r w:rsidRPr="00F17B58">
        <w:rPr>
          <w:rFonts w:hint="eastAsia"/>
        </w:rPr>
        <w:t>功能描述：</w:t>
      </w:r>
      <w:r>
        <w:rPr>
          <w:rFonts w:hint="eastAsia"/>
        </w:rPr>
        <w:t>对委外加工质检单的质检结果进行转单操作。</w:t>
      </w:r>
    </w:p>
    <w:p w14:paraId="0B0DA7CD" w14:textId="77777777" w:rsidR="00D0674F" w:rsidRPr="00F17B58" w:rsidRDefault="00D0674F" w:rsidP="00D0674F">
      <w:r w:rsidRPr="0037086D">
        <w:rPr>
          <w:rFonts w:hint="eastAsia"/>
        </w:rPr>
        <w:t>操作说明：</w:t>
      </w:r>
    </w:p>
    <w:p w14:paraId="25EB1AEC" w14:textId="77777777" w:rsidR="00D0674F" w:rsidRDefault="00D0674F" w:rsidP="00D0674F">
      <w:pPr>
        <w:pStyle w:val="11"/>
      </w:pPr>
      <w:r>
        <w:rPr>
          <w:rFonts w:hint="eastAsia"/>
        </w:rPr>
        <w:t>有对应功能按钮“生单▼、打印</w:t>
      </w:r>
      <w:r>
        <w:t>(F9)</w:t>
      </w:r>
      <w:r>
        <w:rPr>
          <w:rFonts w:hint="eastAsia"/>
        </w:rPr>
        <w:t>”</w:t>
      </w:r>
      <w:r w:rsidRPr="00F17B58">
        <w:rPr>
          <w:rFonts w:hint="eastAsia"/>
        </w:rPr>
        <w:t>。</w:t>
      </w:r>
    </w:p>
    <w:p w14:paraId="4774931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D0674F" w14:paraId="2AAA66A5" w14:textId="77777777" w:rsidTr="00026FC6">
        <w:tc>
          <w:tcPr>
            <w:tcW w:w="1101" w:type="dxa"/>
          </w:tcPr>
          <w:p w14:paraId="5E3BE4DF" w14:textId="77777777" w:rsidR="00D0674F" w:rsidRDefault="00D0674F" w:rsidP="00026FC6">
            <w:r>
              <w:rPr>
                <w:rFonts w:hint="eastAsia"/>
              </w:rPr>
              <w:t>按钮</w:t>
            </w:r>
          </w:p>
        </w:tc>
        <w:tc>
          <w:tcPr>
            <w:tcW w:w="7421" w:type="dxa"/>
          </w:tcPr>
          <w:p w14:paraId="3AC82118" w14:textId="77777777" w:rsidR="00D0674F" w:rsidRDefault="00D0674F" w:rsidP="00026FC6">
            <w:r>
              <w:rPr>
                <w:rFonts w:hint="eastAsia"/>
              </w:rPr>
              <w:t>功能</w:t>
            </w:r>
          </w:p>
        </w:tc>
      </w:tr>
      <w:tr w:rsidR="00D0674F" w14:paraId="720B1497" w14:textId="77777777" w:rsidTr="00026FC6">
        <w:tc>
          <w:tcPr>
            <w:tcW w:w="1101" w:type="dxa"/>
          </w:tcPr>
          <w:p w14:paraId="66308202" w14:textId="77777777" w:rsidR="00D0674F" w:rsidRDefault="00D0674F" w:rsidP="00026FC6">
            <w:r>
              <w:rPr>
                <w:rFonts w:hint="eastAsia"/>
              </w:rPr>
              <w:t>生单▼、</w:t>
            </w:r>
          </w:p>
        </w:tc>
        <w:tc>
          <w:tcPr>
            <w:tcW w:w="7421" w:type="dxa"/>
          </w:tcPr>
          <w:p w14:paraId="6DF87E29" w14:textId="77777777" w:rsidR="00D0674F" w:rsidRDefault="00D0674F" w:rsidP="00026FC6">
            <w:pPr>
              <w:pStyle w:val="11"/>
            </w:pPr>
            <w:r>
              <w:t>包括“</w:t>
            </w:r>
            <w:r>
              <w:rPr>
                <w:rFonts w:hint="eastAsia"/>
              </w:rPr>
              <w:t>生成委外完工验收单、生成委外加工拒收通知单</w:t>
            </w:r>
            <w:r>
              <w:t>”。</w:t>
            </w:r>
          </w:p>
          <w:p w14:paraId="710CD943" w14:textId="77777777" w:rsidR="00D0674F" w:rsidRDefault="00D0674F" w:rsidP="00026FC6">
            <w:pPr>
              <w:pStyle w:val="11"/>
            </w:pPr>
            <w:r>
              <w:rPr>
                <w:rFonts w:hint="eastAsia"/>
              </w:rPr>
              <w:t>对委外加工质检过程中处理方式为“</w:t>
            </w:r>
            <w:r w:rsidRPr="002928AB">
              <w:rPr>
                <w:rFonts w:hint="eastAsia"/>
              </w:rPr>
              <w:t>质检退回、让步接收、报废</w:t>
            </w:r>
            <w:r>
              <w:rPr>
                <w:rFonts w:hint="eastAsia"/>
              </w:rPr>
              <w:t>”</w:t>
            </w:r>
            <w:r>
              <w:t>。</w:t>
            </w:r>
          </w:p>
          <w:p w14:paraId="14F7CE9C" w14:textId="77777777" w:rsidR="00D0674F" w:rsidRDefault="00D0674F" w:rsidP="00026FC6">
            <w:pPr>
              <w:pStyle w:val="11"/>
            </w:pPr>
            <w:r w:rsidRPr="002928AB">
              <w:rPr>
                <w:rFonts w:hint="eastAsia"/>
              </w:rPr>
              <w:t>质检退回：后续会生成对应的生产质检退回单</w:t>
            </w:r>
            <w:r>
              <w:rPr>
                <w:rFonts w:hint="eastAsia"/>
              </w:rPr>
              <w:t>。</w:t>
            </w:r>
          </w:p>
          <w:p w14:paraId="01BE067A" w14:textId="77777777" w:rsidR="00D0674F" w:rsidRDefault="00D0674F" w:rsidP="00026FC6">
            <w:pPr>
              <w:pStyle w:val="11"/>
            </w:pPr>
            <w:r w:rsidRPr="002928AB">
              <w:rPr>
                <w:rFonts w:hint="eastAsia"/>
              </w:rPr>
              <w:t>让步接收、报废：后续会进行完工验收，合格生成“正品”，让步接收生成“次品”，报废生成“废品”</w:t>
            </w:r>
            <w:r>
              <w:rPr>
                <w:rFonts w:hint="eastAsia"/>
              </w:rPr>
              <w:t>。</w:t>
            </w:r>
          </w:p>
        </w:tc>
      </w:tr>
      <w:tr w:rsidR="00D0674F" w14:paraId="2A463B80" w14:textId="77777777" w:rsidTr="00026FC6">
        <w:tc>
          <w:tcPr>
            <w:tcW w:w="1101" w:type="dxa"/>
          </w:tcPr>
          <w:p w14:paraId="2E21CD62" w14:textId="77777777" w:rsidR="00D0674F" w:rsidRDefault="00D0674F" w:rsidP="00026FC6">
            <w:r>
              <w:rPr>
                <w:rFonts w:hint="eastAsia"/>
              </w:rPr>
              <w:t>打印</w:t>
            </w:r>
            <w:r>
              <w:t>(F9)</w:t>
            </w:r>
          </w:p>
        </w:tc>
        <w:tc>
          <w:tcPr>
            <w:tcW w:w="7421" w:type="dxa"/>
          </w:tcPr>
          <w:p w14:paraId="61D101FD" w14:textId="77777777" w:rsidR="00D0674F" w:rsidRDefault="00D0674F" w:rsidP="00026FC6">
            <w:r>
              <w:rPr>
                <w:rFonts w:hint="eastAsia"/>
              </w:rPr>
              <w:t>执行报表的打印功能。</w:t>
            </w:r>
          </w:p>
        </w:tc>
      </w:tr>
    </w:tbl>
    <w:p w14:paraId="63656940" w14:textId="77777777" w:rsidR="00D0674F" w:rsidRDefault="00D0674F" w:rsidP="00D0674F">
      <w:pPr>
        <w:pStyle w:val="4"/>
      </w:pPr>
      <w:bookmarkStart w:id="505" w:name="_Toc179308914"/>
      <w:bookmarkStart w:id="506" w:name="_Toc187929831"/>
      <w:r>
        <w:rPr>
          <w:rFonts w:hint="eastAsia"/>
        </w:rPr>
        <w:t>委外加工质检退回通知</w:t>
      </w:r>
      <w:bookmarkEnd w:id="505"/>
      <w:bookmarkEnd w:id="506"/>
    </w:p>
    <w:p w14:paraId="4483AE97" w14:textId="77777777" w:rsidR="00D0674F" w:rsidRPr="00F17B58" w:rsidRDefault="00D0674F" w:rsidP="00D0674F">
      <w:r>
        <w:rPr>
          <w:noProof/>
        </w:rPr>
        <w:drawing>
          <wp:inline distT="0" distB="0" distL="0" distR="0" wp14:anchorId="2D140905" wp14:editId="74AAC088">
            <wp:extent cx="3588371" cy="18000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3588371" cy="1800000"/>
                    </a:xfrm>
                    <a:prstGeom prst="rect">
                      <a:avLst/>
                    </a:prstGeom>
                  </pic:spPr>
                </pic:pic>
              </a:graphicData>
            </a:graphic>
          </wp:inline>
        </w:drawing>
      </w:r>
    </w:p>
    <w:p w14:paraId="0ACDB7BE" w14:textId="77777777" w:rsidR="00D0674F" w:rsidRDefault="00D0674F" w:rsidP="00D0674F">
      <w:r w:rsidRPr="00F17B58">
        <w:rPr>
          <w:rFonts w:hint="eastAsia"/>
        </w:rPr>
        <w:t>功能描述：</w:t>
      </w:r>
      <w:r>
        <w:rPr>
          <w:rFonts w:hint="eastAsia"/>
        </w:rPr>
        <w:t>查询委外加工质检退回通知。</w:t>
      </w:r>
    </w:p>
    <w:p w14:paraId="110EA22F" w14:textId="77777777" w:rsidR="00D0674F" w:rsidRPr="00F17B58" w:rsidRDefault="00D0674F" w:rsidP="00D0674F">
      <w:r w:rsidRPr="0037086D">
        <w:rPr>
          <w:rFonts w:hint="eastAsia"/>
        </w:rPr>
        <w:t>操作说明：</w:t>
      </w:r>
    </w:p>
    <w:p w14:paraId="7970945A" w14:textId="77777777" w:rsidR="00D0674F" w:rsidRDefault="00D0674F" w:rsidP="00D0674F">
      <w:pPr>
        <w:pStyle w:val="11"/>
      </w:pPr>
      <w:r>
        <w:rPr>
          <w:rFonts w:hint="eastAsia"/>
        </w:rPr>
        <w:t>有对应功能按钮“批量删除、打印</w:t>
      </w:r>
      <w:r>
        <w:t>(F9)</w:t>
      </w:r>
      <w:r>
        <w:rPr>
          <w:rFonts w:hint="eastAsia"/>
        </w:rPr>
        <w:t>”</w:t>
      </w:r>
      <w:r w:rsidRPr="00F17B58">
        <w:rPr>
          <w:rFonts w:hint="eastAsia"/>
        </w:rPr>
        <w:t>。</w:t>
      </w:r>
    </w:p>
    <w:p w14:paraId="6EF83222"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D0674F" w14:paraId="0C222BCE" w14:textId="77777777" w:rsidTr="00026FC6">
        <w:tc>
          <w:tcPr>
            <w:tcW w:w="1242" w:type="dxa"/>
          </w:tcPr>
          <w:p w14:paraId="42A842DB" w14:textId="77777777" w:rsidR="00D0674F" w:rsidRDefault="00D0674F" w:rsidP="00026FC6">
            <w:r>
              <w:rPr>
                <w:rFonts w:hint="eastAsia"/>
              </w:rPr>
              <w:t>按钮</w:t>
            </w:r>
          </w:p>
        </w:tc>
        <w:tc>
          <w:tcPr>
            <w:tcW w:w="7280" w:type="dxa"/>
          </w:tcPr>
          <w:p w14:paraId="4C1992D1" w14:textId="77777777" w:rsidR="00D0674F" w:rsidRDefault="00D0674F" w:rsidP="00026FC6">
            <w:r>
              <w:rPr>
                <w:rFonts w:hint="eastAsia"/>
              </w:rPr>
              <w:t>功能</w:t>
            </w:r>
          </w:p>
        </w:tc>
      </w:tr>
      <w:tr w:rsidR="00D0674F" w14:paraId="16BFBD77" w14:textId="77777777" w:rsidTr="00026FC6">
        <w:tc>
          <w:tcPr>
            <w:tcW w:w="1242" w:type="dxa"/>
          </w:tcPr>
          <w:p w14:paraId="15F72314" w14:textId="77777777" w:rsidR="00D0674F" w:rsidRDefault="00D0674F" w:rsidP="00026FC6">
            <w:r>
              <w:rPr>
                <w:rFonts w:hint="eastAsia"/>
              </w:rPr>
              <w:t>批量删除、</w:t>
            </w:r>
          </w:p>
        </w:tc>
        <w:tc>
          <w:tcPr>
            <w:tcW w:w="7280" w:type="dxa"/>
          </w:tcPr>
          <w:p w14:paraId="4509744E" w14:textId="77777777" w:rsidR="00D0674F" w:rsidRDefault="00D0674F" w:rsidP="00026FC6">
            <w:pPr>
              <w:pStyle w:val="11"/>
            </w:pPr>
            <w:r>
              <w:rPr>
                <w:rFonts w:hint="eastAsia"/>
              </w:rPr>
              <w:t>删除对应的退回通知。</w:t>
            </w:r>
          </w:p>
        </w:tc>
      </w:tr>
      <w:tr w:rsidR="00D0674F" w14:paraId="53E5B3D8" w14:textId="77777777" w:rsidTr="00026FC6">
        <w:tc>
          <w:tcPr>
            <w:tcW w:w="1242" w:type="dxa"/>
          </w:tcPr>
          <w:p w14:paraId="54D42BA3" w14:textId="77777777" w:rsidR="00D0674F" w:rsidRDefault="00D0674F" w:rsidP="00026FC6">
            <w:r>
              <w:rPr>
                <w:rFonts w:hint="eastAsia"/>
              </w:rPr>
              <w:t>打印</w:t>
            </w:r>
            <w:r>
              <w:t>(F9)</w:t>
            </w:r>
          </w:p>
        </w:tc>
        <w:tc>
          <w:tcPr>
            <w:tcW w:w="7280" w:type="dxa"/>
          </w:tcPr>
          <w:p w14:paraId="6A9AE8E6" w14:textId="77777777" w:rsidR="00D0674F" w:rsidRDefault="00D0674F" w:rsidP="00026FC6">
            <w:r>
              <w:rPr>
                <w:rFonts w:hint="eastAsia"/>
              </w:rPr>
              <w:t>执行报表的打印功能。</w:t>
            </w:r>
          </w:p>
        </w:tc>
      </w:tr>
    </w:tbl>
    <w:p w14:paraId="2E313BB6" w14:textId="77777777" w:rsidR="00D0674F" w:rsidRPr="00301CCF" w:rsidRDefault="00D0674F" w:rsidP="00D0674F">
      <w:pPr>
        <w:pStyle w:val="4"/>
      </w:pPr>
      <w:bookmarkStart w:id="507" w:name="_Toc179308915"/>
      <w:bookmarkStart w:id="508" w:name="_Toc187929832"/>
      <w:r>
        <w:rPr>
          <w:rFonts w:hint="eastAsia"/>
        </w:rPr>
        <w:t>委外加工质检报告查询</w:t>
      </w:r>
      <w:bookmarkEnd w:id="507"/>
      <w:bookmarkEnd w:id="508"/>
    </w:p>
    <w:p w14:paraId="31CC9194" w14:textId="77777777" w:rsidR="00D0674F" w:rsidRPr="00F17B58" w:rsidRDefault="00D0674F" w:rsidP="00D0674F">
      <w:r>
        <w:rPr>
          <w:noProof/>
        </w:rPr>
        <w:drawing>
          <wp:inline distT="0" distB="0" distL="0" distR="0" wp14:anchorId="55A918B1" wp14:editId="53251EBC">
            <wp:extent cx="3588371" cy="1800000"/>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3588371" cy="1800000"/>
                    </a:xfrm>
                    <a:prstGeom prst="rect">
                      <a:avLst/>
                    </a:prstGeom>
                  </pic:spPr>
                </pic:pic>
              </a:graphicData>
            </a:graphic>
          </wp:inline>
        </w:drawing>
      </w:r>
    </w:p>
    <w:p w14:paraId="0FF9BA27" w14:textId="77777777" w:rsidR="00D0674F" w:rsidRDefault="00D0674F" w:rsidP="00D0674F">
      <w:r w:rsidRPr="00F17B58">
        <w:rPr>
          <w:rFonts w:hint="eastAsia"/>
        </w:rPr>
        <w:t>功能描述：</w:t>
      </w:r>
      <w:r>
        <w:rPr>
          <w:rFonts w:hint="eastAsia"/>
        </w:rPr>
        <w:t>查询在完工验收单或生产质检单中填写的质检报告。</w:t>
      </w:r>
    </w:p>
    <w:p w14:paraId="7A672668" w14:textId="77777777" w:rsidR="00D0674F" w:rsidRPr="00F17B58" w:rsidRDefault="00D0674F" w:rsidP="00D0674F">
      <w:r w:rsidRPr="0037086D">
        <w:rPr>
          <w:rFonts w:hint="eastAsia"/>
        </w:rPr>
        <w:t>操作说明：</w:t>
      </w:r>
    </w:p>
    <w:p w14:paraId="6239657B" w14:textId="77777777" w:rsidR="00D0674F" w:rsidRPr="00DD38E8" w:rsidRDefault="00D0674F" w:rsidP="00D0674F">
      <w:pPr>
        <w:pStyle w:val="11"/>
      </w:pPr>
      <w:r>
        <w:rPr>
          <w:rFonts w:hint="eastAsia"/>
        </w:rPr>
        <w:t>直接查询即可</w:t>
      </w:r>
      <w:r w:rsidRPr="00F17B58">
        <w:rPr>
          <w:rFonts w:hint="eastAsia"/>
        </w:rPr>
        <w:t>。</w:t>
      </w:r>
    </w:p>
    <w:p w14:paraId="3CB74DC1" w14:textId="3F206C26" w:rsidR="006704FC" w:rsidRPr="0037086D" w:rsidRDefault="00CF6D8E" w:rsidP="00C668F2">
      <w:pPr>
        <w:pStyle w:val="2"/>
        <w:ind w:left="578"/>
        <w:rPr>
          <w:b/>
        </w:rPr>
      </w:pPr>
      <w:bookmarkStart w:id="509" w:name="_Toc187929833"/>
      <w:r w:rsidRPr="0037086D">
        <w:rPr>
          <w:rFonts w:hint="eastAsia"/>
        </w:rPr>
        <w:t>往来管理</w:t>
      </w:r>
      <w:bookmarkEnd w:id="509"/>
    </w:p>
    <w:p w14:paraId="5F2EC279" w14:textId="77777777" w:rsidR="006704FC" w:rsidRPr="0037086D" w:rsidRDefault="00D91995" w:rsidP="00C668F2">
      <w:pPr>
        <w:pStyle w:val="30"/>
        <w:rPr>
          <w:b/>
        </w:rPr>
      </w:pPr>
      <w:bookmarkStart w:id="510" w:name="_Toc187929834"/>
      <w:r w:rsidRPr="0037086D">
        <w:rPr>
          <w:rFonts w:hint="eastAsia"/>
        </w:rPr>
        <w:t>往来处理</w:t>
      </w:r>
      <w:bookmarkEnd w:id="510"/>
    </w:p>
    <w:p w14:paraId="1FE7823D" w14:textId="77777777" w:rsidR="006704FC" w:rsidRPr="0037086D" w:rsidRDefault="00D91995" w:rsidP="00C668F2">
      <w:pPr>
        <w:pStyle w:val="4"/>
        <w:rPr>
          <w:b/>
        </w:rPr>
      </w:pPr>
      <w:bookmarkStart w:id="511" w:name="_Toc187929835"/>
      <w:r w:rsidRPr="0037086D">
        <w:rPr>
          <w:rFonts w:hint="eastAsia"/>
        </w:rPr>
        <w:t>往来处理总览</w:t>
      </w:r>
      <w:bookmarkEnd w:id="511"/>
    </w:p>
    <w:p w14:paraId="0F7C0F51" w14:textId="77777777" w:rsidR="006704FC" w:rsidRPr="0037086D" w:rsidRDefault="00D91995" w:rsidP="00C668F2">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14:paraId="25644FE6" w14:textId="77777777" w:rsidR="006704FC" w:rsidRPr="0037086D" w:rsidRDefault="00D91995" w:rsidP="00C668F2">
      <w:pPr>
        <w:pStyle w:val="4"/>
        <w:rPr>
          <w:b/>
        </w:rPr>
      </w:pPr>
      <w:bookmarkStart w:id="512" w:name="_Toc187929836"/>
      <w:r w:rsidRPr="0037086D">
        <w:rPr>
          <w:rFonts w:hint="eastAsia"/>
        </w:rPr>
        <w:t>应收款增加单</w:t>
      </w:r>
      <w:bookmarkEnd w:id="512"/>
    </w:p>
    <w:p w14:paraId="1459EA3F" w14:textId="77777777" w:rsidR="006704FC" w:rsidRPr="0037086D" w:rsidRDefault="006902AC" w:rsidP="006704FC">
      <w:pPr>
        <w:rPr>
          <w:rFonts w:cstheme="minorEastAsia"/>
        </w:rPr>
      </w:pPr>
      <w:r>
        <w:rPr>
          <w:noProof/>
        </w:rPr>
        <w:drawing>
          <wp:inline distT="0" distB="0" distL="0" distR="0" wp14:anchorId="1DB3202D" wp14:editId="7BE61B30">
            <wp:extent cx="3588371" cy="1800000"/>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3588371" cy="1800000"/>
                    </a:xfrm>
                    <a:prstGeom prst="rect">
                      <a:avLst/>
                    </a:prstGeom>
                  </pic:spPr>
                </pic:pic>
              </a:graphicData>
            </a:graphic>
          </wp:inline>
        </w:drawing>
      </w:r>
    </w:p>
    <w:p w14:paraId="587C357F" w14:textId="77777777" w:rsidR="006704FC" w:rsidRPr="0037086D" w:rsidRDefault="00D91995" w:rsidP="006704FC">
      <w:r w:rsidRPr="0037086D">
        <w:rPr>
          <w:rFonts w:hint="eastAsia"/>
          <w:bCs/>
        </w:rPr>
        <w:t>功能描述：</w:t>
      </w:r>
      <w:r w:rsidRPr="0037086D">
        <w:rPr>
          <w:rFonts w:hint="eastAsia"/>
        </w:rPr>
        <w:t>应收款增加单用于企业和往来单位之间进行应收增加账务数据的调整。</w:t>
      </w:r>
    </w:p>
    <w:p w14:paraId="301D3556" w14:textId="77777777" w:rsidR="006704FC" w:rsidRPr="0037086D" w:rsidRDefault="00D91995" w:rsidP="006704FC">
      <w:r w:rsidRPr="0037086D">
        <w:rPr>
          <w:rFonts w:hint="eastAsia"/>
        </w:rPr>
        <w:t>操作说明：</w:t>
      </w:r>
    </w:p>
    <w:p w14:paraId="6B93E2CE" w14:textId="77777777" w:rsidR="00C668F2" w:rsidRDefault="00C668F2" w:rsidP="00C668F2">
      <w:r>
        <w:rPr>
          <w:rFonts w:hint="eastAsia"/>
        </w:rPr>
        <w:t>【录入方式】：提供“</w:t>
      </w:r>
      <w:r w:rsidRPr="0037086D">
        <w:rPr>
          <w:rFonts w:hint="eastAsia"/>
        </w:rPr>
        <w:t>手工录入</w:t>
      </w:r>
      <w:r>
        <w:rPr>
          <w:rFonts w:hint="eastAsia"/>
        </w:rPr>
        <w:t>”等方式进行业务单据录入。</w:t>
      </w:r>
    </w:p>
    <w:p w14:paraId="2370EC61" w14:textId="77777777" w:rsidR="00C668F2" w:rsidRDefault="00C668F2" w:rsidP="00C668F2">
      <w:r>
        <w:rPr>
          <w:rFonts w:hint="eastAsia"/>
        </w:rPr>
        <w:t>【单据助手】：</w:t>
      </w:r>
      <w:r w:rsidRPr="0037086D">
        <w:rPr>
          <w:rFonts w:hint="eastAsia"/>
        </w:rPr>
        <w:t>单据操作日志；修改单据；红字反冲；刷新汇率。</w:t>
      </w:r>
    </w:p>
    <w:p w14:paraId="3E28FC50" w14:textId="77777777" w:rsidR="00C668F2" w:rsidRDefault="00C668F2" w:rsidP="00C668F2">
      <w:r>
        <w:rPr>
          <w:rFonts w:hint="eastAsia"/>
        </w:rPr>
        <w:t>【过账处理】：</w:t>
      </w:r>
      <w:r w:rsidRPr="0037086D">
        <w:rPr>
          <w:rFonts w:hint="eastAsia"/>
        </w:rPr>
        <w:t>往来单位应收增加；调账收入增加。</w:t>
      </w:r>
    </w:p>
    <w:p w14:paraId="45644FF2" w14:textId="77777777" w:rsidR="00C668F2" w:rsidRDefault="00C668F2" w:rsidP="00C668F2">
      <w:r>
        <w:rPr>
          <w:rFonts w:hint="eastAsia"/>
        </w:rPr>
        <w:t>【单据修改】：</w:t>
      </w:r>
    </w:p>
    <w:p w14:paraId="345BCA4F" w14:textId="77777777" w:rsidR="00C668F2" w:rsidRDefault="00C668F2" w:rsidP="00C668F2">
      <w:pPr>
        <w:pStyle w:val="11"/>
      </w:pPr>
      <w:r>
        <w:rPr>
          <w:rFonts w:hint="eastAsia"/>
        </w:rPr>
        <w:t>不支持单据全面修改。</w:t>
      </w:r>
    </w:p>
    <w:p w14:paraId="406D18E8" w14:textId="77777777" w:rsidR="00C668F2" w:rsidRDefault="00C668F2" w:rsidP="00C668F2">
      <w:pPr>
        <w:pStyle w:val="11"/>
      </w:pPr>
      <w:r>
        <w:rPr>
          <w:rFonts w:hint="eastAsia"/>
        </w:rPr>
        <w:t>支持修改“单据日期、单据编号、经手人、部门、说明、摘要”。</w:t>
      </w:r>
    </w:p>
    <w:p w14:paraId="34615ED0" w14:textId="77777777" w:rsidR="00C668F2" w:rsidRDefault="00C668F2" w:rsidP="00C668F2">
      <w:r>
        <w:rPr>
          <w:rFonts w:hint="eastAsia"/>
        </w:rPr>
        <w:t>【其他】：</w:t>
      </w:r>
    </w:p>
    <w:p w14:paraId="167F25EF" w14:textId="77777777" w:rsidR="006704FC" w:rsidRPr="0037086D" w:rsidRDefault="00D91995" w:rsidP="00C668F2">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14:paraId="26DF0988" w14:textId="77777777" w:rsidR="006704FC" w:rsidRDefault="00D91995" w:rsidP="00C668F2">
      <w:pPr>
        <w:pStyle w:val="11"/>
      </w:pPr>
      <w:r w:rsidRPr="0037086D">
        <w:rPr>
          <w:rFonts w:hint="eastAsia"/>
        </w:rPr>
        <w:t>应收款是发生在公司与客户之间的往来收款业务，应收款增加是指公司应该向客户收取的款项增加。</w:t>
      </w:r>
    </w:p>
    <w:p w14:paraId="557D79BA" w14:textId="77777777" w:rsidR="00D11F21" w:rsidRPr="0037086D" w:rsidRDefault="00D11F21" w:rsidP="00D11F21"/>
    <w:p w14:paraId="49B3ADCF" w14:textId="77777777" w:rsidR="006704FC" w:rsidRPr="0037086D" w:rsidRDefault="00D91995" w:rsidP="009D0477">
      <w:pPr>
        <w:pStyle w:val="4"/>
        <w:rPr>
          <w:b/>
        </w:rPr>
      </w:pPr>
      <w:bookmarkStart w:id="513" w:name="_Toc187929837"/>
      <w:r w:rsidRPr="0037086D">
        <w:rPr>
          <w:rFonts w:hint="eastAsia"/>
        </w:rPr>
        <w:t>应收款减少单</w:t>
      </w:r>
      <w:bookmarkEnd w:id="513"/>
    </w:p>
    <w:p w14:paraId="0D1FC4DB" w14:textId="77777777" w:rsidR="006704FC" w:rsidRPr="0037086D" w:rsidRDefault="006902AC" w:rsidP="006704FC">
      <w:r>
        <w:rPr>
          <w:noProof/>
        </w:rPr>
        <w:drawing>
          <wp:inline distT="0" distB="0" distL="0" distR="0" wp14:anchorId="45ADED29" wp14:editId="3C7006F3">
            <wp:extent cx="3588371" cy="1800000"/>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3588371" cy="1800000"/>
                    </a:xfrm>
                    <a:prstGeom prst="rect">
                      <a:avLst/>
                    </a:prstGeom>
                  </pic:spPr>
                </pic:pic>
              </a:graphicData>
            </a:graphic>
          </wp:inline>
        </w:drawing>
      </w:r>
    </w:p>
    <w:p w14:paraId="16CFB331" w14:textId="77777777" w:rsidR="006704FC" w:rsidRPr="0037086D" w:rsidRDefault="00D91995" w:rsidP="006704FC">
      <w:r w:rsidRPr="0037086D">
        <w:rPr>
          <w:rFonts w:hint="eastAsia"/>
          <w:bCs/>
        </w:rPr>
        <w:t>功能描述：</w:t>
      </w:r>
      <w:r w:rsidRPr="0037086D">
        <w:rPr>
          <w:rFonts w:hint="eastAsia"/>
        </w:rPr>
        <w:t>应收款减少单用于企业和往来单位之间进行应收减少账务数据的调整。</w:t>
      </w:r>
    </w:p>
    <w:p w14:paraId="391A2A08" w14:textId="77777777" w:rsidR="006704FC" w:rsidRPr="0037086D" w:rsidRDefault="00D91995" w:rsidP="006704FC">
      <w:r w:rsidRPr="0037086D">
        <w:rPr>
          <w:rFonts w:hint="eastAsia"/>
        </w:rPr>
        <w:t>操作说明：</w:t>
      </w:r>
    </w:p>
    <w:p w14:paraId="3BCB3678" w14:textId="77777777" w:rsidR="009D0477" w:rsidRDefault="009D0477" w:rsidP="009D0477">
      <w:r>
        <w:rPr>
          <w:rFonts w:hint="eastAsia"/>
        </w:rPr>
        <w:t>【录入方式】：提供“</w:t>
      </w:r>
      <w:r w:rsidRPr="0037086D">
        <w:rPr>
          <w:rFonts w:hint="eastAsia"/>
        </w:rPr>
        <w:t>手工录入</w:t>
      </w:r>
      <w:r>
        <w:rPr>
          <w:rFonts w:hint="eastAsia"/>
        </w:rPr>
        <w:t>”等方式进行业务单据录入。</w:t>
      </w:r>
    </w:p>
    <w:p w14:paraId="7DF570F5" w14:textId="77777777" w:rsidR="009D0477" w:rsidRDefault="009D0477" w:rsidP="009D0477">
      <w:r>
        <w:rPr>
          <w:rFonts w:hint="eastAsia"/>
        </w:rPr>
        <w:t>【单据助手】：</w:t>
      </w:r>
      <w:r w:rsidRPr="0037086D">
        <w:rPr>
          <w:rFonts w:hint="eastAsia"/>
        </w:rPr>
        <w:t>单据操作日志；修改单据；红字反冲；刷新汇率。</w:t>
      </w:r>
    </w:p>
    <w:p w14:paraId="4BFB5F43" w14:textId="77777777" w:rsidR="009D0477" w:rsidRDefault="009D0477" w:rsidP="009D0477">
      <w:r>
        <w:rPr>
          <w:rFonts w:hint="eastAsia"/>
        </w:rPr>
        <w:t>【过账处理】：往来单位应收减少</w:t>
      </w:r>
      <w:r w:rsidRPr="0037086D">
        <w:rPr>
          <w:rFonts w:hint="eastAsia"/>
        </w:rPr>
        <w:t>；调账</w:t>
      </w:r>
      <w:r>
        <w:rPr>
          <w:rFonts w:hint="eastAsia"/>
        </w:rPr>
        <w:t>亏损</w:t>
      </w:r>
      <w:r w:rsidRPr="0037086D">
        <w:rPr>
          <w:rFonts w:hint="eastAsia"/>
        </w:rPr>
        <w:t>增加。</w:t>
      </w:r>
    </w:p>
    <w:p w14:paraId="05827BB7" w14:textId="77777777" w:rsidR="009D0477" w:rsidRDefault="009D0477" w:rsidP="009D0477">
      <w:r>
        <w:rPr>
          <w:rFonts w:hint="eastAsia"/>
        </w:rPr>
        <w:t>【单据修改】：</w:t>
      </w:r>
    </w:p>
    <w:p w14:paraId="79D0BDF2" w14:textId="77777777" w:rsidR="009D0477" w:rsidRDefault="009D0477" w:rsidP="009D0477">
      <w:pPr>
        <w:pStyle w:val="11"/>
      </w:pPr>
      <w:r>
        <w:rPr>
          <w:rFonts w:hint="eastAsia"/>
        </w:rPr>
        <w:t>不支持单据全面修改。</w:t>
      </w:r>
    </w:p>
    <w:p w14:paraId="5813DC08" w14:textId="77777777" w:rsidR="009D0477" w:rsidRDefault="009D0477" w:rsidP="009D0477">
      <w:pPr>
        <w:pStyle w:val="11"/>
      </w:pPr>
      <w:r>
        <w:rPr>
          <w:rFonts w:hint="eastAsia"/>
        </w:rPr>
        <w:t>支持修改“单据日期、单据编号、经手人、部门、说明、摘要”。</w:t>
      </w:r>
    </w:p>
    <w:p w14:paraId="0CED0723" w14:textId="77777777" w:rsidR="009D0477" w:rsidRDefault="009D0477" w:rsidP="009D0477">
      <w:r>
        <w:rPr>
          <w:rFonts w:hint="eastAsia"/>
        </w:rPr>
        <w:t>【其他】：</w:t>
      </w:r>
    </w:p>
    <w:p w14:paraId="7C37703A" w14:textId="77777777" w:rsidR="006704FC" w:rsidRPr="0037086D" w:rsidRDefault="00D91995" w:rsidP="009D0477">
      <w:pPr>
        <w:pStyle w:val="11"/>
      </w:pPr>
      <w:r w:rsidRPr="0037086D">
        <w:rPr>
          <w:rFonts w:hint="eastAsia"/>
        </w:rPr>
        <w:t>应收款是发生在公司与客户之间的往来收款业务，应收款减少是指公司应该向客户收取的款项减少。</w:t>
      </w:r>
    </w:p>
    <w:p w14:paraId="75D948D8" w14:textId="77777777" w:rsidR="006704FC" w:rsidRPr="0037086D" w:rsidRDefault="00D91995" w:rsidP="009049E0">
      <w:pPr>
        <w:pStyle w:val="4"/>
        <w:rPr>
          <w:b/>
        </w:rPr>
      </w:pPr>
      <w:bookmarkStart w:id="514" w:name="_Toc187929838"/>
      <w:r w:rsidRPr="0037086D">
        <w:rPr>
          <w:rFonts w:hint="eastAsia"/>
        </w:rPr>
        <w:t>应付款增加单</w:t>
      </w:r>
      <w:bookmarkEnd w:id="514"/>
    </w:p>
    <w:p w14:paraId="2BCC7657" w14:textId="77777777" w:rsidR="006704FC" w:rsidRPr="0037086D" w:rsidRDefault="006902AC" w:rsidP="006704FC">
      <w:r>
        <w:rPr>
          <w:noProof/>
        </w:rPr>
        <w:drawing>
          <wp:inline distT="0" distB="0" distL="0" distR="0" wp14:anchorId="30C775F0" wp14:editId="6F0453F9">
            <wp:extent cx="3588371" cy="1800000"/>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3588371" cy="1800000"/>
                    </a:xfrm>
                    <a:prstGeom prst="rect">
                      <a:avLst/>
                    </a:prstGeom>
                  </pic:spPr>
                </pic:pic>
              </a:graphicData>
            </a:graphic>
          </wp:inline>
        </w:drawing>
      </w:r>
    </w:p>
    <w:p w14:paraId="5DE4A26C" w14:textId="77777777" w:rsidR="006704FC" w:rsidRPr="0037086D" w:rsidRDefault="00D91995" w:rsidP="006704FC">
      <w:r w:rsidRPr="0037086D">
        <w:rPr>
          <w:rFonts w:hint="eastAsia"/>
          <w:bCs/>
        </w:rPr>
        <w:t>功能描述：</w:t>
      </w:r>
      <w:r w:rsidRPr="0037086D">
        <w:rPr>
          <w:rFonts w:hint="eastAsia"/>
        </w:rPr>
        <w:t>应付款增加单用于企业和往来单位之间进行应付增加账务数据的调整。</w:t>
      </w:r>
    </w:p>
    <w:p w14:paraId="2737F9A1" w14:textId="77777777" w:rsidR="006704FC" w:rsidRPr="0037086D" w:rsidRDefault="00D91995" w:rsidP="006704FC">
      <w:r w:rsidRPr="0037086D">
        <w:rPr>
          <w:rFonts w:hint="eastAsia"/>
        </w:rPr>
        <w:t>操作说明：</w:t>
      </w:r>
    </w:p>
    <w:p w14:paraId="29705AA6"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56525EE1" w14:textId="77777777" w:rsidR="00754032" w:rsidRDefault="00754032" w:rsidP="00754032">
      <w:r>
        <w:rPr>
          <w:rFonts w:hint="eastAsia"/>
        </w:rPr>
        <w:t>【单据助手】：</w:t>
      </w:r>
      <w:r w:rsidRPr="0037086D">
        <w:rPr>
          <w:rFonts w:hint="eastAsia"/>
        </w:rPr>
        <w:t>单据操作日志；修改单据；红字反冲；刷新汇率。</w:t>
      </w:r>
    </w:p>
    <w:p w14:paraId="310ED001" w14:textId="77777777" w:rsidR="00754032" w:rsidRDefault="00754032" w:rsidP="00754032">
      <w:r>
        <w:rPr>
          <w:rFonts w:hint="eastAsia"/>
        </w:rPr>
        <w:t>【过账处理】：</w:t>
      </w:r>
      <w:r w:rsidRPr="0037086D">
        <w:rPr>
          <w:rFonts w:hint="eastAsia"/>
        </w:rPr>
        <w:t>往来单位应付增加；调账亏损增加。</w:t>
      </w:r>
    </w:p>
    <w:p w14:paraId="204E9048" w14:textId="77777777" w:rsidR="00754032" w:rsidRDefault="00754032" w:rsidP="00754032">
      <w:r>
        <w:rPr>
          <w:rFonts w:hint="eastAsia"/>
        </w:rPr>
        <w:t>【单据修改】：</w:t>
      </w:r>
    </w:p>
    <w:p w14:paraId="0101CC70" w14:textId="77777777" w:rsidR="00754032" w:rsidRDefault="00754032" w:rsidP="00754032">
      <w:pPr>
        <w:pStyle w:val="11"/>
      </w:pPr>
      <w:r>
        <w:rPr>
          <w:rFonts w:hint="eastAsia"/>
        </w:rPr>
        <w:t>不支持单据全面修改。</w:t>
      </w:r>
    </w:p>
    <w:p w14:paraId="3D0C9398" w14:textId="77777777" w:rsidR="00754032" w:rsidRDefault="00754032" w:rsidP="00754032">
      <w:pPr>
        <w:pStyle w:val="11"/>
      </w:pPr>
      <w:r>
        <w:rPr>
          <w:rFonts w:hint="eastAsia"/>
        </w:rPr>
        <w:t>支持修改“单据日期、单据编号、经手人、部门、说明、摘要”。</w:t>
      </w:r>
    </w:p>
    <w:p w14:paraId="2686FCD2" w14:textId="77777777" w:rsidR="00754032" w:rsidRDefault="00754032" w:rsidP="00754032">
      <w:r>
        <w:rPr>
          <w:rFonts w:hint="eastAsia"/>
        </w:rPr>
        <w:t>【其他】：</w:t>
      </w:r>
    </w:p>
    <w:p w14:paraId="239DD7FC" w14:textId="77777777" w:rsidR="006704FC" w:rsidRPr="0037086D" w:rsidRDefault="00D91995" w:rsidP="00754032">
      <w:pPr>
        <w:pStyle w:val="11"/>
      </w:pPr>
      <w:r w:rsidRPr="0037086D">
        <w:rPr>
          <w:rFonts w:hint="eastAsia"/>
        </w:rPr>
        <w:t>应付款是发生在公司与供货商之间的往来应付业务，应付款增加是指公司应该向供货商支付的款项增加。</w:t>
      </w:r>
    </w:p>
    <w:p w14:paraId="7973B443" w14:textId="77777777" w:rsidR="006704FC" w:rsidRPr="0037086D" w:rsidRDefault="00D91995" w:rsidP="00754032">
      <w:pPr>
        <w:pStyle w:val="4"/>
        <w:rPr>
          <w:b/>
        </w:rPr>
      </w:pPr>
      <w:bookmarkStart w:id="515" w:name="_Toc187929839"/>
      <w:r w:rsidRPr="0037086D">
        <w:rPr>
          <w:rFonts w:hint="eastAsia"/>
        </w:rPr>
        <w:t>应付款减少单</w:t>
      </w:r>
      <w:bookmarkEnd w:id="515"/>
    </w:p>
    <w:p w14:paraId="66D766BF" w14:textId="77777777" w:rsidR="006704FC" w:rsidRPr="0037086D" w:rsidRDefault="006902AC" w:rsidP="006704FC">
      <w:r>
        <w:rPr>
          <w:noProof/>
        </w:rPr>
        <w:drawing>
          <wp:inline distT="0" distB="0" distL="0" distR="0" wp14:anchorId="141664DB" wp14:editId="3A27E087">
            <wp:extent cx="3588371" cy="1800000"/>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3588371" cy="1800000"/>
                    </a:xfrm>
                    <a:prstGeom prst="rect">
                      <a:avLst/>
                    </a:prstGeom>
                  </pic:spPr>
                </pic:pic>
              </a:graphicData>
            </a:graphic>
          </wp:inline>
        </w:drawing>
      </w:r>
    </w:p>
    <w:p w14:paraId="708DA9B1" w14:textId="77777777" w:rsidR="006704FC" w:rsidRPr="0037086D" w:rsidRDefault="00D91995" w:rsidP="006704FC">
      <w:r w:rsidRPr="0037086D">
        <w:rPr>
          <w:rFonts w:hint="eastAsia"/>
          <w:bCs/>
        </w:rPr>
        <w:t>功能描述：</w:t>
      </w:r>
      <w:r w:rsidRPr="0037086D">
        <w:rPr>
          <w:rFonts w:hint="eastAsia"/>
        </w:rPr>
        <w:t>应付款减少单用于企业和往来单位之间进行应付减少账务数据的调整。</w:t>
      </w:r>
    </w:p>
    <w:p w14:paraId="05B3D242" w14:textId="77777777" w:rsidR="006704FC" w:rsidRPr="0037086D" w:rsidRDefault="00D91995" w:rsidP="006704FC">
      <w:r w:rsidRPr="0037086D">
        <w:rPr>
          <w:rFonts w:hint="eastAsia"/>
        </w:rPr>
        <w:t>操作说明：</w:t>
      </w:r>
    </w:p>
    <w:p w14:paraId="5E95D144"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348A0CBF" w14:textId="77777777" w:rsidR="00754032" w:rsidRDefault="00754032" w:rsidP="00754032">
      <w:r>
        <w:rPr>
          <w:rFonts w:hint="eastAsia"/>
        </w:rPr>
        <w:t>【单据助手】：</w:t>
      </w:r>
      <w:r w:rsidRPr="0037086D">
        <w:rPr>
          <w:rFonts w:hint="eastAsia"/>
        </w:rPr>
        <w:t>单据操作日志；修改单据；红字反冲；刷新汇率。</w:t>
      </w:r>
    </w:p>
    <w:p w14:paraId="2F17DC92" w14:textId="77777777" w:rsidR="00754032" w:rsidRDefault="00754032" w:rsidP="00754032">
      <w:r>
        <w:rPr>
          <w:rFonts w:hint="eastAsia"/>
        </w:rPr>
        <w:t>【过账处理】：</w:t>
      </w:r>
      <w:r w:rsidRPr="0037086D">
        <w:rPr>
          <w:rFonts w:hint="eastAsia"/>
        </w:rPr>
        <w:t>往来单位应付减少；调账收入增加。</w:t>
      </w:r>
    </w:p>
    <w:p w14:paraId="41759712" w14:textId="77777777" w:rsidR="00754032" w:rsidRDefault="00754032" w:rsidP="00754032">
      <w:r>
        <w:rPr>
          <w:rFonts w:hint="eastAsia"/>
        </w:rPr>
        <w:t>【单据修改】：</w:t>
      </w:r>
    </w:p>
    <w:p w14:paraId="573152B2" w14:textId="77777777" w:rsidR="00754032" w:rsidRDefault="00754032" w:rsidP="00754032">
      <w:pPr>
        <w:pStyle w:val="11"/>
      </w:pPr>
      <w:r>
        <w:rPr>
          <w:rFonts w:hint="eastAsia"/>
        </w:rPr>
        <w:t>不支持单据全面修改。</w:t>
      </w:r>
    </w:p>
    <w:p w14:paraId="1A3E699B" w14:textId="77777777" w:rsidR="00754032" w:rsidRDefault="00754032" w:rsidP="00754032">
      <w:pPr>
        <w:pStyle w:val="11"/>
      </w:pPr>
      <w:r>
        <w:rPr>
          <w:rFonts w:hint="eastAsia"/>
        </w:rPr>
        <w:t>支持修改“单据日期、单据编号、经手人、部门、说明、摘要”。</w:t>
      </w:r>
    </w:p>
    <w:p w14:paraId="67662B35" w14:textId="77777777" w:rsidR="00754032" w:rsidRDefault="00754032" w:rsidP="00754032">
      <w:r>
        <w:rPr>
          <w:rFonts w:hint="eastAsia"/>
        </w:rPr>
        <w:t>【其他】：</w:t>
      </w:r>
    </w:p>
    <w:p w14:paraId="55949088" w14:textId="77777777" w:rsidR="006704FC" w:rsidRPr="0037086D" w:rsidRDefault="00D91995" w:rsidP="00754032">
      <w:pPr>
        <w:pStyle w:val="11"/>
      </w:pPr>
      <w:r w:rsidRPr="0037086D">
        <w:rPr>
          <w:rFonts w:hint="eastAsia"/>
        </w:rPr>
        <w:t>应付款是发生在公司与供货商之间的往来应付业务，应付款减少是指公司应该向供货商支付的款项减少。</w:t>
      </w:r>
    </w:p>
    <w:p w14:paraId="3F798A0C" w14:textId="77777777" w:rsidR="006704FC" w:rsidRPr="0037086D" w:rsidRDefault="00D91995" w:rsidP="00754032">
      <w:pPr>
        <w:pStyle w:val="4"/>
        <w:rPr>
          <w:b/>
        </w:rPr>
      </w:pPr>
      <w:bookmarkStart w:id="516" w:name="_Toc187929840"/>
      <w:r w:rsidRPr="0037086D">
        <w:rPr>
          <w:rFonts w:hint="eastAsia"/>
        </w:rPr>
        <w:t>往来核销单</w:t>
      </w:r>
      <w:bookmarkEnd w:id="516"/>
    </w:p>
    <w:p w14:paraId="34B1C3A1" w14:textId="77777777" w:rsidR="006704FC" w:rsidRPr="0037086D" w:rsidRDefault="006902AC" w:rsidP="006704FC">
      <w:pPr>
        <w:rPr>
          <w:rFonts w:cstheme="minorEastAsia"/>
        </w:rPr>
      </w:pPr>
      <w:r>
        <w:rPr>
          <w:noProof/>
        </w:rPr>
        <w:drawing>
          <wp:inline distT="0" distB="0" distL="0" distR="0" wp14:anchorId="26DD7303" wp14:editId="1891F702">
            <wp:extent cx="3588371" cy="1800000"/>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3588371" cy="1800000"/>
                    </a:xfrm>
                    <a:prstGeom prst="rect">
                      <a:avLst/>
                    </a:prstGeom>
                  </pic:spPr>
                </pic:pic>
              </a:graphicData>
            </a:graphic>
          </wp:inline>
        </w:drawing>
      </w:r>
    </w:p>
    <w:p w14:paraId="22AAC617" w14:textId="77777777" w:rsidR="006704FC" w:rsidRPr="0037086D" w:rsidRDefault="00D91995" w:rsidP="006704FC">
      <w:r w:rsidRPr="0037086D">
        <w:rPr>
          <w:rFonts w:hint="eastAsia"/>
          <w:bCs/>
        </w:rPr>
        <w:t>功能描述：</w:t>
      </w:r>
      <w:r w:rsidRPr="0037086D">
        <w:rPr>
          <w:rFonts w:hint="eastAsia"/>
        </w:rPr>
        <w:t>往来核销可实现业务上往来账的灵活冲销，并且满足财务上冲销转账记账的要求。</w:t>
      </w:r>
    </w:p>
    <w:p w14:paraId="0C7E2897" w14:textId="77777777" w:rsidR="006704FC" w:rsidRPr="0037086D" w:rsidRDefault="00D91995" w:rsidP="006704FC">
      <w:r w:rsidRPr="0037086D">
        <w:rPr>
          <w:rFonts w:hint="eastAsia"/>
        </w:rPr>
        <w:t>操作说明：</w:t>
      </w:r>
    </w:p>
    <w:p w14:paraId="5EE7E03A"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0091F3D4" w14:textId="77777777" w:rsidR="00754032" w:rsidRDefault="00754032" w:rsidP="00754032">
      <w:r>
        <w:rPr>
          <w:rFonts w:hint="eastAsia"/>
        </w:rPr>
        <w:t>【单据助手】：</w:t>
      </w:r>
      <w:r w:rsidRPr="0037086D">
        <w:rPr>
          <w:rFonts w:hint="eastAsia"/>
        </w:rPr>
        <w:t>单据操作日志；修改单据；红字反冲；刷新汇率。</w:t>
      </w:r>
    </w:p>
    <w:p w14:paraId="7A43CEEC" w14:textId="77777777" w:rsidR="00754032" w:rsidRDefault="00754032" w:rsidP="00754032">
      <w:r>
        <w:rPr>
          <w:rFonts w:hint="eastAsia"/>
        </w:rPr>
        <w:t>【单据修改】：</w:t>
      </w:r>
    </w:p>
    <w:p w14:paraId="16663BCF" w14:textId="77777777" w:rsidR="00754032" w:rsidRDefault="00754032" w:rsidP="00754032">
      <w:pPr>
        <w:pStyle w:val="11"/>
      </w:pPr>
      <w:r>
        <w:rPr>
          <w:rFonts w:hint="eastAsia"/>
        </w:rPr>
        <w:t>不支持单据全面修改。</w:t>
      </w:r>
    </w:p>
    <w:p w14:paraId="6B112DD1" w14:textId="77777777" w:rsidR="00754032" w:rsidRDefault="00754032" w:rsidP="00754032">
      <w:pPr>
        <w:pStyle w:val="11"/>
      </w:pPr>
      <w:r>
        <w:rPr>
          <w:rFonts w:hint="eastAsia"/>
        </w:rPr>
        <w:t>支持修改“单据日期、单据编号、经手人、部门、说明、摘要”。</w:t>
      </w:r>
    </w:p>
    <w:p w14:paraId="0D179EEB" w14:textId="77777777" w:rsidR="00754032" w:rsidRDefault="00754032" w:rsidP="00754032">
      <w:r>
        <w:rPr>
          <w:rFonts w:hint="eastAsia"/>
        </w:rPr>
        <w:t>【其他】：</w:t>
      </w:r>
    </w:p>
    <w:p w14:paraId="5E3857BD" w14:textId="77777777" w:rsidR="006704FC" w:rsidRPr="0037086D" w:rsidRDefault="00D91995" w:rsidP="00754032">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14:paraId="328ADA9B" w14:textId="77777777" w:rsidR="006704FC" w:rsidRPr="0037086D" w:rsidRDefault="00D91995" w:rsidP="00754032">
      <w:pPr>
        <w:pStyle w:val="11"/>
      </w:pPr>
      <w:r w:rsidRPr="0037086D">
        <w:rPr>
          <w:rFonts w:hint="eastAsia"/>
        </w:rPr>
        <w:t>核销类型：系统提供：应收冲应付、预收冲预付、应收转应收、应付转应付、预收转应付和预付转应付一共六种冲销业务。每种类型的业务场景如下：</w:t>
      </w:r>
    </w:p>
    <w:p w14:paraId="13F14A32" w14:textId="77777777" w:rsidR="006704FC" w:rsidRPr="0037086D" w:rsidRDefault="00D91995" w:rsidP="00754032">
      <w:pPr>
        <w:pStyle w:val="20"/>
      </w:pPr>
      <w:r w:rsidRPr="0037086D">
        <w:rPr>
          <w:rFonts w:hint="eastAsia"/>
        </w:rPr>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14:paraId="2AB82A7F" w14:textId="77777777" w:rsidR="006704FC" w:rsidRPr="0037086D" w:rsidRDefault="00D91995" w:rsidP="00754032">
      <w:pPr>
        <w:pStyle w:val="20"/>
      </w:pPr>
      <w:r w:rsidRPr="0037086D">
        <w:rPr>
          <w:rFonts w:hint="eastAsia"/>
        </w:rPr>
        <w:t>预收冲预付：公司与某往来单位即有预收也有预付，为了提高对账的直观性，将此往来单位的预收与预付直接冲销，仅保留其中一方的往来账；</w:t>
      </w:r>
    </w:p>
    <w:p w14:paraId="764304CD" w14:textId="77777777" w:rsidR="006704FC" w:rsidRPr="0037086D" w:rsidRDefault="00D91995" w:rsidP="00754032">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14:paraId="041C354C" w14:textId="77777777" w:rsidR="006704FC" w:rsidRPr="0037086D" w:rsidRDefault="00D91995" w:rsidP="00754032">
      <w:pPr>
        <w:pStyle w:val="20"/>
      </w:pPr>
      <w:r w:rsidRPr="0037086D">
        <w:rPr>
          <w:rFonts w:hint="eastAsia"/>
        </w:rPr>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14:paraId="49354BCC" w14:textId="77777777" w:rsidR="006704FC" w:rsidRPr="0037086D" w:rsidRDefault="00D91995" w:rsidP="00754032">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14:paraId="1CA9AAE0" w14:textId="77777777" w:rsidR="006704FC" w:rsidRPr="0037086D" w:rsidRDefault="00D91995" w:rsidP="00754032">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14:paraId="340D1E14" w14:textId="77777777" w:rsidR="006704FC" w:rsidRPr="0037086D" w:rsidRDefault="00D91995" w:rsidP="00754032">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14:paraId="7647C2C6" w14:textId="77777777" w:rsidR="006704FC" w:rsidRPr="0037086D" w:rsidRDefault="00D91995" w:rsidP="00754032">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14:paraId="3A081A25" w14:textId="77777777" w:rsidR="006704FC" w:rsidRPr="0037086D" w:rsidRDefault="00D91995" w:rsidP="00754032">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14:paraId="63DFCCCA" w14:textId="77777777" w:rsidR="006704FC" w:rsidRPr="0037086D" w:rsidRDefault="00D91995" w:rsidP="00754032">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14:paraId="1BC048F0" w14:textId="77777777" w:rsidR="006704FC" w:rsidRPr="0037086D" w:rsidRDefault="00D91995" w:rsidP="00754032">
      <w:pPr>
        <w:pStyle w:val="4"/>
        <w:rPr>
          <w:b/>
        </w:rPr>
      </w:pPr>
      <w:bookmarkStart w:id="517" w:name="_Toc187929841"/>
      <w:r w:rsidRPr="0037086D">
        <w:rPr>
          <w:rFonts w:hint="eastAsia"/>
        </w:rPr>
        <w:t>期末汇差处理</w:t>
      </w:r>
      <w:bookmarkEnd w:id="517"/>
    </w:p>
    <w:p w14:paraId="3ABAD3B6" w14:textId="77777777" w:rsidR="006704FC" w:rsidRPr="0037086D" w:rsidRDefault="006902AC" w:rsidP="006704FC">
      <w:r>
        <w:rPr>
          <w:noProof/>
        </w:rPr>
        <w:drawing>
          <wp:inline distT="0" distB="0" distL="0" distR="0" wp14:anchorId="32BDD50E" wp14:editId="37A33EF2">
            <wp:extent cx="3588371" cy="18000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5"/>
                    <a:stretch>
                      <a:fillRect/>
                    </a:stretch>
                  </pic:blipFill>
                  <pic:spPr>
                    <a:xfrm>
                      <a:off x="0" y="0"/>
                      <a:ext cx="3588371" cy="1800000"/>
                    </a:xfrm>
                    <a:prstGeom prst="rect">
                      <a:avLst/>
                    </a:prstGeom>
                  </pic:spPr>
                </pic:pic>
              </a:graphicData>
            </a:graphic>
          </wp:inline>
        </w:drawing>
      </w:r>
    </w:p>
    <w:p w14:paraId="2C58D39F"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14:paraId="66BB40D1" w14:textId="77777777" w:rsidR="006704FC" w:rsidRPr="0037086D" w:rsidRDefault="00D91995" w:rsidP="006704FC">
      <w:r w:rsidRPr="0037086D">
        <w:rPr>
          <w:rFonts w:hint="eastAsia"/>
        </w:rPr>
        <w:t>操作说明：</w:t>
      </w:r>
    </w:p>
    <w:p w14:paraId="38B28BC3" w14:textId="77777777" w:rsidR="006704FC" w:rsidRPr="0037086D" w:rsidRDefault="00D91995" w:rsidP="00974301">
      <w:pPr>
        <w:pStyle w:val="11"/>
      </w:pPr>
      <w:r w:rsidRPr="0037086D">
        <w:rPr>
          <w:rFonts w:hint="eastAsia"/>
        </w:rPr>
        <w:t>对挂往来单位核算的应收应付、预收预付业务，期末原币金额为零但本位币有金额或期末原币不为零但期末汇率发生了变化的业务进行处理。</w:t>
      </w:r>
    </w:p>
    <w:p w14:paraId="34A878A7" w14:textId="77777777" w:rsidR="006704FC" w:rsidRPr="0037086D" w:rsidRDefault="00D91995" w:rsidP="00974301">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14:paraId="3E297D14" w14:textId="77777777" w:rsidR="006704FC" w:rsidRPr="0037086D" w:rsidRDefault="00D91995" w:rsidP="00974301">
      <w:pPr>
        <w:pStyle w:val="4"/>
        <w:rPr>
          <w:b/>
        </w:rPr>
      </w:pPr>
      <w:bookmarkStart w:id="518" w:name="_Toc187929842"/>
      <w:r w:rsidRPr="0037086D">
        <w:rPr>
          <w:rFonts w:hint="eastAsia"/>
        </w:rPr>
        <w:t>超期应收款</w:t>
      </w:r>
      <w:bookmarkEnd w:id="518"/>
    </w:p>
    <w:p w14:paraId="58B03D02" w14:textId="77777777" w:rsidR="006704FC" w:rsidRPr="0037086D" w:rsidRDefault="006902AC" w:rsidP="006704FC">
      <w:r>
        <w:rPr>
          <w:noProof/>
        </w:rPr>
        <w:drawing>
          <wp:inline distT="0" distB="0" distL="0" distR="0" wp14:anchorId="0CB2A0FC" wp14:editId="3BD69992">
            <wp:extent cx="3588371" cy="18000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6"/>
                    <a:stretch>
                      <a:fillRect/>
                    </a:stretch>
                  </pic:blipFill>
                  <pic:spPr>
                    <a:xfrm>
                      <a:off x="0" y="0"/>
                      <a:ext cx="3588371" cy="1800000"/>
                    </a:xfrm>
                    <a:prstGeom prst="rect">
                      <a:avLst/>
                    </a:prstGeom>
                  </pic:spPr>
                </pic:pic>
              </a:graphicData>
            </a:graphic>
          </wp:inline>
        </w:drawing>
      </w:r>
    </w:p>
    <w:p w14:paraId="7C216045" w14:textId="77777777" w:rsidR="006704FC" w:rsidRPr="0037086D" w:rsidRDefault="00D91995" w:rsidP="006704FC">
      <w:r w:rsidRPr="0037086D">
        <w:rPr>
          <w:rFonts w:hint="eastAsia"/>
          <w:bCs/>
        </w:rPr>
        <w:t>功能描述：</w:t>
      </w:r>
      <w:r w:rsidRPr="0037086D">
        <w:rPr>
          <w:rFonts w:hint="eastAsia"/>
        </w:rPr>
        <w:t>查询超过收款期限的应收款和没有收款期限的应收款。</w:t>
      </w:r>
    </w:p>
    <w:p w14:paraId="27774283" w14:textId="77777777" w:rsidR="006704FC" w:rsidRPr="0037086D" w:rsidRDefault="00D91995" w:rsidP="006704FC">
      <w:r w:rsidRPr="0037086D">
        <w:rPr>
          <w:rFonts w:hint="eastAsia"/>
        </w:rPr>
        <w:t>操作说明：</w:t>
      </w:r>
    </w:p>
    <w:p w14:paraId="253F506B" w14:textId="77777777" w:rsidR="006704FC" w:rsidRPr="0037086D" w:rsidRDefault="00974301" w:rsidP="006704FC">
      <w:r>
        <w:rPr>
          <w:rFonts w:hint="eastAsia"/>
        </w:rPr>
        <w:t>【</w:t>
      </w:r>
      <w:r w:rsidRPr="0037086D">
        <w:rPr>
          <w:rFonts w:hint="eastAsia"/>
        </w:rPr>
        <w:t>停止该单据收款</w:t>
      </w:r>
      <w:r>
        <w:rPr>
          <w:rFonts w:hint="eastAsia"/>
        </w:rPr>
        <w:t>】</w:t>
      </w:r>
      <w:r w:rsidR="00D91995"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00D91995" w:rsidRPr="0037086D">
        <w:t>(</w:t>
      </w:r>
      <w:r w:rsidR="00D91995" w:rsidRPr="0037086D">
        <w:rPr>
          <w:rFonts w:hint="eastAsia"/>
        </w:rPr>
        <w:t>★注意事项：停止该单据收款后，与该往来单位的往来余额是不会发生变化</w:t>
      </w:r>
      <w:r w:rsidR="00D91995" w:rsidRPr="0037086D">
        <w:t>)</w:t>
      </w:r>
      <w:r w:rsidR="00D91995" w:rsidRPr="0037086D">
        <w:rPr>
          <w:rFonts w:hint="eastAsia"/>
        </w:rPr>
        <w:t>若需恢复该单据收款，可到单据中心</w:t>
      </w:r>
      <w:r w:rsidR="00D91995" w:rsidRPr="0037086D">
        <w:t>--</w:t>
      </w:r>
      <w:r w:rsidR="00D91995" w:rsidRPr="0037086D">
        <w:rPr>
          <w:rFonts w:hint="eastAsia"/>
        </w:rPr>
        <w:t>经营历程中修改该单据的收款期限，可以将此单据恢复到停止该单据收款前的状态。</w:t>
      </w:r>
    </w:p>
    <w:p w14:paraId="08FCCE86" w14:textId="77777777" w:rsidR="006704FC" w:rsidRPr="0037086D" w:rsidRDefault="00974301" w:rsidP="006704FC">
      <w:r>
        <w:rPr>
          <w:rFonts w:hint="eastAsia"/>
        </w:rPr>
        <w:t>【</w:t>
      </w:r>
      <w:r w:rsidRPr="0037086D">
        <w:rPr>
          <w:rFonts w:hint="eastAsia"/>
        </w:rPr>
        <w:t>取消该单据期限</w:t>
      </w:r>
      <w:r>
        <w:rPr>
          <w:rFonts w:hint="eastAsia"/>
        </w:rPr>
        <w:t>】</w:t>
      </w:r>
      <w:r w:rsidR="00D91995" w:rsidRPr="0037086D">
        <w:rPr>
          <w:rFonts w:hint="eastAsia"/>
        </w:rPr>
        <w:t>：点击该按钮后，这张单据的收款期限将会清空，在无收款期限单据中以查看到。若需恢复该单据收款期限，同理可以到单据中心</w:t>
      </w:r>
      <w:r w:rsidR="00D91995" w:rsidRPr="0037086D">
        <w:t>--</w:t>
      </w:r>
      <w:r w:rsidR="00D91995" w:rsidRPr="0037086D">
        <w:rPr>
          <w:rFonts w:hint="eastAsia"/>
        </w:rPr>
        <w:t>经营历程中修改该单据的收款期限。</w:t>
      </w:r>
    </w:p>
    <w:p w14:paraId="658BA040" w14:textId="77777777" w:rsidR="006704FC" w:rsidRPr="0037086D" w:rsidRDefault="00974301" w:rsidP="006704FC">
      <w:r>
        <w:rPr>
          <w:rFonts w:hint="eastAsia"/>
        </w:rPr>
        <w:t>【</w:t>
      </w:r>
      <w:r w:rsidRPr="0037086D">
        <w:rPr>
          <w:rFonts w:hint="eastAsia"/>
        </w:rPr>
        <w:t>临近收款期限单据</w:t>
      </w:r>
      <w:r>
        <w:rPr>
          <w:rFonts w:hint="eastAsia"/>
        </w:rPr>
        <w:t>】</w:t>
      </w:r>
      <w:r w:rsidR="00D91995" w:rsidRPr="0037086D">
        <w:rPr>
          <w:rFonts w:hint="eastAsia"/>
        </w:rPr>
        <w:t>：对系统中没有收款期限且快要到收款期限的单据进行提醒。系统提醒录单日期、距离收款期限</w:t>
      </w:r>
      <w:r w:rsidR="00D91995" w:rsidRPr="0037086D">
        <w:t>(</w:t>
      </w:r>
      <w:r w:rsidR="00D91995" w:rsidRPr="0037086D">
        <w:rPr>
          <w:rFonts w:hint="eastAsia"/>
        </w:rPr>
        <w:t>天</w:t>
      </w:r>
      <w:r w:rsidR="00D91995" w:rsidRPr="0037086D">
        <w:t>)</w:t>
      </w:r>
      <w:r w:rsidR="00D91995" w:rsidRPr="0037086D">
        <w:rPr>
          <w:rFonts w:hint="eastAsia"/>
        </w:rPr>
        <w:t>、单据编号、往来单位、仓库、经手人等信息。</w:t>
      </w:r>
    </w:p>
    <w:p w14:paraId="388FB295" w14:textId="77777777" w:rsidR="006704FC" w:rsidRPr="0037086D" w:rsidRDefault="00974301" w:rsidP="006704FC">
      <w:r>
        <w:rPr>
          <w:rFonts w:hint="eastAsia"/>
        </w:rPr>
        <w:t>【</w:t>
      </w:r>
      <w:r w:rsidRPr="0037086D">
        <w:rPr>
          <w:rFonts w:hint="eastAsia"/>
        </w:rPr>
        <w:t>超期应收单据</w:t>
      </w:r>
      <w:r>
        <w:rPr>
          <w:rFonts w:hint="eastAsia"/>
        </w:rPr>
        <w:t>】</w:t>
      </w:r>
      <w:r w:rsidR="00D91995" w:rsidRPr="0037086D">
        <w:rPr>
          <w:rFonts w:hint="eastAsia"/>
        </w:rPr>
        <w:t>：用于快速查询超过收款期限尚未还清款项的单据，已还清账款的单据将不再显示。</w:t>
      </w:r>
    </w:p>
    <w:p w14:paraId="7BC2D737" w14:textId="77777777" w:rsidR="006704FC" w:rsidRPr="0037086D" w:rsidRDefault="00974301" w:rsidP="006704FC">
      <w:r>
        <w:rPr>
          <w:rFonts w:hint="eastAsia"/>
        </w:rPr>
        <w:t>【</w:t>
      </w:r>
      <w:r w:rsidRPr="0037086D">
        <w:rPr>
          <w:rFonts w:hint="eastAsia"/>
        </w:rPr>
        <w:t>无收款期限单据</w:t>
      </w:r>
      <w:r>
        <w:rPr>
          <w:rFonts w:hint="eastAsia"/>
        </w:rPr>
        <w:t>】</w:t>
      </w:r>
      <w:r w:rsidR="00D91995" w:rsidRPr="0037086D">
        <w:rPr>
          <w:rFonts w:hint="eastAsia"/>
        </w:rPr>
        <w:t>：用于快速查询没有限定收款期限的单据。</w:t>
      </w:r>
    </w:p>
    <w:p w14:paraId="7CC7580E" w14:textId="77777777" w:rsidR="006704FC" w:rsidRPr="0037086D" w:rsidRDefault="00D91995" w:rsidP="00974301">
      <w:pPr>
        <w:pStyle w:val="4"/>
        <w:rPr>
          <w:b/>
        </w:rPr>
      </w:pPr>
      <w:bookmarkStart w:id="519" w:name="_Toc187929843"/>
      <w:r w:rsidRPr="0037086D">
        <w:rPr>
          <w:rFonts w:hint="eastAsia"/>
        </w:rPr>
        <w:t>超期应付款</w:t>
      </w:r>
      <w:bookmarkEnd w:id="519"/>
    </w:p>
    <w:p w14:paraId="068A13B1" w14:textId="77777777" w:rsidR="006704FC" w:rsidRPr="0037086D" w:rsidRDefault="006902AC" w:rsidP="006704FC">
      <w:r>
        <w:rPr>
          <w:noProof/>
        </w:rPr>
        <w:drawing>
          <wp:inline distT="0" distB="0" distL="0" distR="0" wp14:anchorId="32CE4E75" wp14:editId="2FA49EDE">
            <wp:extent cx="3588371" cy="1800000"/>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7"/>
                    <a:stretch>
                      <a:fillRect/>
                    </a:stretch>
                  </pic:blipFill>
                  <pic:spPr>
                    <a:xfrm>
                      <a:off x="0" y="0"/>
                      <a:ext cx="3588371" cy="1800000"/>
                    </a:xfrm>
                    <a:prstGeom prst="rect">
                      <a:avLst/>
                    </a:prstGeom>
                  </pic:spPr>
                </pic:pic>
              </a:graphicData>
            </a:graphic>
          </wp:inline>
        </w:drawing>
      </w:r>
    </w:p>
    <w:p w14:paraId="7A22117D" w14:textId="77777777" w:rsidR="006704FC" w:rsidRPr="0037086D" w:rsidRDefault="00D91995" w:rsidP="006704FC">
      <w:r w:rsidRPr="0037086D">
        <w:rPr>
          <w:rFonts w:hint="eastAsia"/>
          <w:bCs/>
        </w:rPr>
        <w:t>功能描述：</w:t>
      </w:r>
      <w:r w:rsidRPr="0037086D">
        <w:rPr>
          <w:rFonts w:hint="eastAsia"/>
        </w:rPr>
        <w:t>同超期应收款一致。只是专门针对付款业务。</w:t>
      </w:r>
    </w:p>
    <w:p w14:paraId="0805DE5A" w14:textId="77777777" w:rsidR="006704FC" w:rsidRPr="0037086D" w:rsidRDefault="00D91995" w:rsidP="006704FC">
      <w:r w:rsidRPr="0037086D">
        <w:rPr>
          <w:rFonts w:hint="eastAsia"/>
        </w:rPr>
        <w:t>操作说明：</w:t>
      </w:r>
    </w:p>
    <w:p w14:paraId="642FD293" w14:textId="77777777" w:rsidR="006704FC" w:rsidRPr="0037086D" w:rsidRDefault="00D91995" w:rsidP="00974301">
      <w:pPr>
        <w:pStyle w:val="11"/>
      </w:pPr>
      <w:r w:rsidRPr="0037086D">
        <w:rPr>
          <w:rFonts w:hint="eastAsia"/>
        </w:rPr>
        <w:t>同超期应收款一致。</w:t>
      </w:r>
    </w:p>
    <w:p w14:paraId="19AE2DDE" w14:textId="77777777" w:rsidR="006704FC" w:rsidRPr="0037086D" w:rsidRDefault="00D91995" w:rsidP="00974301">
      <w:pPr>
        <w:pStyle w:val="4"/>
        <w:rPr>
          <w:b/>
        </w:rPr>
      </w:pPr>
      <w:bookmarkStart w:id="520" w:name="_Toc187929844"/>
      <w:r w:rsidRPr="0037086D">
        <w:rPr>
          <w:rFonts w:hint="eastAsia"/>
        </w:rPr>
        <w:t>往来对账表</w:t>
      </w:r>
      <w:bookmarkEnd w:id="520"/>
    </w:p>
    <w:p w14:paraId="4A2256AB" w14:textId="77777777" w:rsidR="006704FC" w:rsidRPr="0037086D" w:rsidRDefault="006902AC" w:rsidP="006704FC">
      <w:r>
        <w:rPr>
          <w:noProof/>
        </w:rPr>
        <w:drawing>
          <wp:inline distT="0" distB="0" distL="0" distR="0" wp14:anchorId="596F859C" wp14:editId="26659F25">
            <wp:extent cx="3588371" cy="180000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a:stretch>
                      <a:fillRect/>
                    </a:stretch>
                  </pic:blipFill>
                  <pic:spPr>
                    <a:xfrm>
                      <a:off x="0" y="0"/>
                      <a:ext cx="3588371" cy="1800000"/>
                    </a:xfrm>
                    <a:prstGeom prst="rect">
                      <a:avLst/>
                    </a:prstGeom>
                  </pic:spPr>
                </pic:pic>
              </a:graphicData>
            </a:graphic>
          </wp:inline>
        </w:drawing>
      </w:r>
    </w:p>
    <w:p w14:paraId="2263C0BB" w14:textId="77777777" w:rsidR="006704FC" w:rsidRPr="0037086D" w:rsidRDefault="00D91995" w:rsidP="006704FC">
      <w:r w:rsidRPr="0037086D">
        <w:rPr>
          <w:rFonts w:hint="eastAsia"/>
          <w:bCs/>
        </w:rPr>
        <w:t>功能描述：</w:t>
      </w:r>
      <w:r w:rsidRPr="0037086D">
        <w:rPr>
          <w:rFonts w:hint="eastAsia"/>
        </w:rPr>
        <w:t>统计所选往来单位的应收明细和应付明细，以及相互抵扣之后的收付款情况。</w:t>
      </w:r>
    </w:p>
    <w:p w14:paraId="67E57AE8" w14:textId="77777777" w:rsidR="006704FC" w:rsidRPr="0037086D" w:rsidRDefault="00D91995" w:rsidP="006704FC">
      <w:r w:rsidRPr="0037086D">
        <w:rPr>
          <w:rFonts w:hint="eastAsia"/>
        </w:rPr>
        <w:t>操作说明：</w:t>
      </w:r>
    </w:p>
    <w:p w14:paraId="69A9003A" w14:textId="77777777" w:rsidR="006704FC" w:rsidRPr="0037086D" w:rsidRDefault="00D91995" w:rsidP="00974301">
      <w:pPr>
        <w:pStyle w:val="11"/>
      </w:pPr>
      <w:r w:rsidRPr="0037086D">
        <w:rPr>
          <w:rFonts w:hint="eastAsia"/>
        </w:rPr>
        <w:t>并且支持按单据明细、按商品明细和按账户明细的多种维度查询。在此还可以针对已经对账过的业务进行标记。</w:t>
      </w:r>
    </w:p>
    <w:p w14:paraId="137AAB22" w14:textId="77777777" w:rsidR="006704FC" w:rsidRPr="0037086D" w:rsidRDefault="00D91995" w:rsidP="00974301">
      <w:pPr>
        <w:pStyle w:val="4"/>
        <w:rPr>
          <w:b/>
        </w:rPr>
      </w:pPr>
      <w:bookmarkStart w:id="521" w:name="_Toc187929845"/>
      <w:r w:rsidRPr="0037086D">
        <w:rPr>
          <w:rFonts w:hint="eastAsia"/>
        </w:rPr>
        <w:t>往来对账明细表</w:t>
      </w:r>
      <w:bookmarkEnd w:id="521"/>
    </w:p>
    <w:p w14:paraId="6403E6B4" w14:textId="77777777" w:rsidR="006704FC" w:rsidRPr="0037086D" w:rsidRDefault="006902AC" w:rsidP="006704FC">
      <w:r>
        <w:rPr>
          <w:noProof/>
        </w:rPr>
        <w:drawing>
          <wp:inline distT="0" distB="0" distL="0" distR="0" wp14:anchorId="23971061" wp14:editId="755C2D15">
            <wp:extent cx="3588371" cy="180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9"/>
                    <a:stretch>
                      <a:fillRect/>
                    </a:stretch>
                  </pic:blipFill>
                  <pic:spPr>
                    <a:xfrm>
                      <a:off x="0" y="0"/>
                      <a:ext cx="3588371" cy="1800000"/>
                    </a:xfrm>
                    <a:prstGeom prst="rect">
                      <a:avLst/>
                    </a:prstGeom>
                  </pic:spPr>
                </pic:pic>
              </a:graphicData>
            </a:graphic>
          </wp:inline>
        </w:drawing>
      </w:r>
    </w:p>
    <w:p w14:paraId="04B67FCE" w14:textId="77777777" w:rsidR="006704FC" w:rsidRPr="0037086D" w:rsidRDefault="00D91995" w:rsidP="006704FC">
      <w:r w:rsidRPr="0037086D">
        <w:rPr>
          <w:rFonts w:hint="eastAsia"/>
          <w:bCs/>
        </w:rPr>
        <w:t>功能描述：</w:t>
      </w:r>
      <w:r w:rsidRPr="0037086D">
        <w:rPr>
          <w:rFonts w:hint="eastAsia"/>
        </w:rPr>
        <w:t>同往来对账表一致。</w:t>
      </w:r>
    </w:p>
    <w:p w14:paraId="6851B157" w14:textId="77777777" w:rsidR="006704FC" w:rsidRPr="0037086D" w:rsidRDefault="00D91995" w:rsidP="006704FC">
      <w:r w:rsidRPr="0037086D">
        <w:rPr>
          <w:rFonts w:hint="eastAsia"/>
        </w:rPr>
        <w:t>操作说明：</w:t>
      </w:r>
    </w:p>
    <w:p w14:paraId="210D3697" w14:textId="77777777" w:rsidR="00974301" w:rsidRDefault="00974301" w:rsidP="006704FC">
      <w:r>
        <w:rPr>
          <w:rFonts w:hint="eastAsia"/>
        </w:rPr>
        <w:t>【</w:t>
      </w:r>
      <w:r w:rsidRPr="0037086D">
        <w:rPr>
          <w:rFonts w:hint="eastAsia"/>
        </w:rPr>
        <w:t>查询条件</w:t>
      </w:r>
      <w:r>
        <w:rPr>
          <w:rFonts w:hint="eastAsia"/>
        </w:rPr>
        <w:t>】：</w:t>
      </w:r>
    </w:p>
    <w:p w14:paraId="12F40C7C" w14:textId="77777777" w:rsidR="006704FC" w:rsidRPr="0037086D" w:rsidRDefault="00D91995" w:rsidP="00974301">
      <w:pPr>
        <w:pStyle w:val="11"/>
      </w:pPr>
      <w:r w:rsidRPr="0037086D">
        <w:rPr>
          <w:rFonts w:hint="eastAsia"/>
        </w:rPr>
        <w:t>“币种选择”：默认为综合本位币，也可以选择具体的币种进行对账。</w:t>
      </w:r>
    </w:p>
    <w:p w14:paraId="378FAB6B" w14:textId="77777777" w:rsidR="006704FC" w:rsidRPr="0037086D" w:rsidRDefault="00D91995" w:rsidP="00974301">
      <w:pPr>
        <w:pStyle w:val="11"/>
      </w:pPr>
      <w:r w:rsidRPr="0037086D">
        <w:rPr>
          <w:rFonts w:hint="eastAsia"/>
        </w:rPr>
        <w:t>“对账方式”：默认为按整单对账，也可以选择按整单对账显示明细信息或按单据明细对账。</w:t>
      </w:r>
    </w:p>
    <w:p w14:paraId="1DAFEE75" w14:textId="77777777" w:rsidR="006704FC" w:rsidRPr="0037086D" w:rsidRDefault="00D91995" w:rsidP="00974301">
      <w:pPr>
        <w:pStyle w:val="11"/>
      </w:pPr>
      <w:r w:rsidRPr="0037086D">
        <w:rPr>
          <w:rFonts w:hint="eastAsia"/>
        </w:rPr>
        <w:t>“对账单据”：默认为全部，也可以选择仅显示对账完成、仅显示未对账的数据。</w:t>
      </w:r>
    </w:p>
    <w:p w14:paraId="015BB608" w14:textId="77777777" w:rsidR="006704FC" w:rsidRPr="0037086D" w:rsidRDefault="00D91995" w:rsidP="00974301">
      <w:pPr>
        <w:pStyle w:val="11"/>
      </w:pPr>
      <w:r w:rsidRPr="0037086D">
        <w:rPr>
          <w:rFonts w:hint="eastAsia"/>
        </w:rPr>
        <w:t>“</w:t>
      </w:r>
      <w:r w:rsidR="006704FC"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14:paraId="3662F4DF" w14:textId="77777777" w:rsidR="006704FC" w:rsidRPr="0037086D" w:rsidRDefault="00974301" w:rsidP="006704FC">
      <w:r>
        <w:rPr>
          <w:rFonts w:hint="eastAsia"/>
        </w:rPr>
        <w:t>【颜色标记】：</w:t>
      </w:r>
      <w:r w:rsidR="00D91995" w:rsidRPr="0037086D">
        <w:rPr>
          <w:rFonts w:hint="eastAsia"/>
        </w:rPr>
        <w:t>对于已经进行了对账的单据使用颜色进行了标记，同时整张单据明细也标记为“已对账”。</w:t>
      </w:r>
    </w:p>
    <w:p w14:paraId="0D58F00C" w14:textId="77777777" w:rsidR="006704FC" w:rsidRPr="0037086D" w:rsidRDefault="00D91995" w:rsidP="00974301">
      <w:pPr>
        <w:pStyle w:val="30"/>
        <w:rPr>
          <w:b/>
        </w:rPr>
      </w:pPr>
      <w:bookmarkStart w:id="522" w:name="_Toc187929846"/>
      <w:r w:rsidRPr="0037086D">
        <w:rPr>
          <w:rFonts w:hint="eastAsia"/>
        </w:rPr>
        <w:t>收付款处理</w:t>
      </w:r>
      <w:bookmarkEnd w:id="522"/>
    </w:p>
    <w:p w14:paraId="27FDC3EB" w14:textId="77777777" w:rsidR="006704FC" w:rsidRPr="0037086D" w:rsidRDefault="00D91995" w:rsidP="00974301">
      <w:pPr>
        <w:pStyle w:val="4"/>
        <w:rPr>
          <w:b/>
        </w:rPr>
      </w:pPr>
      <w:bookmarkStart w:id="523" w:name="_Toc187929847"/>
      <w:r w:rsidRPr="0037086D">
        <w:rPr>
          <w:rFonts w:hint="eastAsia"/>
        </w:rPr>
        <w:t>收付款处理总览</w:t>
      </w:r>
      <w:bookmarkEnd w:id="523"/>
    </w:p>
    <w:p w14:paraId="4D51D3C1" w14:textId="77777777" w:rsidR="006704FC" w:rsidRPr="0037086D" w:rsidRDefault="00D91995" w:rsidP="00974301">
      <w:pPr>
        <w:pStyle w:val="a1"/>
        <w:ind w:firstLine="420"/>
      </w:pPr>
      <w:r w:rsidRPr="0037086D">
        <w:rPr>
          <w:rFonts w:hint="eastAsia"/>
        </w:rPr>
        <w:t>用于处理与往来单位产生的收款、付款业务的单据，共分为收款单、付款单、预收款单、预付款单四张单据。</w:t>
      </w:r>
    </w:p>
    <w:p w14:paraId="57357498" w14:textId="77777777" w:rsidR="006704FC" w:rsidRPr="0037086D" w:rsidRDefault="00D91995" w:rsidP="00974301">
      <w:pPr>
        <w:pStyle w:val="4"/>
        <w:rPr>
          <w:b/>
        </w:rPr>
      </w:pPr>
      <w:bookmarkStart w:id="524" w:name="_Toc187929848"/>
      <w:r w:rsidRPr="0037086D">
        <w:rPr>
          <w:rFonts w:hint="eastAsia"/>
        </w:rPr>
        <w:t>收款单</w:t>
      </w:r>
      <w:bookmarkEnd w:id="524"/>
    </w:p>
    <w:p w14:paraId="38C6D11F" w14:textId="77777777" w:rsidR="006704FC" w:rsidRPr="0037086D" w:rsidRDefault="006902AC" w:rsidP="006704FC">
      <w:pPr>
        <w:rPr>
          <w:rFonts w:cstheme="minorEastAsia"/>
        </w:rPr>
      </w:pPr>
      <w:r>
        <w:rPr>
          <w:noProof/>
        </w:rPr>
        <w:drawing>
          <wp:inline distT="0" distB="0" distL="0" distR="0" wp14:anchorId="6C3A6248" wp14:editId="16D9547A">
            <wp:extent cx="3588371" cy="180000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0"/>
                    <a:stretch>
                      <a:fillRect/>
                    </a:stretch>
                  </pic:blipFill>
                  <pic:spPr>
                    <a:xfrm>
                      <a:off x="0" y="0"/>
                      <a:ext cx="3588371" cy="1800000"/>
                    </a:xfrm>
                    <a:prstGeom prst="rect">
                      <a:avLst/>
                    </a:prstGeom>
                  </pic:spPr>
                </pic:pic>
              </a:graphicData>
            </a:graphic>
          </wp:inline>
        </w:drawing>
      </w:r>
    </w:p>
    <w:p w14:paraId="3E516D4D" w14:textId="77777777" w:rsidR="006704FC" w:rsidRPr="0037086D" w:rsidRDefault="00D91995" w:rsidP="006704FC">
      <w:r w:rsidRPr="0037086D">
        <w:rPr>
          <w:rFonts w:hint="eastAsia"/>
          <w:bCs/>
        </w:rPr>
        <w:t>功能描述：</w:t>
      </w:r>
      <w:r w:rsidRPr="0037086D">
        <w:rPr>
          <w:rFonts w:hint="eastAsia"/>
        </w:rPr>
        <w:t>收款单用处理和往来单位之间收款业务。</w:t>
      </w:r>
    </w:p>
    <w:p w14:paraId="54DAF10C" w14:textId="77777777" w:rsidR="006704FC" w:rsidRPr="0037086D" w:rsidRDefault="00D91995" w:rsidP="006704FC">
      <w:r w:rsidRPr="0037086D">
        <w:rPr>
          <w:rFonts w:hint="eastAsia"/>
        </w:rPr>
        <w:t>操作说明：</w:t>
      </w:r>
    </w:p>
    <w:p w14:paraId="6E5E3D89"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306BAB5A" w14:textId="77777777" w:rsidR="00376A60" w:rsidRDefault="00376A60" w:rsidP="00376A60">
      <w:r>
        <w:rPr>
          <w:rFonts w:hint="eastAsia"/>
        </w:rPr>
        <w:t>【单据助手】：</w:t>
      </w:r>
      <w:r w:rsidRPr="0037086D">
        <w:rPr>
          <w:rFonts w:hint="eastAsia"/>
        </w:rPr>
        <w:t>单据操作日志；修改单据；红字反冲；刷新汇率。</w:t>
      </w:r>
    </w:p>
    <w:p w14:paraId="2D997BD4" w14:textId="77777777" w:rsidR="00376A60" w:rsidRDefault="00376A60" w:rsidP="00376A60">
      <w:r>
        <w:rPr>
          <w:rFonts w:hint="eastAsia"/>
        </w:rPr>
        <w:t>【过账处理】：应收账款余额 减少。收款账户余额 增加。</w:t>
      </w:r>
    </w:p>
    <w:p w14:paraId="74304F93" w14:textId="77777777" w:rsidR="00376A60" w:rsidRDefault="00376A60" w:rsidP="00376A60">
      <w:r>
        <w:rPr>
          <w:rFonts w:hint="eastAsia"/>
        </w:rPr>
        <w:t>【单据修改】：</w:t>
      </w:r>
    </w:p>
    <w:p w14:paraId="7C69B941" w14:textId="77777777" w:rsidR="00376A60" w:rsidRDefault="00376A60" w:rsidP="00376A60">
      <w:pPr>
        <w:pStyle w:val="11"/>
      </w:pPr>
      <w:r>
        <w:rPr>
          <w:rFonts w:hint="eastAsia"/>
        </w:rPr>
        <w:t>支持单据全面修改。</w:t>
      </w:r>
    </w:p>
    <w:p w14:paraId="7EF4E061" w14:textId="77777777" w:rsidR="00376A60" w:rsidRDefault="00376A60" w:rsidP="00376A60">
      <w:r>
        <w:rPr>
          <w:rFonts w:hint="eastAsia"/>
        </w:rPr>
        <w:t>【其他】：</w:t>
      </w:r>
    </w:p>
    <w:p w14:paraId="1350ED7D" w14:textId="77777777"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22B39ED1" w14:textId="77777777" w:rsidR="006704FC" w:rsidRPr="0037086D" w:rsidRDefault="00D91995" w:rsidP="00376A60">
      <w:pPr>
        <w:pStyle w:val="11"/>
      </w:pPr>
      <w:r w:rsidRPr="0037086D">
        <w:rPr>
          <w:rFonts w:hint="eastAsia"/>
        </w:rPr>
        <w:t>结算类型：</w:t>
      </w:r>
    </w:p>
    <w:p w14:paraId="5FE07990" w14:textId="77777777" w:rsidR="006704FC" w:rsidRPr="0037086D" w:rsidRDefault="00D91995" w:rsidP="00376A60">
      <w:pPr>
        <w:pStyle w:val="20"/>
      </w:pPr>
      <w:r w:rsidRPr="0037086D">
        <w:rPr>
          <w:rFonts w:hint="eastAsia"/>
        </w:rPr>
        <w:t>普通结算：即按金额结算。若对账时只需与结算单位对总的应收余额，不需要核对具体单据的应收状况，可用此相对简单的结算方法。</w:t>
      </w:r>
    </w:p>
    <w:p w14:paraId="41A467A6" w14:textId="77777777" w:rsidR="006704FC" w:rsidRPr="0037086D" w:rsidRDefault="00D91995" w:rsidP="00376A60">
      <w:pPr>
        <w:pStyle w:val="3"/>
      </w:pPr>
      <w:r w:rsidRPr="0037086D">
        <w:rPr>
          <w:rFonts w:hint="eastAsia"/>
        </w:rPr>
        <w:t>操作方法：</w:t>
      </w:r>
    </w:p>
    <w:p w14:paraId="5B291914" w14:textId="77777777" w:rsidR="006704FC" w:rsidRPr="0037086D" w:rsidRDefault="00D91995" w:rsidP="00376A60">
      <w:pPr>
        <w:pStyle w:val="3"/>
      </w:pPr>
      <w:r w:rsidRPr="0037086D">
        <w:rPr>
          <w:rFonts w:hint="eastAsia"/>
        </w:rPr>
        <w:t>表头录入单据日期、单据编号、往来单位、结算单位、经手人、部门等必填项后；</w:t>
      </w:r>
    </w:p>
    <w:p w14:paraId="52B402EF" w14:textId="77777777" w:rsidR="006704FC" w:rsidRPr="0037086D" w:rsidRDefault="00D91995" w:rsidP="00376A60">
      <w:pPr>
        <w:pStyle w:val="3"/>
      </w:pPr>
      <w:r w:rsidRPr="0037086D">
        <w:rPr>
          <w:rFonts w:hint="eastAsia"/>
        </w:rPr>
        <w:t>“收款明细”表体选择具体的收款账户，录入原币金额；</w:t>
      </w:r>
    </w:p>
    <w:p w14:paraId="5EE16F87" w14:textId="77777777" w:rsidR="006704FC" w:rsidRPr="0037086D" w:rsidRDefault="00D91995" w:rsidP="00376A60">
      <w:pPr>
        <w:pStyle w:val="3"/>
      </w:pPr>
      <w:r w:rsidRPr="0037086D">
        <w:rPr>
          <w:rFonts w:hint="eastAsia"/>
        </w:rPr>
        <w:t>表尾点击</w:t>
      </w:r>
      <w:r w:rsidR="00376A60">
        <w:rPr>
          <w:rFonts w:hint="eastAsia"/>
        </w:rPr>
        <w:t>“</w:t>
      </w:r>
      <w:r w:rsidR="00376A60" w:rsidRPr="0037086D">
        <w:rPr>
          <w:rFonts w:hint="eastAsia"/>
        </w:rPr>
        <w:t>审核过账</w:t>
      </w:r>
      <w:r w:rsidR="00376A60">
        <w:rPr>
          <w:rFonts w:hint="eastAsia"/>
        </w:rPr>
        <w:t>”</w:t>
      </w:r>
      <w:r w:rsidRPr="0037086D">
        <w:rPr>
          <w:rFonts w:hint="eastAsia"/>
        </w:rPr>
        <w:t>后生效。</w:t>
      </w:r>
    </w:p>
    <w:p w14:paraId="09806CAE" w14:textId="77777777" w:rsidR="006704FC" w:rsidRPr="0037086D" w:rsidRDefault="00D91995" w:rsidP="00376A60">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14:paraId="1ED61280" w14:textId="77777777" w:rsidR="006704FC" w:rsidRPr="0037086D" w:rsidRDefault="00D91995" w:rsidP="00376A60">
      <w:pPr>
        <w:pStyle w:val="20"/>
      </w:pPr>
      <w:r w:rsidRPr="0037086D">
        <w:rPr>
          <w:rFonts w:hint="eastAsia"/>
        </w:rPr>
        <w:t>操作方法：</w:t>
      </w:r>
    </w:p>
    <w:p w14:paraId="15907053" w14:textId="77777777" w:rsidR="006704FC" w:rsidRPr="0037086D" w:rsidRDefault="00D91995" w:rsidP="00376A60">
      <w:pPr>
        <w:pStyle w:val="3"/>
      </w:pPr>
      <w:r w:rsidRPr="0037086D">
        <w:rPr>
          <w:rFonts w:hint="eastAsia"/>
        </w:rPr>
        <w:t>表头录入单据日期、单据编号、往来单位、结算单位、经手人、部门等必填项后；</w:t>
      </w:r>
    </w:p>
    <w:p w14:paraId="6131DFFD" w14:textId="77777777" w:rsidR="006704FC" w:rsidRPr="0037086D" w:rsidRDefault="00D91995" w:rsidP="00376A60">
      <w:pPr>
        <w:pStyle w:val="3"/>
      </w:pPr>
      <w:r w:rsidRPr="0037086D">
        <w:rPr>
          <w:rFonts w:hint="eastAsia"/>
        </w:rPr>
        <w:t>“收款明细”表体选择具体的收款账户，录入原币金额；</w:t>
      </w:r>
    </w:p>
    <w:p w14:paraId="516AE3D2" w14:textId="77777777" w:rsidR="006704FC" w:rsidRPr="0037086D" w:rsidRDefault="00D91995" w:rsidP="00376A60">
      <w:pPr>
        <w:pStyle w:val="3"/>
      </w:pPr>
      <w:r w:rsidRPr="0037086D">
        <w:rPr>
          <w:rFonts w:hint="eastAsia"/>
        </w:rPr>
        <w:t>“单据结算明细”表体通过【选择单据】按钮选择需要按单结算的单据；</w:t>
      </w:r>
    </w:p>
    <w:p w14:paraId="0CB2D33F" w14:textId="77777777" w:rsidR="006704FC" w:rsidRPr="0037086D" w:rsidRDefault="00376A60" w:rsidP="00376A60">
      <w:pPr>
        <w:pStyle w:val="3"/>
      </w:pPr>
      <w:r>
        <w:rPr>
          <w:rFonts w:hint="eastAsia"/>
        </w:rPr>
        <w:t>表尾点击“</w:t>
      </w:r>
      <w:r w:rsidRPr="0037086D">
        <w:rPr>
          <w:rFonts w:hint="eastAsia"/>
        </w:rPr>
        <w:t>审核过账</w:t>
      </w:r>
      <w:r>
        <w:rPr>
          <w:rFonts w:hint="eastAsia"/>
        </w:rPr>
        <w:t>”</w:t>
      </w:r>
      <w:r w:rsidR="00D91995" w:rsidRPr="0037086D">
        <w:rPr>
          <w:rFonts w:hint="eastAsia"/>
        </w:rPr>
        <w:t>后生效；</w:t>
      </w:r>
    </w:p>
    <w:p w14:paraId="435ED734" w14:textId="77777777" w:rsidR="006704FC" w:rsidRPr="0037086D" w:rsidRDefault="00D91995" w:rsidP="00376A60">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14:paraId="2872AC06" w14:textId="77777777" w:rsidR="006704FC" w:rsidRPr="0037086D" w:rsidRDefault="00D91995" w:rsidP="00376A60">
      <w:pPr>
        <w:pStyle w:val="11"/>
      </w:pPr>
      <w:r w:rsidRPr="0037086D">
        <w:rPr>
          <w:rFonts w:hint="eastAsia"/>
        </w:rPr>
        <w:t>结算方式切换说明：</w:t>
      </w:r>
    </w:p>
    <w:p w14:paraId="523E3C9E" w14:textId="77777777" w:rsidR="006704FC" w:rsidRPr="0037086D" w:rsidRDefault="00D91995" w:rsidP="00376A60">
      <w:pPr>
        <w:pStyle w:val="20"/>
      </w:pPr>
      <w:r w:rsidRPr="0037086D">
        <w:rPr>
          <w:rFonts w:hint="eastAsia"/>
        </w:rPr>
        <w:t>系统默认为“普通结算”；</w:t>
      </w:r>
    </w:p>
    <w:p w14:paraId="38A85C74" w14:textId="77777777" w:rsidR="006704FC" w:rsidRPr="0037086D" w:rsidRDefault="00D91995" w:rsidP="00376A60">
      <w:pPr>
        <w:pStyle w:val="20"/>
      </w:pPr>
      <w:r w:rsidRPr="0037086D">
        <w:rPr>
          <w:rFonts w:hint="eastAsia"/>
        </w:rPr>
        <w:t>编辑单据界面可以进行任意切换；</w:t>
      </w:r>
    </w:p>
    <w:p w14:paraId="2DEFACED" w14:textId="77777777" w:rsidR="006704FC" w:rsidRPr="0037086D" w:rsidRDefault="00D91995" w:rsidP="00376A60">
      <w:pPr>
        <w:pStyle w:val="20"/>
      </w:pPr>
      <w:r w:rsidRPr="0037086D">
        <w:rPr>
          <w:rFonts w:hint="eastAsia"/>
        </w:rPr>
        <w:t>“普通结算”切换为“按单结算”后，单据表头和“收款明细”表体都不变，系统会显示出【选择单据】的按钮，和“单据结算明细”的下表体。</w:t>
      </w:r>
    </w:p>
    <w:p w14:paraId="5EC9D152" w14:textId="77777777" w:rsidR="006704FC" w:rsidRPr="0037086D" w:rsidRDefault="00D91995" w:rsidP="00376A60">
      <w:pPr>
        <w:pStyle w:val="20"/>
      </w:pPr>
      <w:r w:rsidRPr="0037086D">
        <w:rPr>
          <w:rFonts w:hint="eastAsia"/>
        </w:rPr>
        <w:t>“按单结算”切换为“普通结算”后，单据表头和“收款明细”表体都不变，系统会将下表体“单据结算明细”的数据清空，并不再显示下表体。</w:t>
      </w:r>
    </w:p>
    <w:p w14:paraId="7F700CBA" w14:textId="77777777" w:rsidR="006704FC" w:rsidRPr="0037086D" w:rsidRDefault="00D91995" w:rsidP="00376A60">
      <w:pPr>
        <w:pStyle w:val="11"/>
      </w:pPr>
      <w:r w:rsidRPr="0037086D">
        <w:rPr>
          <w:rFonts w:hint="eastAsia"/>
        </w:rPr>
        <w:t>全面修改规则：</w:t>
      </w:r>
    </w:p>
    <w:p w14:paraId="08A548E4" w14:textId="77777777" w:rsidR="00376A60" w:rsidRPr="0037086D" w:rsidRDefault="00376A60" w:rsidP="00376A60">
      <w:pPr>
        <w:pStyle w:val="20"/>
      </w:pPr>
      <w:r w:rsidRPr="0037086D">
        <w:rPr>
          <w:rFonts w:hint="eastAsia"/>
        </w:rPr>
        <w:t>全面修改后单据只可审核过账，不支持保存草稿</w:t>
      </w:r>
    </w:p>
    <w:p w14:paraId="47E9F61F" w14:textId="77777777" w:rsidR="006704FC" w:rsidRPr="0037086D" w:rsidRDefault="00D91995" w:rsidP="00376A60">
      <w:pPr>
        <w:pStyle w:val="20"/>
      </w:pPr>
      <w:r w:rsidRPr="0037086D">
        <w:rPr>
          <w:rFonts w:hint="eastAsia"/>
        </w:rPr>
        <w:t>所有信息均可修改</w:t>
      </w:r>
    </w:p>
    <w:p w14:paraId="7593CBF0" w14:textId="77777777" w:rsidR="006704FC" w:rsidRPr="0037086D" w:rsidRDefault="00D91995" w:rsidP="00376A60">
      <w:pPr>
        <w:pStyle w:val="20"/>
      </w:pPr>
      <w:r w:rsidRPr="0037086D">
        <w:rPr>
          <w:rFonts w:hint="eastAsia"/>
        </w:rPr>
        <w:t>按单结算时，全面修改后被结算单据未结算金额必须大于等于</w:t>
      </w:r>
      <w:r w:rsidRPr="0037086D">
        <w:t>0</w:t>
      </w:r>
      <w:r w:rsidRPr="0037086D">
        <w:rPr>
          <w:rFonts w:hint="eastAsia"/>
        </w:rPr>
        <w:t>。</w:t>
      </w:r>
    </w:p>
    <w:p w14:paraId="4203BDBC" w14:textId="77777777" w:rsidR="006704FC" w:rsidRPr="0037086D" w:rsidRDefault="00D91995" w:rsidP="00376A60">
      <w:pPr>
        <w:pStyle w:val="20"/>
      </w:pPr>
      <w:r w:rsidRPr="0037086D">
        <w:rPr>
          <w:rFonts w:hint="eastAsia"/>
        </w:rPr>
        <w:t>单据修改后单据录单日期必须大于等于本期会计期间开始日期、以及所有上游单据录单日期，否则不允许过账。</w:t>
      </w:r>
    </w:p>
    <w:p w14:paraId="24929F67" w14:textId="77777777" w:rsidR="006704FC" w:rsidRPr="0037086D" w:rsidRDefault="00D91995" w:rsidP="00376A60">
      <w:pPr>
        <w:pStyle w:val="11"/>
      </w:pPr>
      <w:r w:rsidRPr="0037086D">
        <w:rPr>
          <w:rFonts w:hint="eastAsia"/>
        </w:rPr>
        <w:t>自动结算顺序：点击自动结算后，先对未结算金额为负数的单据进行结算，再开始按单据顺序对本次结算金额为正数的单据进行结算。</w:t>
      </w:r>
    </w:p>
    <w:p w14:paraId="27F9FE8C" w14:textId="77777777" w:rsidR="006704FC" w:rsidRPr="0037086D" w:rsidRDefault="00D91995" w:rsidP="00376A60">
      <w:pPr>
        <w:pStyle w:val="4"/>
        <w:rPr>
          <w:b/>
        </w:rPr>
      </w:pPr>
      <w:bookmarkStart w:id="525" w:name="_Toc187929849"/>
      <w:r w:rsidRPr="0037086D">
        <w:rPr>
          <w:rFonts w:hint="eastAsia"/>
        </w:rPr>
        <w:t>预收款单</w:t>
      </w:r>
      <w:bookmarkEnd w:id="525"/>
    </w:p>
    <w:p w14:paraId="3CA70951" w14:textId="77777777" w:rsidR="006704FC" w:rsidRPr="0037086D" w:rsidRDefault="006902AC" w:rsidP="006704FC">
      <w:r>
        <w:rPr>
          <w:noProof/>
        </w:rPr>
        <w:drawing>
          <wp:inline distT="0" distB="0" distL="0" distR="0" wp14:anchorId="2A8A8A96" wp14:editId="1FF37429">
            <wp:extent cx="3588371" cy="1800000"/>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stretch>
                      <a:fillRect/>
                    </a:stretch>
                  </pic:blipFill>
                  <pic:spPr>
                    <a:xfrm>
                      <a:off x="0" y="0"/>
                      <a:ext cx="3588371" cy="1800000"/>
                    </a:xfrm>
                    <a:prstGeom prst="rect">
                      <a:avLst/>
                    </a:prstGeom>
                  </pic:spPr>
                </pic:pic>
              </a:graphicData>
            </a:graphic>
          </wp:inline>
        </w:drawing>
      </w:r>
    </w:p>
    <w:p w14:paraId="6F1D34B3" w14:textId="77777777" w:rsidR="006704FC" w:rsidRPr="0037086D" w:rsidRDefault="00D91995" w:rsidP="006704FC">
      <w:r w:rsidRPr="0037086D">
        <w:rPr>
          <w:rFonts w:hint="eastAsia"/>
          <w:bCs/>
        </w:rPr>
        <w:t>功能描述：</w:t>
      </w:r>
      <w:r w:rsidRPr="0037086D">
        <w:rPr>
          <w:rFonts w:hint="eastAsia"/>
        </w:rPr>
        <w:t>预收往来单位订金。</w:t>
      </w:r>
    </w:p>
    <w:p w14:paraId="4E7BB3C8" w14:textId="77777777" w:rsidR="006704FC" w:rsidRPr="0037086D" w:rsidRDefault="00D91995" w:rsidP="006704FC">
      <w:r w:rsidRPr="0037086D">
        <w:rPr>
          <w:rFonts w:hint="eastAsia"/>
        </w:rPr>
        <w:t>操作说明：</w:t>
      </w:r>
    </w:p>
    <w:p w14:paraId="7AACEA20"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569ED219" w14:textId="77777777" w:rsidR="00376A60" w:rsidRDefault="00376A60" w:rsidP="00376A60">
      <w:r>
        <w:rPr>
          <w:rFonts w:hint="eastAsia"/>
        </w:rPr>
        <w:t>【单据助手】：</w:t>
      </w:r>
      <w:r w:rsidRPr="0037086D">
        <w:rPr>
          <w:rFonts w:hint="eastAsia"/>
        </w:rPr>
        <w:t>单据操作日志；修改单据；红字反冲；刷新汇率。</w:t>
      </w:r>
    </w:p>
    <w:p w14:paraId="25EEE851" w14:textId="77777777" w:rsidR="00376A60" w:rsidRDefault="00376A60" w:rsidP="00376A60">
      <w:r>
        <w:rPr>
          <w:rFonts w:hint="eastAsia"/>
        </w:rPr>
        <w:t>【过账处理】：预收账款余额 增加。收款账户余额 增加。</w:t>
      </w:r>
    </w:p>
    <w:p w14:paraId="59534018" w14:textId="77777777" w:rsidR="00376A60" w:rsidRDefault="00376A60" w:rsidP="00376A60">
      <w:r>
        <w:rPr>
          <w:rFonts w:hint="eastAsia"/>
        </w:rPr>
        <w:t>【单据修改】：</w:t>
      </w:r>
    </w:p>
    <w:p w14:paraId="69CEBC4C" w14:textId="77777777" w:rsidR="00376A60" w:rsidRDefault="00376A60" w:rsidP="00376A60">
      <w:pPr>
        <w:pStyle w:val="11"/>
      </w:pPr>
      <w:r>
        <w:rPr>
          <w:rFonts w:hint="eastAsia"/>
        </w:rPr>
        <w:t>不支持单据全面修改。</w:t>
      </w:r>
    </w:p>
    <w:p w14:paraId="3B1A98CF" w14:textId="77777777" w:rsidR="00376A60" w:rsidRDefault="00376A60" w:rsidP="00376A60">
      <w:pPr>
        <w:pStyle w:val="11"/>
      </w:pPr>
      <w:r>
        <w:rPr>
          <w:rFonts w:hint="eastAsia"/>
        </w:rPr>
        <w:t>支持修改“单据日期、单据编号、经手人、部门、说明、摘要”。</w:t>
      </w:r>
    </w:p>
    <w:p w14:paraId="066517F1" w14:textId="77777777" w:rsidR="00376A60" w:rsidRDefault="00376A60" w:rsidP="00376A60">
      <w:r>
        <w:rPr>
          <w:rFonts w:hint="eastAsia"/>
        </w:rPr>
        <w:t>【其他】：</w:t>
      </w:r>
    </w:p>
    <w:p w14:paraId="6F542AC0" w14:textId="77777777" w:rsidR="006704FC" w:rsidRPr="0037086D" w:rsidRDefault="00D91995" w:rsidP="00376A60">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14:paraId="0AF8FC6B" w14:textId="77777777" w:rsidR="006704FC" w:rsidRPr="0037086D" w:rsidRDefault="00D91995" w:rsidP="00376A60">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14:paraId="0CF8414F" w14:textId="77777777" w:rsidR="006704FC" w:rsidRPr="0037086D" w:rsidRDefault="00D91995" w:rsidP="00376A60">
      <w:pPr>
        <w:pStyle w:val="4"/>
        <w:rPr>
          <w:b/>
        </w:rPr>
      </w:pPr>
      <w:bookmarkStart w:id="526" w:name="_Toc187929850"/>
      <w:r w:rsidRPr="0037086D">
        <w:rPr>
          <w:rFonts w:hint="eastAsia"/>
        </w:rPr>
        <w:t>付款单</w:t>
      </w:r>
      <w:bookmarkEnd w:id="526"/>
    </w:p>
    <w:p w14:paraId="2AEE1C2A" w14:textId="77777777" w:rsidR="006704FC" w:rsidRPr="0037086D" w:rsidRDefault="006902AC" w:rsidP="006704FC">
      <w:r>
        <w:rPr>
          <w:noProof/>
        </w:rPr>
        <w:drawing>
          <wp:inline distT="0" distB="0" distL="0" distR="0" wp14:anchorId="59BC104D" wp14:editId="1ECA37C9">
            <wp:extent cx="3588371" cy="1800000"/>
            <wp:effectExtent l="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a:stretch>
                      <a:fillRect/>
                    </a:stretch>
                  </pic:blipFill>
                  <pic:spPr>
                    <a:xfrm>
                      <a:off x="0" y="0"/>
                      <a:ext cx="3588371" cy="1800000"/>
                    </a:xfrm>
                    <a:prstGeom prst="rect">
                      <a:avLst/>
                    </a:prstGeom>
                  </pic:spPr>
                </pic:pic>
              </a:graphicData>
            </a:graphic>
          </wp:inline>
        </w:drawing>
      </w:r>
    </w:p>
    <w:p w14:paraId="0BBB2E09" w14:textId="77777777" w:rsidR="006704FC" w:rsidRPr="0037086D" w:rsidRDefault="00D91995" w:rsidP="006704FC">
      <w:r w:rsidRPr="0037086D">
        <w:rPr>
          <w:rFonts w:hint="eastAsia"/>
          <w:bCs/>
        </w:rPr>
        <w:t>功能描述：</w:t>
      </w:r>
      <w:r w:rsidRPr="0037086D">
        <w:rPr>
          <w:rFonts w:hint="eastAsia"/>
        </w:rPr>
        <w:t>付款单用处理和往来单位之间付款业务。</w:t>
      </w:r>
    </w:p>
    <w:p w14:paraId="26E1BA48" w14:textId="77777777" w:rsidR="006704FC" w:rsidRPr="0037086D" w:rsidRDefault="00D91995" w:rsidP="006704FC">
      <w:r w:rsidRPr="0037086D">
        <w:rPr>
          <w:rFonts w:hint="eastAsia"/>
        </w:rPr>
        <w:t>操作说明：</w:t>
      </w:r>
    </w:p>
    <w:p w14:paraId="3CB419AC"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6449BA31" w14:textId="77777777" w:rsidR="00376A60" w:rsidRDefault="00376A60" w:rsidP="00376A60">
      <w:r>
        <w:rPr>
          <w:rFonts w:hint="eastAsia"/>
        </w:rPr>
        <w:t>【单据助手】：</w:t>
      </w:r>
      <w:r w:rsidRPr="0037086D">
        <w:rPr>
          <w:rFonts w:hint="eastAsia"/>
        </w:rPr>
        <w:t>单据操作日志；修改单据；红字反冲；刷新汇率。</w:t>
      </w:r>
    </w:p>
    <w:p w14:paraId="7B78DA6A" w14:textId="77777777" w:rsidR="00376A60" w:rsidRDefault="00376A60" w:rsidP="00376A60">
      <w:r>
        <w:rPr>
          <w:rFonts w:hint="eastAsia"/>
        </w:rPr>
        <w:t>【过账处理】：应付账款余额 减少。付款账户余额 减少。</w:t>
      </w:r>
    </w:p>
    <w:p w14:paraId="666014EF" w14:textId="77777777" w:rsidR="00376A60" w:rsidRDefault="00376A60" w:rsidP="00376A60">
      <w:r>
        <w:rPr>
          <w:rFonts w:hint="eastAsia"/>
        </w:rPr>
        <w:t>【单据修改】：</w:t>
      </w:r>
    </w:p>
    <w:p w14:paraId="0F0FFB8E" w14:textId="77777777" w:rsidR="00376A60" w:rsidRDefault="00376A60" w:rsidP="00376A60">
      <w:pPr>
        <w:pStyle w:val="11"/>
      </w:pPr>
      <w:r>
        <w:rPr>
          <w:rFonts w:hint="eastAsia"/>
        </w:rPr>
        <w:t>支持单据全面修改。</w:t>
      </w:r>
    </w:p>
    <w:p w14:paraId="73322B2F" w14:textId="77777777" w:rsidR="00376A60" w:rsidRDefault="00376A60" w:rsidP="00376A60">
      <w:r>
        <w:rPr>
          <w:rFonts w:hint="eastAsia"/>
        </w:rPr>
        <w:t>【其他】：</w:t>
      </w:r>
    </w:p>
    <w:p w14:paraId="66AF978B" w14:textId="77777777" w:rsidR="006704FC" w:rsidRPr="0037086D" w:rsidRDefault="00D91995" w:rsidP="00376A60">
      <w:pPr>
        <w:pStyle w:val="11"/>
      </w:pPr>
      <w:r w:rsidRPr="0037086D">
        <w:rPr>
          <w:rFonts w:hint="eastAsia"/>
        </w:rPr>
        <w:t>付款单用处理和往来单位之间付款的业务。单过账后，收款单上对应的现金银行会增加，对应的往来单位的应收账款会减少。</w:t>
      </w:r>
    </w:p>
    <w:p w14:paraId="795597DE" w14:textId="77777777"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63B020D3" w14:textId="77777777" w:rsidR="006704FC" w:rsidRPr="0037086D" w:rsidRDefault="00D91995" w:rsidP="00376A60">
      <w:pPr>
        <w:pStyle w:val="11"/>
      </w:pPr>
      <w:r w:rsidRPr="0037086D">
        <w:rPr>
          <w:rFonts w:hint="eastAsia"/>
        </w:rPr>
        <w:t>其他规则同收款单类似操作可以参考收款单。</w:t>
      </w:r>
    </w:p>
    <w:p w14:paraId="76E81E2F" w14:textId="77777777" w:rsidR="006704FC" w:rsidRPr="0037086D" w:rsidRDefault="00D91995" w:rsidP="00376A60">
      <w:pPr>
        <w:pStyle w:val="4"/>
        <w:rPr>
          <w:b/>
        </w:rPr>
      </w:pPr>
      <w:bookmarkStart w:id="527" w:name="_Toc187929851"/>
      <w:r w:rsidRPr="0037086D">
        <w:rPr>
          <w:rFonts w:hint="eastAsia"/>
        </w:rPr>
        <w:t>预付款单</w:t>
      </w:r>
      <w:bookmarkEnd w:id="527"/>
    </w:p>
    <w:p w14:paraId="41DAE19E" w14:textId="77777777" w:rsidR="006704FC" w:rsidRPr="0037086D" w:rsidRDefault="006902AC" w:rsidP="006704FC">
      <w:r>
        <w:rPr>
          <w:noProof/>
        </w:rPr>
        <w:drawing>
          <wp:inline distT="0" distB="0" distL="0" distR="0" wp14:anchorId="4ECADD61" wp14:editId="579BB764">
            <wp:extent cx="3588371" cy="1800000"/>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3"/>
                    <a:stretch>
                      <a:fillRect/>
                    </a:stretch>
                  </pic:blipFill>
                  <pic:spPr>
                    <a:xfrm>
                      <a:off x="0" y="0"/>
                      <a:ext cx="3588371" cy="1800000"/>
                    </a:xfrm>
                    <a:prstGeom prst="rect">
                      <a:avLst/>
                    </a:prstGeom>
                  </pic:spPr>
                </pic:pic>
              </a:graphicData>
            </a:graphic>
          </wp:inline>
        </w:drawing>
      </w:r>
    </w:p>
    <w:p w14:paraId="050E3DA6" w14:textId="77777777" w:rsidR="006704FC" w:rsidRPr="0037086D" w:rsidRDefault="00D91995" w:rsidP="006704FC">
      <w:r w:rsidRPr="0037086D">
        <w:rPr>
          <w:rFonts w:hint="eastAsia"/>
          <w:bCs/>
        </w:rPr>
        <w:t>功能描述：</w:t>
      </w:r>
      <w:r w:rsidRPr="0037086D">
        <w:rPr>
          <w:rFonts w:hint="eastAsia"/>
        </w:rPr>
        <w:t>预付往来单位订金。</w:t>
      </w:r>
    </w:p>
    <w:p w14:paraId="0E5FB537" w14:textId="77777777" w:rsidR="006704FC" w:rsidRPr="0037086D" w:rsidRDefault="00D91995" w:rsidP="006704FC">
      <w:r w:rsidRPr="0037086D">
        <w:rPr>
          <w:rFonts w:hint="eastAsia"/>
        </w:rPr>
        <w:t>操作说明：</w:t>
      </w:r>
    </w:p>
    <w:p w14:paraId="08B7C365" w14:textId="77777777" w:rsidR="006A1D07" w:rsidRDefault="006A1D07" w:rsidP="006A1D07">
      <w:r>
        <w:rPr>
          <w:rFonts w:hint="eastAsia"/>
        </w:rPr>
        <w:t>【录入方式】：提供“</w:t>
      </w:r>
      <w:r w:rsidRPr="0037086D">
        <w:rPr>
          <w:rFonts w:hint="eastAsia"/>
        </w:rPr>
        <w:t>手工录入</w:t>
      </w:r>
      <w:r>
        <w:rPr>
          <w:rFonts w:hint="eastAsia"/>
        </w:rPr>
        <w:t>”等方式进行业务单据录入。</w:t>
      </w:r>
    </w:p>
    <w:p w14:paraId="0CCFA6F4" w14:textId="77777777" w:rsidR="006A1D07" w:rsidRDefault="006A1D07" w:rsidP="006A1D07">
      <w:r>
        <w:rPr>
          <w:rFonts w:hint="eastAsia"/>
        </w:rPr>
        <w:t>【单据助手】：</w:t>
      </w:r>
      <w:r w:rsidRPr="0037086D">
        <w:rPr>
          <w:rFonts w:hint="eastAsia"/>
        </w:rPr>
        <w:t>单据操作日志；修改单据；红字反冲；刷新汇率。</w:t>
      </w:r>
    </w:p>
    <w:p w14:paraId="15448708" w14:textId="77777777" w:rsidR="006A1D07" w:rsidRDefault="006A1D07" w:rsidP="006A1D07">
      <w:r>
        <w:rPr>
          <w:rFonts w:hint="eastAsia"/>
        </w:rPr>
        <w:t>【过账处理】：预付账款余额 增加。付款账户余额 减少。</w:t>
      </w:r>
    </w:p>
    <w:p w14:paraId="00FCEDB7" w14:textId="77777777" w:rsidR="006A1D07" w:rsidRDefault="006A1D07" w:rsidP="006A1D07">
      <w:r>
        <w:rPr>
          <w:rFonts w:hint="eastAsia"/>
        </w:rPr>
        <w:t>【单据修改】：</w:t>
      </w:r>
    </w:p>
    <w:p w14:paraId="0238349D" w14:textId="77777777" w:rsidR="006A1D07" w:rsidRDefault="006A1D07" w:rsidP="006A1D07">
      <w:pPr>
        <w:pStyle w:val="11"/>
      </w:pPr>
      <w:r>
        <w:rPr>
          <w:rFonts w:hint="eastAsia"/>
        </w:rPr>
        <w:t>支持单据全面修改。</w:t>
      </w:r>
    </w:p>
    <w:p w14:paraId="4147282E" w14:textId="77777777" w:rsidR="006A1D07" w:rsidRDefault="006A1D07" w:rsidP="006A1D07">
      <w:r>
        <w:rPr>
          <w:rFonts w:hint="eastAsia"/>
        </w:rPr>
        <w:t>【其他】：</w:t>
      </w:r>
    </w:p>
    <w:p w14:paraId="61DD3413" w14:textId="77777777" w:rsidR="006704FC" w:rsidRPr="0037086D" w:rsidRDefault="00D91995" w:rsidP="006A1D07">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14:paraId="7E23B9CE" w14:textId="77777777" w:rsidR="006704FC" w:rsidRPr="0037086D" w:rsidRDefault="00D91995" w:rsidP="006A1D07">
      <w:pPr>
        <w:pStyle w:val="11"/>
      </w:pPr>
      <w:r w:rsidRPr="0037086D">
        <w:rPr>
          <w:rFonts w:hint="eastAsia"/>
        </w:rPr>
        <w:t>单据</w:t>
      </w:r>
      <w:r w:rsidRPr="0037086D">
        <w:t>Grid</w:t>
      </w:r>
      <w:r w:rsidRPr="0037086D">
        <w:rPr>
          <w:rFonts w:hint="eastAsia"/>
        </w:rPr>
        <w:t>原币金额：允许录入负数，当预付款需要进行退还的时候不用红冲之前的预付款单，再做一张预付款为负数的单据过账即可。</w:t>
      </w:r>
    </w:p>
    <w:p w14:paraId="3B9C0C2C" w14:textId="77777777" w:rsidR="006704FC" w:rsidRPr="0037086D" w:rsidRDefault="00D91995" w:rsidP="006A1D07">
      <w:pPr>
        <w:pStyle w:val="4"/>
        <w:rPr>
          <w:b/>
        </w:rPr>
      </w:pPr>
      <w:bookmarkStart w:id="528" w:name="_Toc187929852"/>
      <w:r w:rsidRPr="0037086D">
        <w:rPr>
          <w:rFonts w:hint="eastAsia"/>
        </w:rPr>
        <w:t>未完全结算收付款单查询</w:t>
      </w:r>
      <w:bookmarkEnd w:id="528"/>
    </w:p>
    <w:p w14:paraId="6C8BC308" w14:textId="77777777" w:rsidR="006704FC" w:rsidRPr="0037086D" w:rsidRDefault="006902AC" w:rsidP="006704FC">
      <w:r>
        <w:rPr>
          <w:noProof/>
        </w:rPr>
        <w:drawing>
          <wp:inline distT="0" distB="0" distL="0" distR="0" wp14:anchorId="0BD7596A" wp14:editId="5F8DE211">
            <wp:extent cx="3588371" cy="1800000"/>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4"/>
                    <a:stretch>
                      <a:fillRect/>
                    </a:stretch>
                  </pic:blipFill>
                  <pic:spPr>
                    <a:xfrm>
                      <a:off x="0" y="0"/>
                      <a:ext cx="3588371" cy="1800000"/>
                    </a:xfrm>
                    <a:prstGeom prst="rect">
                      <a:avLst/>
                    </a:prstGeom>
                  </pic:spPr>
                </pic:pic>
              </a:graphicData>
            </a:graphic>
          </wp:inline>
        </w:drawing>
      </w:r>
    </w:p>
    <w:p w14:paraId="48C5FBF2" w14:textId="77777777" w:rsidR="006704FC" w:rsidRPr="0037086D" w:rsidRDefault="00D91995" w:rsidP="006704FC">
      <w:r w:rsidRPr="0037086D">
        <w:rPr>
          <w:rFonts w:hint="eastAsia"/>
          <w:bCs/>
        </w:rPr>
        <w:t>功能描述：</w:t>
      </w:r>
      <w:r w:rsidRPr="0037086D">
        <w:rPr>
          <w:rFonts w:hint="eastAsia"/>
        </w:rPr>
        <w:t>对收付款单据没有完全和实际已发生业务相关联的统计。</w:t>
      </w:r>
    </w:p>
    <w:p w14:paraId="6E5F5E6F" w14:textId="77777777" w:rsidR="006704FC" w:rsidRPr="0037086D" w:rsidRDefault="00D91995" w:rsidP="006704FC">
      <w:r w:rsidRPr="0037086D">
        <w:rPr>
          <w:rFonts w:hint="eastAsia"/>
        </w:rPr>
        <w:t>操作说明：</w:t>
      </w:r>
    </w:p>
    <w:p w14:paraId="5BB6BB43" w14:textId="77777777" w:rsidR="006704FC" w:rsidRPr="0037086D" w:rsidRDefault="006A1D07" w:rsidP="006704FC">
      <w:r w:rsidRPr="006A1D07">
        <w:rPr>
          <w:rFonts w:hint="eastAsia"/>
        </w:rPr>
        <w:t>【统计内容】：</w:t>
      </w:r>
      <w:r w:rsidR="00D91995"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14:paraId="0C3AEBC2" w14:textId="77777777" w:rsidR="006704FC" w:rsidRPr="0037086D" w:rsidRDefault="00D91995" w:rsidP="006704FC">
      <w:r w:rsidRPr="0037086D">
        <w:rPr>
          <w:rFonts w:hint="eastAsia"/>
        </w:rPr>
        <w:t>【结算过程】：可查看所选单据的收款结算过程或者付款结算过程。</w:t>
      </w:r>
    </w:p>
    <w:p w14:paraId="4B7332F7" w14:textId="77777777" w:rsidR="006704FC" w:rsidRPr="0037086D" w:rsidRDefault="00D91995" w:rsidP="006A1D07">
      <w:pPr>
        <w:pStyle w:val="4"/>
        <w:rPr>
          <w:b/>
        </w:rPr>
      </w:pPr>
      <w:bookmarkStart w:id="529" w:name="_Toc187929853"/>
      <w:r w:rsidRPr="0037086D">
        <w:rPr>
          <w:rFonts w:hint="eastAsia"/>
        </w:rPr>
        <w:t>收付款结算明细表查询</w:t>
      </w:r>
      <w:bookmarkEnd w:id="529"/>
    </w:p>
    <w:p w14:paraId="1D76FE22" w14:textId="77777777" w:rsidR="006704FC" w:rsidRPr="0037086D" w:rsidRDefault="006902AC" w:rsidP="006704FC">
      <w:r>
        <w:rPr>
          <w:noProof/>
        </w:rPr>
        <w:drawing>
          <wp:inline distT="0" distB="0" distL="0" distR="0" wp14:anchorId="6126869B" wp14:editId="1E06DFBF">
            <wp:extent cx="3588371" cy="18000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5"/>
                    <a:stretch>
                      <a:fillRect/>
                    </a:stretch>
                  </pic:blipFill>
                  <pic:spPr>
                    <a:xfrm>
                      <a:off x="0" y="0"/>
                      <a:ext cx="3588371" cy="1800000"/>
                    </a:xfrm>
                    <a:prstGeom prst="rect">
                      <a:avLst/>
                    </a:prstGeom>
                  </pic:spPr>
                </pic:pic>
              </a:graphicData>
            </a:graphic>
          </wp:inline>
        </w:drawing>
      </w:r>
    </w:p>
    <w:p w14:paraId="79000E01" w14:textId="77777777" w:rsidR="006704FC" w:rsidRPr="0037086D" w:rsidRDefault="00D91995" w:rsidP="006704FC">
      <w:r w:rsidRPr="0037086D">
        <w:rPr>
          <w:rFonts w:hint="eastAsia"/>
          <w:bCs/>
        </w:rPr>
        <w:t>功能描述：</w:t>
      </w:r>
      <w:r w:rsidRPr="0037086D">
        <w:rPr>
          <w:rFonts w:hint="eastAsia"/>
        </w:rPr>
        <w:t>收付款结算明细表查询可分别查询收款单和付款单的结算明细。</w:t>
      </w:r>
    </w:p>
    <w:p w14:paraId="12262A49" w14:textId="77777777" w:rsidR="006704FC" w:rsidRPr="0037086D" w:rsidRDefault="00D91995" w:rsidP="00183983">
      <w:pPr>
        <w:pStyle w:val="4"/>
        <w:rPr>
          <w:b/>
        </w:rPr>
      </w:pPr>
      <w:bookmarkStart w:id="530" w:name="_Toc187929854"/>
      <w:r w:rsidRPr="0037086D">
        <w:rPr>
          <w:rFonts w:hint="eastAsia"/>
        </w:rPr>
        <w:t>预收预付查询</w:t>
      </w:r>
      <w:bookmarkEnd w:id="530"/>
    </w:p>
    <w:p w14:paraId="5D30F7FA" w14:textId="77777777" w:rsidR="006704FC" w:rsidRPr="0037086D" w:rsidRDefault="006902AC" w:rsidP="006704FC">
      <w:r>
        <w:rPr>
          <w:noProof/>
        </w:rPr>
        <w:drawing>
          <wp:inline distT="0" distB="0" distL="0" distR="0" wp14:anchorId="08C26A66" wp14:editId="25786D86">
            <wp:extent cx="3588371" cy="1800000"/>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6"/>
                    <a:stretch>
                      <a:fillRect/>
                    </a:stretch>
                  </pic:blipFill>
                  <pic:spPr>
                    <a:xfrm>
                      <a:off x="0" y="0"/>
                      <a:ext cx="3588371" cy="1800000"/>
                    </a:xfrm>
                    <a:prstGeom prst="rect">
                      <a:avLst/>
                    </a:prstGeom>
                  </pic:spPr>
                </pic:pic>
              </a:graphicData>
            </a:graphic>
          </wp:inline>
        </w:drawing>
      </w:r>
    </w:p>
    <w:p w14:paraId="3AA61A45"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14:paraId="114AAADA" w14:textId="77777777" w:rsidR="006704FC" w:rsidRPr="0037086D" w:rsidRDefault="00D91995" w:rsidP="00183983">
      <w:pPr>
        <w:pStyle w:val="30"/>
        <w:rPr>
          <w:b/>
        </w:rPr>
      </w:pPr>
      <w:bookmarkStart w:id="531" w:name="_Toc187929855"/>
      <w:r w:rsidRPr="0037086D">
        <w:rPr>
          <w:rFonts w:hint="eastAsia"/>
        </w:rPr>
        <w:t>发票管理</w:t>
      </w:r>
      <w:bookmarkEnd w:id="531"/>
    </w:p>
    <w:p w14:paraId="7889223E" w14:textId="77777777" w:rsidR="006704FC" w:rsidRPr="0037086D" w:rsidRDefault="00D91995" w:rsidP="00183983">
      <w:pPr>
        <w:pStyle w:val="4"/>
        <w:rPr>
          <w:b/>
        </w:rPr>
      </w:pPr>
      <w:bookmarkStart w:id="532" w:name="_Toc187929856"/>
      <w:r w:rsidRPr="0037086D">
        <w:rPr>
          <w:rFonts w:hint="eastAsia"/>
        </w:rPr>
        <w:t>发票管理总览</w:t>
      </w:r>
      <w:bookmarkEnd w:id="532"/>
    </w:p>
    <w:p w14:paraId="3FF39571" w14:textId="77777777" w:rsidR="006704FC" w:rsidRPr="0037086D" w:rsidRDefault="00D91995" w:rsidP="00183983">
      <w:pPr>
        <w:pStyle w:val="a1"/>
        <w:ind w:firstLine="420"/>
      </w:pPr>
      <w:r w:rsidRPr="0037086D">
        <w:rPr>
          <w:rFonts w:hint="eastAsia"/>
        </w:rPr>
        <w:t>发票是指一切单位和个人在购销商品、提供或接受服务以及从事其他经营活动中，所开具和收取的业务凭证，是会计核算的原始依据。</w:t>
      </w:r>
    </w:p>
    <w:p w14:paraId="7EB8DFB2" w14:textId="77777777" w:rsidR="006704FC" w:rsidRPr="0037086D" w:rsidRDefault="00D91995" w:rsidP="00183983">
      <w:pPr>
        <w:pStyle w:val="a1"/>
        <w:ind w:firstLine="420"/>
      </w:pPr>
      <w:r w:rsidRPr="0037086D">
        <w:t>S3</w:t>
      </w:r>
      <w:r w:rsidRPr="0037086D">
        <w:rPr>
          <w:rFonts w:hint="eastAsia"/>
        </w:rPr>
        <w:t>提供开票的方式有三种分别为“按整单开票、按商品开票、手工开票”。其中“按整单开票、按商品开票”是通过调用业务单据实现。</w:t>
      </w:r>
    </w:p>
    <w:p w14:paraId="156AB317" w14:textId="77777777" w:rsidR="006704FC" w:rsidRPr="0037086D" w:rsidRDefault="00D91995" w:rsidP="00183983">
      <w:pPr>
        <w:pStyle w:val="a1"/>
        <w:ind w:firstLine="420"/>
      </w:pPr>
      <w:r w:rsidRPr="0037086D">
        <w:rPr>
          <w:rFonts w:hint="eastAsia"/>
        </w:rPr>
        <w:t>按整单开票：是按单据抹零后金额为标准，对金额进行开票处理。</w:t>
      </w:r>
    </w:p>
    <w:p w14:paraId="396543E9" w14:textId="77777777" w:rsidR="006704FC" w:rsidRPr="0037086D" w:rsidRDefault="00D91995" w:rsidP="00183983">
      <w:pPr>
        <w:pStyle w:val="a1"/>
        <w:ind w:firstLine="420"/>
      </w:pPr>
      <w:r w:rsidRPr="0037086D">
        <w:rPr>
          <w:rFonts w:hint="eastAsia"/>
        </w:rPr>
        <w:t>按商品开票：是按单据商品明细数量为标准，对数量、金额进行开票处理。</w:t>
      </w:r>
    </w:p>
    <w:p w14:paraId="7CEB1137" w14:textId="77777777" w:rsidR="006704FC" w:rsidRPr="0037086D" w:rsidRDefault="00D91995" w:rsidP="00183983">
      <w:pPr>
        <w:pStyle w:val="a1"/>
        <w:ind w:firstLine="420"/>
      </w:pPr>
      <w:r w:rsidRPr="0037086D">
        <w:rPr>
          <w:rFonts w:hint="eastAsia"/>
        </w:rPr>
        <w:t>手工开票：是可以不需要依托业务单据就能直接进行开票处理。</w:t>
      </w:r>
    </w:p>
    <w:p w14:paraId="6100676F" w14:textId="77777777" w:rsidR="006704FC" w:rsidRPr="0037086D" w:rsidRDefault="00D91995" w:rsidP="00183983">
      <w:pPr>
        <w:pStyle w:val="a1"/>
        <w:ind w:firstLine="420"/>
      </w:pPr>
      <w:r w:rsidRPr="0037086D">
        <w:rPr>
          <w:rFonts w:hint="eastAsia"/>
        </w:rPr>
        <w:t>一张业务单据只能有一种开票方式，要么是“按整单开票”要么是“按商品开票”。</w:t>
      </w:r>
    </w:p>
    <w:p w14:paraId="678D0249" w14:textId="77777777" w:rsidR="006704FC" w:rsidRPr="0037086D" w:rsidRDefault="00D91995" w:rsidP="00183983">
      <w:pPr>
        <w:pStyle w:val="4"/>
        <w:rPr>
          <w:b/>
        </w:rPr>
      </w:pPr>
      <w:bookmarkStart w:id="533" w:name="_Toc187929857"/>
      <w:r w:rsidRPr="0037086D">
        <w:rPr>
          <w:rFonts w:hint="eastAsia"/>
        </w:rPr>
        <w:t>销售发票</w:t>
      </w:r>
      <w:bookmarkEnd w:id="533"/>
    </w:p>
    <w:p w14:paraId="279D991E" w14:textId="77777777" w:rsidR="006704FC" w:rsidRPr="0037086D" w:rsidRDefault="006902AC" w:rsidP="006704FC">
      <w:pPr>
        <w:rPr>
          <w:rFonts w:cstheme="minorEastAsia"/>
        </w:rPr>
      </w:pPr>
      <w:r>
        <w:rPr>
          <w:noProof/>
        </w:rPr>
        <w:drawing>
          <wp:inline distT="0" distB="0" distL="0" distR="0" wp14:anchorId="180E7670" wp14:editId="7DE26879">
            <wp:extent cx="3588371" cy="1800000"/>
            <wp:effectExtent l="0" t="0" r="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7"/>
                    <a:stretch>
                      <a:fillRect/>
                    </a:stretch>
                  </pic:blipFill>
                  <pic:spPr>
                    <a:xfrm>
                      <a:off x="0" y="0"/>
                      <a:ext cx="3588371" cy="1800000"/>
                    </a:xfrm>
                    <a:prstGeom prst="rect">
                      <a:avLst/>
                    </a:prstGeom>
                  </pic:spPr>
                </pic:pic>
              </a:graphicData>
            </a:graphic>
          </wp:inline>
        </w:drawing>
      </w:r>
    </w:p>
    <w:p w14:paraId="6407CB45" w14:textId="77777777" w:rsidR="006704FC" w:rsidRPr="0037086D" w:rsidRDefault="00D91995" w:rsidP="006704FC">
      <w:r w:rsidRPr="0037086D">
        <w:rPr>
          <w:rFonts w:hint="eastAsia"/>
          <w:bCs/>
        </w:rPr>
        <w:t>功能描述：</w:t>
      </w:r>
      <w:r w:rsidRPr="0037086D">
        <w:rPr>
          <w:rFonts w:hint="eastAsia"/>
        </w:rPr>
        <w:t>销售发票对销售业务进行开票。</w:t>
      </w:r>
    </w:p>
    <w:p w14:paraId="1A0DF8D3" w14:textId="77777777" w:rsidR="006704FC" w:rsidRPr="0037086D" w:rsidRDefault="00D91995" w:rsidP="006704FC">
      <w:r w:rsidRPr="0037086D">
        <w:rPr>
          <w:rFonts w:hint="eastAsia"/>
        </w:rPr>
        <w:t>操作说明：</w:t>
      </w:r>
    </w:p>
    <w:p w14:paraId="250F7991" w14:textId="77777777" w:rsidR="00183983" w:rsidRDefault="00183983" w:rsidP="00183983">
      <w:r>
        <w:rPr>
          <w:rFonts w:hint="eastAsia"/>
        </w:rPr>
        <w:t>【录入方式】：提供“</w:t>
      </w:r>
      <w:r w:rsidRPr="0037086D">
        <w:rPr>
          <w:rFonts w:hint="eastAsia"/>
        </w:rPr>
        <w:t>手工录入</w:t>
      </w:r>
      <w:r>
        <w:rPr>
          <w:rFonts w:hint="eastAsia"/>
        </w:rPr>
        <w:t>”等方式进行业务单据录入。</w:t>
      </w:r>
    </w:p>
    <w:p w14:paraId="5DB76B04" w14:textId="77777777"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60917342" w14:textId="77777777" w:rsidR="00183983" w:rsidRDefault="00183983" w:rsidP="00183983">
      <w:r>
        <w:rPr>
          <w:rFonts w:hint="eastAsia"/>
        </w:rPr>
        <w:t>【其他】：</w:t>
      </w:r>
    </w:p>
    <w:p w14:paraId="46FFA004" w14:textId="77777777" w:rsidR="006704FC" w:rsidRPr="0037086D" w:rsidRDefault="00D91995" w:rsidP="00183983">
      <w:pPr>
        <w:pStyle w:val="11"/>
      </w:pPr>
      <w:r w:rsidRPr="0037086D">
        <w:rPr>
          <w:rFonts w:hint="eastAsia"/>
        </w:rPr>
        <w:t>默认为“按整单开票”，当需要进行不同开票方式处理的时候点击右上角的开票方式列表即可。</w:t>
      </w:r>
    </w:p>
    <w:p w14:paraId="57AA88A7" w14:textId="77777777" w:rsidR="006704FC" w:rsidRDefault="00D91995" w:rsidP="00183983">
      <w:pPr>
        <w:pStyle w:val="11"/>
      </w:pPr>
      <w:r w:rsidRPr="0037086D">
        <w:rPr>
          <w:rFonts w:hint="eastAsia"/>
        </w:rPr>
        <w:t>能对“销售出库单、零售单、销售换货单、销售退货单、零售退货单”等单据进行开票。</w:t>
      </w:r>
    </w:p>
    <w:p w14:paraId="44494848" w14:textId="77777777" w:rsidR="006704FC" w:rsidRPr="00EA6103" w:rsidRDefault="00D91995" w:rsidP="00183983">
      <w:pPr>
        <w:pStyle w:val="11"/>
      </w:pPr>
      <w:r>
        <w:rPr>
          <w:rFonts w:hint="eastAsia"/>
        </w:rPr>
        <w:t>单据表头开票方式支持物理记忆。</w:t>
      </w:r>
    </w:p>
    <w:p w14:paraId="4A66D549" w14:textId="77777777" w:rsidR="006704FC" w:rsidRPr="0037086D" w:rsidRDefault="00D91995" w:rsidP="00183983">
      <w:pPr>
        <w:pStyle w:val="4"/>
        <w:rPr>
          <w:b/>
        </w:rPr>
      </w:pPr>
      <w:bookmarkStart w:id="534" w:name="_Toc187929858"/>
      <w:r w:rsidRPr="0037086D">
        <w:rPr>
          <w:rFonts w:hint="eastAsia"/>
        </w:rPr>
        <w:t>采购发票</w:t>
      </w:r>
      <w:bookmarkEnd w:id="534"/>
    </w:p>
    <w:p w14:paraId="66113745" w14:textId="77777777" w:rsidR="006704FC" w:rsidRPr="0037086D" w:rsidRDefault="006902AC" w:rsidP="006704FC">
      <w:r>
        <w:rPr>
          <w:noProof/>
        </w:rPr>
        <w:drawing>
          <wp:inline distT="0" distB="0" distL="0" distR="0" wp14:anchorId="71CED63A" wp14:editId="26FD5B0B">
            <wp:extent cx="3588371" cy="180000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8"/>
                    <a:stretch>
                      <a:fillRect/>
                    </a:stretch>
                  </pic:blipFill>
                  <pic:spPr>
                    <a:xfrm>
                      <a:off x="0" y="0"/>
                      <a:ext cx="3588371" cy="1800000"/>
                    </a:xfrm>
                    <a:prstGeom prst="rect">
                      <a:avLst/>
                    </a:prstGeom>
                  </pic:spPr>
                </pic:pic>
              </a:graphicData>
            </a:graphic>
          </wp:inline>
        </w:drawing>
      </w:r>
    </w:p>
    <w:p w14:paraId="3D824588" w14:textId="77777777" w:rsidR="006704FC" w:rsidRPr="0037086D" w:rsidRDefault="00D91995" w:rsidP="006704FC">
      <w:r w:rsidRPr="0037086D">
        <w:rPr>
          <w:rFonts w:hint="eastAsia"/>
          <w:bCs/>
        </w:rPr>
        <w:t>功能描述：</w:t>
      </w:r>
      <w:r w:rsidRPr="0037086D">
        <w:rPr>
          <w:rFonts w:hint="eastAsia"/>
        </w:rPr>
        <w:t>采购发票对采购业务进行开票。</w:t>
      </w:r>
    </w:p>
    <w:p w14:paraId="49B248B9" w14:textId="77777777" w:rsidR="006704FC" w:rsidRPr="0037086D" w:rsidRDefault="00D91995" w:rsidP="006704FC">
      <w:r w:rsidRPr="0037086D">
        <w:rPr>
          <w:rFonts w:hint="eastAsia"/>
        </w:rPr>
        <w:t>操作说明：</w:t>
      </w:r>
    </w:p>
    <w:p w14:paraId="579CC4A3" w14:textId="77777777" w:rsidR="00183983" w:rsidRDefault="00183983" w:rsidP="00183983">
      <w:r>
        <w:rPr>
          <w:rFonts w:hint="eastAsia"/>
        </w:rPr>
        <w:t>【录入方式】：提供“</w:t>
      </w:r>
      <w:r w:rsidRPr="0037086D">
        <w:rPr>
          <w:rFonts w:hint="eastAsia"/>
        </w:rPr>
        <w:t>手工录入</w:t>
      </w:r>
      <w:r>
        <w:rPr>
          <w:rFonts w:hint="eastAsia"/>
        </w:rPr>
        <w:t>”等方式进行业务单据录入。</w:t>
      </w:r>
    </w:p>
    <w:p w14:paraId="34307C7B" w14:textId="77777777"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4324374D" w14:textId="77777777" w:rsidR="00183983" w:rsidRDefault="00183983" w:rsidP="00183983">
      <w:r>
        <w:rPr>
          <w:rFonts w:hint="eastAsia"/>
        </w:rPr>
        <w:t>【其他】：</w:t>
      </w:r>
    </w:p>
    <w:p w14:paraId="5F6A5CC9" w14:textId="77777777" w:rsidR="006704FC" w:rsidRPr="0037086D" w:rsidRDefault="00D91995" w:rsidP="00183983">
      <w:pPr>
        <w:pStyle w:val="11"/>
      </w:pPr>
      <w:r w:rsidRPr="0037086D">
        <w:rPr>
          <w:rFonts w:hint="eastAsia"/>
        </w:rPr>
        <w:t>默认为“按整单开票”，当需要进行不同开票方式处理的时候点击右上角的开票方式列表即可。</w:t>
      </w:r>
    </w:p>
    <w:p w14:paraId="0E7686BB" w14:textId="77777777" w:rsidR="006704FC" w:rsidRDefault="00D91995" w:rsidP="00183983">
      <w:pPr>
        <w:pStyle w:val="11"/>
      </w:pPr>
      <w:r w:rsidRPr="0037086D">
        <w:rPr>
          <w:rFonts w:hint="eastAsia"/>
        </w:rPr>
        <w:t>能对“采购入库单、采购换货单、委外完工验收单、采购退货单、委外完工退货单”等单据进行开票。</w:t>
      </w:r>
    </w:p>
    <w:p w14:paraId="741B6323" w14:textId="77777777" w:rsidR="006704FC" w:rsidRPr="00EA6103" w:rsidRDefault="00D91995" w:rsidP="00183983">
      <w:pPr>
        <w:pStyle w:val="11"/>
      </w:pPr>
      <w:r>
        <w:rPr>
          <w:rFonts w:hint="eastAsia"/>
        </w:rPr>
        <w:t>单据表头开票方式支持物理记忆。</w:t>
      </w:r>
    </w:p>
    <w:p w14:paraId="59B72030" w14:textId="77777777" w:rsidR="006704FC" w:rsidRPr="0037086D" w:rsidRDefault="00D91995" w:rsidP="00183983">
      <w:pPr>
        <w:pStyle w:val="4"/>
        <w:rPr>
          <w:b/>
        </w:rPr>
      </w:pPr>
      <w:bookmarkStart w:id="535" w:name="_Toc187929859"/>
      <w:r w:rsidRPr="0037086D">
        <w:rPr>
          <w:rFonts w:hint="eastAsia"/>
        </w:rPr>
        <w:t>销售发票查询</w:t>
      </w:r>
      <w:bookmarkEnd w:id="535"/>
    </w:p>
    <w:p w14:paraId="615AAF9F" w14:textId="77777777" w:rsidR="006704FC" w:rsidRPr="0037086D" w:rsidRDefault="006902AC" w:rsidP="006704FC">
      <w:r>
        <w:rPr>
          <w:noProof/>
        </w:rPr>
        <w:drawing>
          <wp:inline distT="0" distB="0" distL="0" distR="0" wp14:anchorId="609A8518" wp14:editId="22F0CA3A">
            <wp:extent cx="3588371" cy="1800000"/>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9"/>
                    <a:stretch>
                      <a:fillRect/>
                    </a:stretch>
                  </pic:blipFill>
                  <pic:spPr>
                    <a:xfrm>
                      <a:off x="0" y="0"/>
                      <a:ext cx="3588371" cy="1800000"/>
                    </a:xfrm>
                    <a:prstGeom prst="rect">
                      <a:avLst/>
                    </a:prstGeom>
                  </pic:spPr>
                </pic:pic>
              </a:graphicData>
            </a:graphic>
          </wp:inline>
        </w:drawing>
      </w:r>
    </w:p>
    <w:p w14:paraId="6F104CF6" w14:textId="77777777" w:rsidR="006704FC" w:rsidRPr="0037086D" w:rsidRDefault="00D91995" w:rsidP="006704FC">
      <w:r w:rsidRPr="0037086D">
        <w:rPr>
          <w:rFonts w:hint="eastAsia"/>
          <w:bCs/>
        </w:rPr>
        <w:t>功能描述：</w:t>
      </w:r>
      <w:r w:rsidRPr="0037086D">
        <w:rPr>
          <w:rFonts w:hint="eastAsia"/>
        </w:rPr>
        <w:t>销售发票单据为对象查询销售发票的情况。</w:t>
      </w:r>
    </w:p>
    <w:p w14:paraId="5F657047" w14:textId="77777777" w:rsidR="006704FC" w:rsidRPr="0037086D" w:rsidRDefault="00D91995" w:rsidP="006704FC">
      <w:r w:rsidRPr="0037086D">
        <w:rPr>
          <w:rFonts w:hint="eastAsia"/>
        </w:rPr>
        <w:t>操作说明：</w:t>
      </w:r>
    </w:p>
    <w:p w14:paraId="519137D2" w14:textId="77777777" w:rsidR="006704FC" w:rsidRPr="0037086D" w:rsidRDefault="00183983" w:rsidP="006704FC">
      <w:bookmarkStart w:id="536" w:name="_Toc11909"/>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14:paraId="4B175FEF" w14:textId="77777777"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14:paraId="5AC83C33" w14:textId="77777777" w:rsidR="006704FC" w:rsidRPr="0037086D" w:rsidRDefault="00D91995" w:rsidP="00183983">
      <w:pPr>
        <w:pStyle w:val="4"/>
        <w:rPr>
          <w:b/>
        </w:rPr>
      </w:pPr>
      <w:bookmarkStart w:id="537" w:name="_Toc187929860"/>
      <w:bookmarkEnd w:id="536"/>
      <w:r w:rsidRPr="0037086D">
        <w:rPr>
          <w:rFonts w:hint="eastAsia"/>
        </w:rPr>
        <w:t>销售开票统计</w:t>
      </w:r>
      <w:bookmarkEnd w:id="537"/>
    </w:p>
    <w:p w14:paraId="4EBA4B57" w14:textId="77777777" w:rsidR="006704FC" w:rsidRPr="0037086D" w:rsidRDefault="006902AC" w:rsidP="006704FC">
      <w:r>
        <w:rPr>
          <w:noProof/>
        </w:rPr>
        <w:drawing>
          <wp:inline distT="0" distB="0" distL="0" distR="0" wp14:anchorId="0A8AEB1D" wp14:editId="0E6A7B6C">
            <wp:extent cx="3588371" cy="1800000"/>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0"/>
                    <a:stretch>
                      <a:fillRect/>
                    </a:stretch>
                  </pic:blipFill>
                  <pic:spPr>
                    <a:xfrm>
                      <a:off x="0" y="0"/>
                      <a:ext cx="3588371" cy="1800000"/>
                    </a:xfrm>
                    <a:prstGeom prst="rect">
                      <a:avLst/>
                    </a:prstGeom>
                  </pic:spPr>
                </pic:pic>
              </a:graphicData>
            </a:graphic>
          </wp:inline>
        </w:drawing>
      </w:r>
    </w:p>
    <w:p w14:paraId="5BE92823" w14:textId="77777777" w:rsidR="006704FC" w:rsidRPr="0037086D" w:rsidRDefault="00D91995" w:rsidP="006704FC">
      <w:r w:rsidRPr="0037086D">
        <w:rPr>
          <w:rFonts w:hint="eastAsia"/>
          <w:bCs/>
        </w:rPr>
        <w:t>功能描述：</w:t>
      </w:r>
      <w:r w:rsidRPr="0037086D">
        <w:rPr>
          <w:rFonts w:hint="eastAsia"/>
        </w:rPr>
        <w:t>统计销售结算单位为对象相关的数据。</w:t>
      </w:r>
    </w:p>
    <w:p w14:paraId="1AB5B742" w14:textId="77777777" w:rsidR="006704FC" w:rsidRPr="0037086D" w:rsidRDefault="00D91995" w:rsidP="006704FC">
      <w:r w:rsidRPr="0037086D">
        <w:rPr>
          <w:rFonts w:hint="eastAsia"/>
        </w:rPr>
        <w:t>操作说明：</w:t>
      </w:r>
    </w:p>
    <w:p w14:paraId="48443212" w14:textId="77777777" w:rsidR="006704FC" w:rsidRPr="00EA6103" w:rsidRDefault="00D91995" w:rsidP="00183983">
      <w:pPr>
        <w:pStyle w:val="11"/>
      </w:pPr>
      <w:r w:rsidRPr="0037086D">
        <w:rPr>
          <w:rFonts w:hint="eastAsia"/>
        </w:rPr>
        <w:t>销售数量、销售金额、抹零金额、抹零后金额、销售成本、费用合计：都是统计该结算单位对应的销售业务数据。</w:t>
      </w:r>
    </w:p>
    <w:p w14:paraId="7B41C73C" w14:textId="77777777" w:rsidR="006704FC" w:rsidRPr="00EA6103" w:rsidRDefault="00D91995" w:rsidP="00183983">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25853BD0" w14:textId="77777777" w:rsidR="006704FC" w:rsidRPr="00EA6103" w:rsidRDefault="00D91995" w:rsidP="00183983">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14:paraId="03546D83" w14:textId="77777777" w:rsidR="006704FC" w:rsidRPr="00EA6103" w:rsidRDefault="00D91995" w:rsidP="00183983">
      <w:pPr>
        <w:pStyle w:val="11"/>
      </w:pPr>
      <w:r w:rsidRPr="0037086D">
        <w:rPr>
          <w:rFonts w:hint="eastAsia"/>
        </w:rPr>
        <w:t>要看到毛利、毛利率，必须具有成本查看权限。</w:t>
      </w:r>
    </w:p>
    <w:p w14:paraId="58F9F0FD" w14:textId="77777777" w:rsidR="006704FC" w:rsidRDefault="00D91995" w:rsidP="00183983">
      <w:pPr>
        <w:pStyle w:val="4"/>
      </w:pPr>
      <w:bookmarkStart w:id="538" w:name="_Toc187929861"/>
      <w:r>
        <w:rPr>
          <w:rFonts w:hint="eastAsia"/>
        </w:rPr>
        <w:t>销售开票商品统计</w:t>
      </w:r>
      <w:bookmarkEnd w:id="538"/>
    </w:p>
    <w:p w14:paraId="079EEECF" w14:textId="77777777" w:rsidR="006704FC" w:rsidRPr="00652EAA" w:rsidRDefault="006902AC" w:rsidP="006704FC">
      <w:r>
        <w:rPr>
          <w:noProof/>
        </w:rPr>
        <w:drawing>
          <wp:inline distT="0" distB="0" distL="0" distR="0" wp14:anchorId="260DA771" wp14:editId="74DD5F48">
            <wp:extent cx="3588371" cy="180000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1"/>
                    <a:stretch>
                      <a:fillRect/>
                    </a:stretch>
                  </pic:blipFill>
                  <pic:spPr>
                    <a:xfrm>
                      <a:off x="0" y="0"/>
                      <a:ext cx="3588371" cy="1800000"/>
                    </a:xfrm>
                    <a:prstGeom prst="rect">
                      <a:avLst/>
                    </a:prstGeom>
                  </pic:spPr>
                </pic:pic>
              </a:graphicData>
            </a:graphic>
          </wp:inline>
        </w:drawing>
      </w:r>
    </w:p>
    <w:p w14:paraId="773C3DF5" w14:textId="77777777" w:rsidR="006704FC"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14:paraId="5D21DA23" w14:textId="77777777" w:rsidR="006704FC" w:rsidRDefault="00D91995" w:rsidP="006704FC">
      <w:r>
        <w:rPr>
          <w:rFonts w:hint="eastAsia"/>
        </w:rPr>
        <w:t>操作说明</w:t>
      </w:r>
      <w:r>
        <w:t>;</w:t>
      </w:r>
    </w:p>
    <w:p w14:paraId="76BA4D8C" w14:textId="77777777" w:rsidR="006704FC" w:rsidRPr="002453C1" w:rsidRDefault="00D91995" w:rsidP="00183983">
      <w:pPr>
        <w:pStyle w:val="11"/>
      </w:pPr>
      <w:r w:rsidRPr="002453C1">
        <w:rPr>
          <w:rFonts w:hint="eastAsia"/>
        </w:rPr>
        <w:t>只有按商品开票方式销售发票可以统计商品开票数量，金额相关数据，</w:t>
      </w:r>
    </w:p>
    <w:p w14:paraId="643DF615" w14:textId="77777777" w:rsidR="006704FC" w:rsidRPr="006613AE" w:rsidRDefault="00D91995" w:rsidP="00183983">
      <w:pPr>
        <w:pStyle w:val="11"/>
      </w:pPr>
      <w:r w:rsidRPr="002453C1">
        <w:rPr>
          <w:rFonts w:hint="eastAsia"/>
        </w:rPr>
        <w:t>按整单开票方式销售发票无商品信息</w:t>
      </w:r>
      <w:r>
        <w:rPr>
          <w:rFonts w:hint="eastAsia"/>
        </w:rPr>
        <w:t>，且只显示开票金额，不显示数量。</w:t>
      </w:r>
    </w:p>
    <w:p w14:paraId="38167825" w14:textId="77777777" w:rsidR="006704FC" w:rsidRPr="0037086D" w:rsidRDefault="00D91995" w:rsidP="00183983">
      <w:pPr>
        <w:pStyle w:val="4"/>
        <w:rPr>
          <w:b/>
        </w:rPr>
      </w:pPr>
      <w:bookmarkStart w:id="539" w:name="_Toc187929862"/>
      <w:r w:rsidRPr="0037086D">
        <w:rPr>
          <w:rFonts w:hint="eastAsia"/>
        </w:rPr>
        <w:t>采购发票查询</w:t>
      </w:r>
      <w:bookmarkEnd w:id="539"/>
    </w:p>
    <w:p w14:paraId="510BE83A" w14:textId="77777777" w:rsidR="006704FC" w:rsidRPr="0037086D" w:rsidRDefault="006902AC" w:rsidP="006704FC">
      <w:r>
        <w:rPr>
          <w:noProof/>
        </w:rPr>
        <w:drawing>
          <wp:inline distT="0" distB="0" distL="0" distR="0" wp14:anchorId="6B9D4710" wp14:editId="0BBC1F09">
            <wp:extent cx="3588371" cy="1800000"/>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2"/>
                    <a:stretch>
                      <a:fillRect/>
                    </a:stretch>
                  </pic:blipFill>
                  <pic:spPr>
                    <a:xfrm>
                      <a:off x="0" y="0"/>
                      <a:ext cx="3588371" cy="1800000"/>
                    </a:xfrm>
                    <a:prstGeom prst="rect">
                      <a:avLst/>
                    </a:prstGeom>
                  </pic:spPr>
                </pic:pic>
              </a:graphicData>
            </a:graphic>
          </wp:inline>
        </w:drawing>
      </w:r>
    </w:p>
    <w:p w14:paraId="50D8C92B" w14:textId="77777777" w:rsidR="006704FC" w:rsidRPr="0037086D" w:rsidRDefault="00D91995" w:rsidP="006704FC">
      <w:r w:rsidRPr="0037086D">
        <w:rPr>
          <w:rFonts w:hint="eastAsia"/>
          <w:bCs/>
        </w:rPr>
        <w:t>功能描述：</w:t>
      </w:r>
      <w:r w:rsidRPr="0037086D">
        <w:rPr>
          <w:rFonts w:hint="eastAsia"/>
        </w:rPr>
        <w:t>采购发票单据为对象查询采购发票的情况。</w:t>
      </w:r>
    </w:p>
    <w:p w14:paraId="27AA5721" w14:textId="77777777" w:rsidR="006704FC" w:rsidRPr="0037086D" w:rsidRDefault="00D91995" w:rsidP="006704FC">
      <w:r w:rsidRPr="0037086D">
        <w:rPr>
          <w:rFonts w:hint="eastAsia"/>
        </w:rPr>
        <w:t>操作说明：</w:t>
      </w:r>
    </w:p>
    <w:p w14:paraId="4CDD6507" w14:textId="77777777" w:rsidR="006704FC" w:rsidRPr="0037086D" w:rsidRDefault="00183983" w:rsidP="006704FC">
      <w:bookmarkStart w:id="540" w:name="_Toc771"/>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14:paraId="6479A7CA" w14:textId="77777777"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14:paraId="2A26DFF4" w14:textId="77777777" w:rsidR="006704FC" w:rsidRPr="0037086D" w:rsidRDefault="00D91995" w:rsidP="00183983">
      <w:pPr>
        <w:pStyle w:val="4"/>
        <w:rPr>
          <w:b/>
        </w:rPr>
      </w:pPr>
      <w:bookmarkStart w:id="541" w:name="_Toc187929863"/>
      <w:bookmarkEnd w:id="540"/>
      <w:r w:rsidRPr="0037086D">
        <w:rPr>
          <w:rFonts w:hint="eastAsia"/>
        </w:rPr>
        <w:t>采购开票统计</w:t>
      </w:r>
      <w:bookmarkEnd w:id="541"/>
    </w:p>
    <w:p w14:paraId="306A58E0" w14:textId="77777777" w:rsidR="006704FC" w:rsidRPr="0037086D" w:rsidRDefault="006902AC" w:rsidP="006704FC">
      <w:r>
        <w:rPr>
          <w:noProof/>
        </w:rPr>
        <w:drawing>
          <wp:inline distT="0" distB="0" distL="0" distR="0" wp14:anchorId="4AFF573D" wp14:editId="40C29720">
            <wp:extent cx="3588371" cy="1800000"/>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3"/>
                    <a:stretch>
                      <a:fillRect/>
                    </a:stretch>
                  </pic:blipFill>
                  <pic:spPr>
                    <a:xfrm>
                      <a:off x="0" y="0"/>
                      <a:ext cx="3588371" cy="1800000"/>
                    </a:xfrm>
                    <a:prstGeom prst="rect">
                      <a:avLst/>
                    </a:prstGeom>
                  </pic:spPr>
                </pic:pic>
              </a:graphicData>
            </a:graphic>
          </wp:inline>
        </w:drawing>
      </w:r>
    </w:p>
    <w:p w14:paraId="7AE05CEB" w14:textId="77777777" w:rsidR="006704FC" w:rsidRPr="0037086D" w:rsidRDefault="00D91995" w:rsidP="006704FC">
      <w:r w:rsidRPr="0037086D">
        <w:rPr>
          <w:rFonts w:hint="eastAsia"/>
          <w:bCs/>
        </w:rPr>
        <w:t>功能描述：</w:t>
      </w:r>
      <w:r w:rsidRPr="0037086D">
        <w:rPr>
          <w:rFonts w:hint="eastAsia"/>
        </w:rPr>
        <w:t>统计采购结算单位为对象相关的数据。</w:t>
      </w:r>
    </w:p>
    <w:p w14:paraId="0C599185" w14:textId="77777777" w:rsidR="006704FC" w:rsidRPr="0037086D" w:rsidRDefault="00D91995" w:rsidP="006704FC">
      <w:r w:rsidRPr="0037086D">
        <w:rPr>
          <w:rFonts w:hint="eastAsia"/>
        </w:rPr>
        <w:t>操作说明：</w:t>
      </w:r>
    </w:p>
    <w:p w14:paraId="63304F64" w14:textId="77777777" w:rsidR="006704FC" w:rsidRPr="0037086D" w:rsidRDefault="00D91995" w:rsidP="00183983">
      <w:pPr>
        <w:pStyle w:val="11"/>
      </w:pPr>
      <w:r w:rsidRPr="0037086D">
        <w:rPr>
          <w:rFonts w:hint="eastAsia"/>
        </w:rPr>
        <w:t>采购数量、采购金额、抹零金额、抹零后金额、采购成本、费用合计：都是统计该结算单位对应的采购业务数据。</w:t>
      </w:r>
    </w:p>
    <w:p w14:paraId="4F629262" w14:textId="77777777" w:rsidR="006704FC" w:rsidRDefault="00D91995" w:rsidP="00183983">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13969864" w14:textId="77777777" w:rsidR="006704FC" w:rsidRDefault="00D91995" w:rsidP="00183983">
      <w:pPr>
        <w:pStyle w:val="4"/>
      </w:pPr>
      <w:bookmarkStart w:id="542" w:name="_Toc187929864"/>
      <w:r>
        <w:rPr>
          <w:rFonts w:hint="eastAsia"/>
        </w:rPr>
        <w:t>采购开票商品统计</w:t>
      </w:r>
      <w:bookmarkEnd w:id="542"/>
    </w:p>
    <w:p w14:paraId="1360DF31" w14:textId="77777777" w:rsidR="006704FC" w:rsidRPr="00652EAA" w:rsidRDefault="006902AC" w:rsidP="006704FC">
      <w:r>
        <w:rPr>
          <w:noProof/>
        </w:rPr>
        <w:drawing>
          <wp:inline distT="0" distB="0" distL="0" distR="0" wp14:anchorId="042C89E9" wp14:editId="3BB3569C">
            <wp:extent cx="3588371" cy="180000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4"/>
                    <a:stretch>
                      <a:fillRect/>
                    </a:stretch>
                  </pic:blipFill>
                  <pic:spPr>
                    <a:xfrm>
                      <a:off x="0" y="0"/>
                      <a:ext cx="3588371" cy="1800000"/>
                    </a:xfrm>
                    <a:prstGeom prst="rect">
                      <a:avLst/>
                    </a:prstGeom>
                  </pic:spPr>
                </pic:pic>
              </a:graphicData>
            </a:graphic>
          </wp:inline>
        </w:drawing>
      </w:r>
    </w:p>
    <w:p w14:paraId="065F0A62" w14:textId="77777777" w:rsidR="006704FC" w:rsidRPr="0037086D"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14:paraId="071E1232" w14:textId="77777777" w:rsidR="006704FC" w:rsidRDefault="00D91995" w:rsidP="006704FC">
      <w:r>
        <w:rPr>
          <w:rFonts w:hint="eastAsia"/>
        </w:rPr>
        <w:t>操作说明</w:t>
      </w:r>
      <w:r>
        <w:t>;</w:t>
      </w:r>
    </w:p>
    <w:p w14:paraId="27ACAB4F" w14:textId="77777777" w:rsidR="006704FC" w:rsidRPr="005F4138" w:rsidRDefault="00D91995" w:rsidP="00183983">
      <w:pPr>
        <w:pStyle w:val="11"/>
      </w:pPr>
      <w:r w:rsidRPr="005F4138">
        <w:rPr>
          <w:rFonts w:hint="eastAsia"/>
        </w:rPr>
        <w:t>只有按商品开票方式销售发票可以统计商品开票数量，金额相关数据，</w:t>
      </w:r>
    </w:p>
    <w:p w14:paraId="2634B072" w14:textId="77777777" w:rsidR="006704FC" w:rsidRPr="002453C1" w:rsidRDefault="00D91995" w:rsidP="00183983">
      <w:pPr>
        <w:pStyle w:val="11"/>
      </w:pPr>
      <w:r w:rsidRPr="002453C1">
        <w:rPr>
          <w:rFonts w:hint="eastAsia"/>
        </w:rPr>
        <w:t>按整单开票方式销售发票无商品信息</w:t>
      </w:r>
      <w:r>
        <w:rPr>
          <w:rFonts w:hint="eastAsia"/>
        </w:rPr>
        <w:t>，且只显示开票金额，不显示数量。</w:t>
      </w:r>
    </w:p>
    <w:p w14:paraId="4E61C879" w14:textId="77777777" w:rsidR="006704FC" w:rsidRPr="0037086D" w:rsidRDefault="00D91995" w:rsidP="00183983">
      <w:pPr>
        <w:pStyle w:val="30"/>
        <w:rPr>
          <w:b/>
        </w:rPr>
      </w:pPr>
      <w:bookmarkStart w:id="543" w:name="_Toc187929865"/>
      <w:r w:rsidRPr="0037086D">
        <w:rPr>
          <w:rFonts w:hint="eastAsia"/>
        </w:rPr>
        <w:t>往来预警</w:t>
      </w:r>
      <w:bookmarkEnd w:id="543"/>
    </w:p>
    <w:p w14:paraId="1854B99A" w14:textId="77777777" w:rsidR="006704FC" w:rsidRPr="0037086D" w:rsidRDefault="00D91995" w:rsidP="00183983">
      <w:pPr>
        <w:pStyle w:val="4"/>
        <w:rPr>
          <w:b/>
        </w:rPr>
      </w:pPr>
      <w:bookmarkStart w:id="544" w:name="_Toc187929866"/>
      <w:r w:rsidRPr="0037086D">
        <w:rPr>
          <w:rFonts w:hint="eastAsia"/>
        </w:rPr>
        <w:t>往来预警总览</w:t>
      </w:r>
      <w:bookmarkEnd w:id="544"/>
    </w:p>
    <w:p w14:paraId="05611527" w14:textId="77777777" w:rsidR="006704FC" w:rsidRPr="0037086D" w:rsidRDefault="00D91995" w:rsidP="00183983">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14:paraId="7875223A" w14:textId="77777777" w:rsidR="006704FC" w:rsidRPr="0037086D" w:rsidRDefault="00D91995" w:rsidP="00183983">
      <w:pPr>
        <w:pStyle w:val="a1"/>
        <w:ind w:firstLine="420"/>
      </w:pPr>
      <w:r w:rsidRPr="0037086D">
        <w:rPr>
          <w:rFonts w:hint="eastAsia"/>
        </w:rPr>
        <w:t>在</w:t>
      </w:r>
      <w:r w:rsidRPr="0037086D">
        <w:t>S</w:t>
      </w:r>
      <w:r w:rsidR="00B073F1">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14:paraId="40AEF997" w14:textId="77777777" w:rsidR="006704FC" w:rsidRPr="0037086D" w:rsidRDefault="00D91995" w:rsidP="00183983">
      <w:pPr>
        <w:pStyle w:val="a1"/>
        <w:ind w:firstLine="420"/>
      </w:pPr>
      <w:r w:rsidRPr="0037086D">
        <w:rPr>
          <w:rFonts w:hint="eastAsia"/>
        </w:rPr>
        <w:t>下面将详细介绍“往来预警设置”和“往来预警信息”的功能操作：</w:t>
      </w:r>
    </w:p>
    <w:p w14:paraId="13A9ECB3" w14:textId="77777777" w:rsidR="006704FC" w:rsidRPr="0037086D" w:rsidRDefault="00D91995" w:rsidP="00183983">
      <w:pPr>
        <w:pStyle w:val="4"/>
        <w:rPr>
          <w:b/>
        </w:rPr>
      </w:pPr>
      <w:bookmarkStart w:id="545" w:name="_Toc187929867"/>
      <w:r w:rsidRPr="0037086D">
        <w:rPr>
          <w:rFonts w:hint="eastAsia"/>
        </w:rPr>
        <w:t>往来预警设置</w:t>
      </w:r>
      <w:bookmarkEnd w:id="545"/>
    </w:p>
    <w:p w14:paraId="78EA5681" w14:textId="77777777" w:rsidR="006704FC" w:rsidRPr="0037086D" w:rsidRDefault="006902AC" w:rsidP="006704FC">
      <w:pPr>
        <w:rPr>
          <w:rFonts w:cstheme="minorEastAsia"/>
        </w:rPr>
      </w:pPr>
      <w:r>
        <w:rPr>
          <w:noProof/>
        </w:rPr>
        <w:drawing>
          <wp:inline distT="0" distB="0" distL="0" distR="0" wp14:anchorId="6A0E6387" wp14:editId="450D2F79">
            <wp:extent cx="3588371" cy="1800000"/>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88371" cy="1800000"/>
                    </a:xfrm>
                    <a:prstGeom prst="rect">
                      <a:avLst/>
                    </a:prstGeom>
                  </pic:spPr>
                </pic:pic>
              </a:graphicData>
            </a:graphic>
          </wp:inline>
        </w:drawing>
      </w:r>
    </w:p>
    <w:p w14:paraId="51059E01" w14:textId="77777777" w:rsidR="006704FC" w:rsidRPr="0037086D" w:rsidRDefault="00D91995" w:rsidP="006704FC">
      <w:r w:rsidRPr="0037086D">
        <w:rPr>
          <w:rFonts w:hint="eastAsia"/>
          <w:bCs/>
        </w:rPr>
        <w:t>功能描述：</w:t>
      </w:r>
      <w:r w:rsidRPr="0037086D">
        <w:rPr>
          <w:rFonts w:hint="eastAsia"/>
        </w:rPr>
        <w:t>设置具体每个往来单位未发生业务的报警时间间隔。</w:t>
      </w:r>
    </w:p>
    <w:p w14:paraId="5F8B720A" w14:textId="77777777" w:rsidR="006704FC" w:rsidRPr="0037086D" w:rsidRDefault="00D91995" w:rsidP="006704FC">
      <w:r w:rsidRPr="0037086D">
        <w:rPr>
          <w:rFonts w:hint="eastAsia"/>
        </w:rPr>
        <w:t>操作说明：</w:t>
      </w:r>
    </w:p>
    <w:p w14:paraId="03A2D622" w14:textId="77777777" w:rsidR="006704FC" w:rsidRPr="0037086D" w:rsidRDefault="00183983" w:rsidP="006704FC">
      <w:r>
        <w:rPr>
          <w:rFonts w:hint="eastAsia"/>
        </w:rPr>
        <w:t>【</w:t>
      </w:r>
      <w:r w:rsidRPr="0037086D">
        <w:rPr>
          <w:rFonts w:hint="eastAsia"/>
        </w:rPr>
        <w:t>新增</w:t>
      </w:r>
      <w:r>
        <w:rPr>
          <w:rFonts w:hint="eastAsia"/>
        </w:rPr>
        <w:t>】</w:t>
      </w:r>
      <w:r w:rsidR="00D91995" w:rsidRPr="0037086D">
        <w:rPr>
          <w:rFonts w:hint="eastAsia"/>
        </w:rPr>
        <w:t>：点击该按钮，可以选择需要设置的往来单位，以及“时间间隔”。</w:t>
      </w:r>
    </w:p>
    <w:p w14:paraId="18FD8A6E" w14:textId="77777777" w:rsidR="006704FC" w:rsidRPr="0037086D" w:rsidRDefault="00183983" w:rsidP="006704FC">
      <w:r>
        <w:rPr>
          <w:rFonts w:hint="eastAsia"/>
        </w:rPr>
        <w:t>【</w:t>
      </w:r>
      <w:r w:rsidRPr="0037086D">
        <w:rPr>
          <w:rFonts w:hint="eastAsia"/>
        </w:rPr>
        <w:t>时间间隔</w:t>
      </w:r>
      <w:r>
        <w:rPr>
          <w:rFonts w:hint="eastAsia"/>
        </w:rPr>
        <w:t>】</w:t>
      </w:r>
      <w:r w:rsidR="00D91995" w:rsidRPr="0037086D">
        <w:rPr>
          <w:rFonts w:hint="eastAsia"/>
        </w:rPr>
        <w:t>：表示企业和该往来单位业务发生的频率，用“天”来计算，例如设置</w:t>
      </w:r>
      <w:r w:rsidR="00D91995" w:rsidRPr="0037086D">
        <w:t>3</w:t>
      </w:r>
      <w:r w:rsidR="00D91995" w:rsidRPr="0037086D">
        <w:rPr>
          <w:rFonts w:hint="eastAsia"/>
        </w:rPr>
        <w:t>天，表示企业和该往来单位之间至少</w:t>
      </w:r>
      <w:r w:rsidR="00D91995" w:rsidRPr="0037086D">
        <w:t>3</w:t>
      </w:r>
      <w:r w:rsidR="00D91995" w:rsidRPr="0037086D">
        <w:rPr>
          <w:rFonts w:hint="eastAsia"/>
        </w:rPr>
        <w:t>天内应该有业务发生。若超过</w:t>
      </w:r>
      <w:r w:rsidR="00D91995" w:rsidRPr="0037086D">
        <w:t>3</w:t>
      </w:r>
      <w:r w:rsidR="00D91995" w:rsidRPr="0037086D">
        <w:rPr>
          <w:rFonts w:hint="eastAsia"/>
        </w:rPr>
        <w:t>天没有业务发生，可在“往来预警信息”中查看。</w:t>
      </w:r>
    </w:p>
    <w:p w14:paraId="51B45AA7" w14:textId="77777777" w:rsidR="006704FC" w:rsidRPr="0037086D" w:rsidRDefault="00183983" w:rsidP="006704FC">
      <w:r>
        <w:rPr>
          <w:rFonts w:hint="eastAsia"/>
        </w:rPr>
        <w:t>【</w:t>
      </w:r>
      <w:r w:rsidRPr="0037086D">
        <w:rPr>
          <w:rFonts w:hint="eastAsia"/>
        </w:rPr>
        <w:t>修改</w:t>
      </w:r>
      <w:r>
        <w:rPr>
          <w:rFonts w:hint="eastAsia"/>
        </w:rPr>
        <w:t>】</w:t>
      </w:r>
      <w:r w:rsidR="00D91995" w:rsidRPr="0037086D">
        <w:rPr>
          <w:rFonts w:hint="eastAsia"/>
        </w:rPr>
        <w:t>：可随时修改往来单位的“时间间隔”。</w:t>
      </w:r>
    </w:p>
    <w:p w14:paraId="0F069775" w14:textId="77777777" w:rsidR="006704FC" w:rsidRPr="0037086D" w:rsidRDefault="00183983" w:rsidP="006704FC">
      <w:r>
        <w:rPr>
          <w:rFonts w:hint="eastAsia"/>
        </w:rPr>
        <w:t>【</w:t>
      </w:r>
      <w:r w:rsidRPr="0037086D">
        <w:rPr>
          <w:rFonts w:hint="eastAsia"/>
        </w:rPr>
        <w:t>删除</w:t>
      </w:r>
      <w:r>
        <w:rPr>
          <w:rFonts w:hint="eastAsia"/>
        </w:rPr>
        <w:t>】</w:t>
      </w:r>
      <w:r w:rsidR="00D91995" w:rsidRPr="0037086D">
        <w:rPr>
          <w:rFonts w:hint="eastAsia"/>
        </w:rPr>
        <w:t>：可随时删除不再关心的往来单位信息。</w:t>
      </w:r>
    </w:p>
    <w:p w14:paraId="0AED0E5E" w14:textId="77777777" w:rsidR="006704FC" w:rsidRPr="0037086D" w:rsidRDefault="00D91995" w:rsidP="00183983">
      <w:pPr>
        <w:pStyle w:val="4"/>
        <w:rPr>
          <w:b/>
        </w:rPr>
      </w:pPr>
      <w:bookmarkStart w:id="546" w:name="_Toc187929868"/>
      <w:r w:rsidRPr="0037086D">
        <w:rPr>
          <w:rFonts w:hint="eastAsia"/>
        </w:rPr>
        <w:t>往来预警信息</w:t>
      </w:r>
      <w:bookmarkEnd w:id="546"/>
    </w:p>
    <w:p w14:paraId="434CDBBA" w14:textId="15CD3DB2" w:rsidR="006704FC" w:rsidRPr="0037086D" w:rsidRDefault="00FF2343" w:rsidP="006704FC">
      <w:r>
        <w:rPr>
          <w:noProof/>
        </w:rPr>
        <w:drawing>
          <wp:inline distT="0" distB="0" distL="0" distR="0" wp14:anchorId="7DC48012" wp14:editId="5F5252C0">
            <wp:extent cx="3588766" cy="1800000"/>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3588766" cy="1800000"/>
                    </a:xfrm>
                    <a:prstGeom prst="rect">
                      <a:avLst/>
                    </a:prstGeom>
                  </pic:spPr>
                </pic:pic>
              </a:graphicData>
            </a:graphic>
          </wp:inline>
        </w:drawing>
      </w:r>
    </w:p>
    <w:p w14:paraId="76965585" w14:textId="77777777" w:rsidR="006704FC" w:rsidRPr="0037086D" w:rsidRDefault="00D91995" w:rsidP="006704FC">
      <w:r w:rsidRPr="0037086D">
        <w:rPr>
          <w:rFonts w:hint="eastAsia"/>
          <w:bCs/>
        </w:rPr>
        <w:t>功能描述：</w:t>
      </w:r>
      <w:r w:rsidRPr="0037086D">
        <w:rPr>
          <w:rFonts w:hint="eastAsia"/>
        </w:rPr>
        <w:t>统计当前日期减去最近一次日期超过预警设置中的“时间间隔”的企业。</w:t>
      </w:r>
    </w:p>
    <w:p w14:paraId="005BBF30" w14:textId="77777777" w:rsidR="006704FC" w:rsidRPr="0037086D" w:rsidRDefault="00D91995" w:rsidP="006704FC">
      <w:r w:rsidRPr="0037086D">
        <w:rPr>
          <w:rFonts w:hint="eastAsia"/>
        </w:rPr>
        <w:t>操作说明：</w:t>
      </w:r>
    </w:p>
    <w:p w14:paraId="5AC24F41" w14:textId="77777777" w:rsidR="006704FC" w:rsidRPr="0037086D" w:rsidRDefault="00183983" w:rsidP="006704FC">
      <w:r>
        <w:rPr>
          <w:rFonts w:hint="eastAsia"/>
        </w:rPr>
        <w:t>【</w:t>
      </w:r>
      <w:r w:rsidRPr="0037086D">
        <w:rPr>
          <w:rFonts w:hint="eastAsia"/>
        </w:rPr>
        <w:t>报警时间间隔</w:t>
      </w:r>
      <w:r>
        <w:rPr>
          <w:rFonts w:hint="eastAsia"/>
        </w:rPr>
        <w:t>】</w:t>
      </w:r>
      <w:r w:rsidR="00D91995" w:rsidRPr="0037086D">
        <w:rPr>
          <w:rFonts w:hint="eastAsia"/>
        </w:rPr>
        <w:t>：以“天”为单位统计改往来单位有多少天未和企业发生往来业务了；</w:t>
      </w:r>
    </w:p>
    <w:p w14:paraId="6B676101" w14:textId="77777777" w:rsidR="006704FC" w:rsidRPr="0037086D" w:rsidRDefault="00183983" w:rsidP="006704FC">
      <w:r>
        <w:rPr>
          <w:rFonts w:hint="eastAsia"/>
        </w:rPr>
        <w:t>【统计规则】：</w:t>
      </w:r>
      <w:r w:rsidR="00D91995" w:rsidRPr="0037086D">
        <w:rPr>
          <w:rFonts w:hint="eastAsia"/>
        </w:rPr>
        <w:t>没有在“往来预警设置”中设置的往来单位，在“往来预警信息”中不统计。</w:t>
      </w:r>
    </w:p>
    <w:p w14:paraId="78015D45" w14:textId="77777777" w:rsidR="006704FC" w:rsidRPr="0037086D" w:rsidRDefault="00183983" w:rsidP="006704FC">
      <w:r>
        <w:rPr>
          <w:rFonts w:hint="eastAsia"/>
        </w:rPr>
        <w:t>【其他】：</w:t>
      </w:r>
      <w:r w:rsidR="00D91995" w:rsidRPr="0037086D">
        <w:rPr>
          <w:rFonts w:hint="eastAsia"/>
        </w:rPr>
        <w:t>该功能在“工作台</w:t>
      </w:r>
      <w:r w:rsidR="00D91995" w:rsidRPr="0037086D">
        <w:t>--</w:t>
      </w:r>
      <w:r w:rsidR="00D91995" w:rsidRPr="0037086D">
        <w:rPr>
          <w:rFonts w:hint="eastAsia"/>
        </w:rPr>
        <w:t>报警簿”中可以看到往来预警提醒。</w:t>
      </w:r>
    </w:p>
    <w:p w14:paraId="67640E49" w14:textId="77777777" w:rsidR="006704FC" w:rsidRPr="0037086D" w:rsidRDefault="00D91995" w:rsidP="00183983">
      <w:pPr>
        <w:pStyle w:val="30"/>
        <w:rPr>
          <w:b/>
        </w:rPr>
      </w:pPr>
      <w:bookmarkStart w:id="547" w:name="_Toc187929869"/>
      <w:r w:rsidRPr="0037086D">
        <w:rPr>
          <w:rFonts w:hint="eastAsia"/>
        </w:rPr>
        <w:t>往来管理报表</w:t>
      </w:r>
      <w:bookmarkEnd w:id="547"/>
    </w:p>
    <w:p w14:paraId="0484E7DB" w14:textId="77777777" w:rsidR="006704FC" w:rsidRPr="0037086D" w:rsidRDefault="00D91995" w:rsidP="00183983">
      <w:pPr>
        <w:pStyle w:val="4"/>
        <w:rPr>
          <w:b/>
        </w:rPr>
      </w:pPr>
      <w:bookmarkStart w:id="548" w:name="_Toc187929870"/>
      <w:r w:rsidRPr="0037086D">
        <w:rPr>
          <w:rFonts w:hint="eastAsia"/>
        </w:rPr>
        <w:t>职员往来查询</w:t>
      </w:r>
      <w:bookmarkEnd w:id="548"/>
    </w:p>
    <w:p w14:paraId="79BF6E28" w14:textId="77777777" w:rsidR="006704FC" w:rsidRPr="0037086D" w:rsidRDefault="006902AC" w:rsidP="006704FC">
      <w:r>
        <w:rPr>
          <w:noProof/>
        </w:rPr>
        <w:drawing>
          <wp:inline distT="0" distB="0" distL="0" distR="0" wp14:anchorId="6295D754" wp14:editId="29728C7B">
            <wp:extent cx="3588371" cy="180000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7"/>
                    <a:stretch>
                      <a:fillRect/>
                    </a:stretch>
                  </pic:blipFill>
                  <pic:spPr>
                    <a:xfrm>
                      <a:off x="0" y="0"/>
                      <a:ext cx="3588371" cy="1800000"/>
                    </a:xfrm>
                    <a:prstGeom prst="rect">
                      <a:avLst/>
                    </a:prstGeom>
                  </pic:spPr>
                </pic:pic>
              </a:graphicData>
            </a:graphic>
          </wp:inline>
        </w:drawing>
      </w:r>
    </w:p>
    <w:p w14:paraId="3FF1FE2D" w14:textId="77777777" w:rsidR="006704FC" w:rsidRPr="0037086D" w:rsidRDefault="00D91995" w:rsidP="006704FC">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14:paraId="41B0D1C0" w14:textId="77777777" w:rsidR="006704FC" w:rsidRPr="0037086D" w:rsidRDefault="00D91995" w:rsidP="006704FC">
      <w:r w:rsidRPr="0037086D">
        <w:rPr>
          <w:rFonts w:hint="eastAsia"/>
        </w:rPr>
        <w:t>操作说明：</w:t>
      </w:r>
    </w:p>
    <w:p w14:paraId="376B7E94" w14:textId="77777777" w:rsidR="006704FC" w:rsidRPr="0037086D" w:rsidRDefault="00AC1147" w:rsidP="006704FC">
      <w:r>
        <w:rPr>
          <w:rFonts w:hint="eastAsia"/>
        </w:rPr>
        <w:t>【统计内容】：</w:t>
      </w:r>
      <w:r w:rsidR="00D91995" w:rsidRPr="0037086D">
        <w:rPr>
          <w:rFonts w:hint="eastAsia"/>
        </w:rPr>
        <w:t>报表中的职员可以在查询条件中定义是“单据经手人”或者“往来单位关联职员”。</w:t>
      </w:r>
    </w:p>
    <w:p w14:paraId="31E3C6B6" w14:textId="77777777" w:rsidR="006704FC" w:rsidRPr="0037086D" w:rsidRDefault="00D91995" w:rsidP="00AC1147">
      <w:pPr>
        <w:pStyle w:val="4"/>
        <w:rPr>
          <w:b/>
        </w:rPr>
      </w:pPr>
      <w:bookmarkStart w:id="549" w:name="_Toc187929871"/>
      <w:r w:rsidRPr="0037086D">
        <w:rPr>
          <w:rFonts w:hint="eastAsia"/>
        </w:rPr>
        <w:t>制单人收款统计</w:t>
      </w:r>
      <w:bookmarkEnd w:id="549"/>
    </w:p>
    <w:p w14:paraId="0A4B10E2" w14:textId="77777777" w:rsidR="006704FC" w:rsidRPr="0037086D" w:rsidRDefault="006902AC" w:rsidP="006704FC">
      <w:pPr>
        <w:rPr>
          <w:rFonts w:cstheme="minorEastAsia"/>
        </w:rPr>
      </w:pPr>
      <w:r>
        <w:rPr>
          <w:noProof/>
        </w:rPr>
        <w:drawing>
          <wp:inline distT="0" distB="0" distL="0" distR="0" wp14:anchorId="2A8411CB" wp14:editId="27AB5AAF">
            <wp:extent cx="3588371" cy="1800000"/>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8"/>
                    <a:stretch>
                      <a:fillRect/>
                    </a:stretch>
                  </pic:blipFill>
                  <pic:spPr>
                    <a:xfrm>
                      <a:off x="0" y="0"/>
                      <a:ext cx="3588371" cy="1800000"/>
                    </a:xfrm>
                    <a:prstGeom prst="rect">
                      <a:avLst/>
                    </a:prstGeom>
                  </pic:spPr>
                </pic:pic>
              </a:graphicData>
            </a:graphic>
          </wp:inline>
        </w:drawing>
      </w:r>
    </w:p>
    <w:p w14:paraId="7CD35CA1"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14:paraId="539584F9" w14:textId="77777777" w:rsidR="006704FC" w:rsidRPr="0037086D" w:rsidRDefault="00D91995" w:rsidP="006704FC">
      <w:r w:rsidRPr="0037086D">
        <w:rPr>
          <w:rFonts w:hint="eastAsia"/>
        </w:rPr>
        <w:t>操作说明：</w:t>
      </w:r>
    </w:p>
    <w:p w14:paraId="2A1B214B" w14:textId="77777777" w:rsidR="006704FC" w:rsidRPr="0037086D" w:rsidRDefault="00D91995" w:rsidP="00AC1147">
      <w:pPr>
        <w:pStyle w:val="11"/>
      </w:pPr>
      <w:r w:rsidRPr="0037086D">
        <w:rPr>
          <w:rFonts w:hint="eastAsia"/>
        </w:rPr>
        <w:t>查询条件必选的单据类型有收款单、零售单、销售出库单、销售退货单、零售退货单、销售换货单。</w:t>
      </w:r>
    </w:p>
    <w:p w14:paraId="6DD9161B" w14:textId="77777777" w:rsidR="006704FC" w:rsidRPr="0037086D" w:rsidRDefault="00D91995" w:rsidP="00AC1147">
      <w:pPr>
        <w:pStyle w:val="11"/>
      </w:pPr>
      <w:r w:rsidRPr="0037086D">
        <w:rPr>
          <w:rFonts w:hint="eastAsia"/>
        </w:rPr>
        <w:t>用户自己可以选择的单据类型有会员储值充值单、其他收入单、预收款单、会员批量储值充值单。</w:t>
      </w:r>
    </w:p>
    <w:p w14:paraId="3C31FE2C" w14:textId="77777777" w:rsidR="006704FC" w:rsidRPr="0037086D" w:rsidRDefault="00D91995" w:rsidP="00AC1147">
      <w:pPr>
        <w:pStyle w:val="4"/>
        <w:rPr>
          <w:b/>
        </w:rPr>
      </w:pPr>
      <w:bookmarkStart w:id="550" w:name="_Toc187929872"/>
      <w:r w:rsidRPr="0037086D">
        <w:rPr>
          <w:rFonts w:hint="eastAsia"/>
        </w:rPr>
        <w:t>职员回款分析</w:t>
      </w:r>
      <w:bookmarkEnd w:id="550"/>
    </w:p>
    <w:p w14:paraId="64F0BB45" w14:textId="77777777" w:rsidR="006704FC" w:rsidRPr="0037086D" w:rsidRDefault="006902AC" w:rsidP="006704FC">
      <w:r>
        <w:rPr>
          <w:noProof/>
        </w:rPr>
        <w:drawing>
          <wp:inline distT="0" distB="0" distL="0" distR="0" wp14:anchorId="73C2BF6B" wp14:editId="11364F87">
            <wp:extent cx="3588371" cy="1800000"/>
            <wp:effectExtent l="0" t="0" r="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9"/>
                    <a:stretch>
                      <a:fillRect/>
                    </a:stretch>
                  </pic:blipFill>
                  <pic:spPr>
                    <a:xfrm>
                      <a:off x="0" y="0"/>
                      <a:ext cx="3588371" cy="1800000"/>
                    </a:xfrm>
                    <a:prstGeom prst="rect">
                      <a:avLst/>
                    </a:prstGeom>
                  </pic:spPr>
                </pic:pic>
              </a:graphicData>
            </a:graphic>
          </wp:inline>
        </w:drawing>
      </w:r>
    </w:p>
    <w:p w14:paraId="024D2561" w14:textId="77777777" w:rsidR="006704FC" w:rsidRPr="0037086D" w:rsidRDefault="00D91995" w:rsidP="006704FC">
      <w:r w:rsidRPr="0037086D">
        <w:rPr>
          <w:rFonts w:hint="eastAsia"/>
          <w:bCs/>
        </w:rPr>
        <w:t>功能描述：</w:t>
      </w:r>
      <w:r w:rsidRPr="0037086D">
        <w:rPr>
          <w:rFonts w:hint="eastAsia"/>
        </w:rPr>
        <w:t>统计职员的回款情况，以考核职员的工作业绩。</w:t>
      </w:r>
    </w:p>
    <w:p w14:paraId="649FAF83" w14:textId="77777777" w:rsidR="006704FC" w:rsidRPr="0037086D" w:rsidRDefault="00D91995" w:rsidP="006704FC">
      <w:r w:rsidRPr="0037086D">
        <w:rPr>
          <w:rFonts w:hint="eastAsia"/>
        </w:rPr>
        <w:t>操作说明：</w:t>
      </w:r>
    </w:p>
    <w:p w14:paraId="5D1D140D" w14:textId="77777777" w:rsidR="006704FC" w:rsidRPr="0037086D" w:rsidRDefault="00AC1147" w:rsidP="006704FC">
      <w:r>
        <w:rPr>
          <w:rFonts w:hint="eastAsia"/>
        </w:rPr>
        <w:t>【统计内容】：</w:t>
      </w:r>
      <w:r w:rsidR="00D91995" w:rsidRPr="0037086D">
        <w:rPr>
          <w:rFonts w:hint="eastAsia"/>
        </w:rPr>
        <w:t>在很多企业中，卖多少不重要，重要的是销售回款有多少。这个功能就可以实现查询某段时间内各职员的回款情况。</w:t>
      </w:r>
    </w:p>
    <w:p w14:paraId="3F9710F0" w14:textId="77777777" w:rsidR="006704FC" w:rsidRPr="0037086D" w:rsidRDefault="00D91995" w:rsidP="00AC1147">
      <w:pPr>
        <w:pStyle w:val="4"/>
        <w:rPr>
          <w:b/>
        </w:rPr>
      </w:pPr>
      <w:bookmarkStart w:id="551" w:name="_Toc187929873"/>
      <w:r w:rsidRPr="0037086D">
        <w:rPr>
          <w:rFonts w:hint="eastAsia"/>
        </w:rPr>
        <w:t>结算单位回款分析</w:t>
      </w:r>
      <w:bookmarkEnd w:id="551"/>
    </w:p>
    <w:p w14:paraId="21719557" w14:textId="77777777" w:rsidR="006704FC" w:rsidRPr="0037086D" w:rsidRDefault="006902AC" w:rsidP="006704FC">
      <w:r>
        <w:rPr>
          <w:noProof/>
        </w:rPr>
        <w:drawing>
          <wp:inline distT="0" distB="0" distL="0" distR="0" wp14:anchorId="6B95B7FF" wp14:editId="69C09630">
            <wp:extent cx="3588371" cy="180000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588371" cy="1800000"/>
                    </a:xfrm>
                    <a:prstGeom prst="rect">
                      <a:avLst/>
                    </a:prstGeom>
                  </pic:spPr>
                </pic:pic>
              </a:graphicData>
            </a:graphic>
          </wp:inline>
        </w:drawing>
      </w:r>
    </w:p>
    <w:p w14:paraId="1D7AEF64" w14:textId="77777777" w:rsidR="006704FC" w:rsidRPr="0037086D" w:rsidRDefault="00D91995" w:rsidP="006704FC">
      <w:r w:rsidRPr="0037086D">
        <w:rPr>
          <w:rFonts w:hint="eastAsia"/>
          <w:bCs/>
        </w:rPr>
        <w:t>功能描述：</w:t>
      </w:r>
      <w:r w:rsidRPr="0037086D">
        <w:rPr>
          <w:rFonts w:hint="eastAsia"/>
        </w:rPr>
        <w:t>统计算单位的会款情况，及时对欠款较多的往来单位进行往来业务的处理。</w:t>
      </w:r>
    </w:p>
    <w:p w14:paraId="103E9F6E" w14:textId="77777777" w:rsidR="006704FC" w:rsidRPr="0037086D" w:rsidRDefault="00D91995" w:rsidP="006704FC">
      <w:r w:rsidRPr="0037086D">
        <w:rPr>
          <w:rFonts w:hint="eastAsia"/>
        </w:rPr>
        <w:t>操作说明：</w:t>
      </w:r>
    </w:p>
    <w:p w14:paraId="4D76F91B" w14:textId="77777777" w:rsidR="006704FC" w:rsidRPr="0037086D" w:rsidRDefault="00D91995" w:rsidP="00AC1147">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14:paraId="683F58D9" w14:textId="77777777" w:rsidR="006704FC" w:rsidRPr="008E6BC6" w:rsidRDefault="00D91995" w:rsidP="00AC1147">
      <w:pPr>
        <w:pStyle w:val="11"/>
      </w:pPr>
      <w:r w:rsidRPr="008E6BC6">
        <w:rPr>
          <w:rFonts w:hint="eastAsia"/>
        </w:rPr>
        <w:t>字段明细详细说明</w:t>
      </w:r>
    </w:p>
    <w:tbl>
      <w:tblPr>
        <w:tblStyle w:val="ab"/>
        <w:tblW w:w="0" w:type="auto"/>
        <w:tblLook w:val="04A0" w:firstRow="1" w:lastRow="0" w:firstColumn="1" w:lastColumn="0" w:noHBand="0" w:noVBand="1"/>
      </w:tblPr>
      <w:tblGrid>
        <w:gridCol w:w="1836"/>
        <w:gridCol w:w="6686"/>
      </w:tblGrid>
      <w:tr w:rsidR="006704FC" w:rsidRPr="0037086D" w14:paraId="0DE62BFB" w14:textId="77777777" w:rsidTr="00AC1147">
        <w:tc>
          <w:tcPr>
            <w:tcW w:w="1836" w:type="dxa"/>
            <w:shd w:val="clear" w:color="auto" w:fill="D9D9D9" w:themeFill="background1" w:themeFillShade="D9"/>
          </w:tcPr>
          <w:p w14:paraId="61406714" w14:textId="77777777" w:rsidR="006704FC" w:rsidRPr="0037086D" w:rsidRDefault="00D91995" w:rsidP="006704FC">
            <w:r w:rsidRPr="0037086D">
              <w:rPr>
                <w:rFonts w:hint="eastAsia"/>
              </w:rPr>
              <w:t>字段名称</w:t>
            </w:r>
          </w:p>
        </w:tc>
        <w:tc>
          <w:tcPr>
            <w:tcW w:w="6686" w:type="dxa"/>
            <w:shd w:val="clear" w:color="auto" w:fill="D9D9D9" w:themeFill="background1" w:themeFillShade="D9"/>
          </w:tcPr>
          <w:p w14:paraId="7EBF59D5" w14:textId="77777777" w:rsidR="006704FC" w:rsidRPr="0037086D" w:rsidRDefault="00D91995" w:rsidP="006704FC">
            <w:r w:rsidRPr="0037086D">
              <w:rPr>
                <w:rFonts w:hint="eastAsia"/>
              </w:rPr>
              <w:t>取数规则</w:t>
            </w:r>
          </w:p>
        </w:tc>
      </w:tr>
      <w:tr w:rsidR="006704FC" w:rsidRPr="0037086D" w14:paraId="29F5BEC0" w14:textId="77777777" w:rsidTr="00C917BB">
        <w:tc>
          <w:tcPr>
            <w:tcW w:w="1836" w:type="dxa"/>
          </w:tcPr>
          <w:p w14:paraId="5231E95D" w14:textId="77777777" w:rsidR="006704FC" w:rsidRPr="0037086D" w:rsidRDefault="00D91995" w:rsidP="006704FC">
            <w:r w:rsidRPr="0037086D">
              <w:rPr>
                <w:rFonts w:hint="eastAsia"/>
              </w:rPr>
              <w:t>销售发货金额</w:t>
            </w:r>
          </w:p>
        </w:tc>
        <w:tc>
          <w:tcPr>
            <w:tcW w:w="6686" w:type="dxa"/>
          </w:tcPr>
          <w:p w14:paraId="5FD282EE" w14:textId="77777777" w:rsidR="006704FC" w:rsidRPr="0037086D" w:rsidRDefault="00D91995" w:rsidP="006704FC">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6704FC" w:rsidRPr="0037086D" w14:paraId="2DE6FC52" w14:textId="77777777" w:rsidTr="00C917BB">
        <w:tc>
          <w:tcPr>
            <w:tcW w:w="1836" w:type="dxa"/>
          </w:tcPr>
          <w:p w14:paraId="53A3A0DE" w14:textId="77777777" w:rsidR="006704FC" w:rsidRPr="0037086D" w:rsidRDefault="00D91995" w:rsidP="006704FC">
            <w:r w:rsidRPr="0037086D">
              <w:rPr>
                <w:rFonts w:hint="eastAsia"/>
              </w:rPr>
              <w:t>其他发货金额</w:t>
            </w:r>
          </w:p>
        </w:tc>
        <w:tc>
          <w:tcPr>
            <w:tcW w:w="6686" w:type="dxa"/>
          </w:tcPr>
          <w:p w14:paraId="475F4BAD" w14:textId="77777777" w:rsidR="006704FC" w:rsidRPr="0037086D" w:rsidRDefault="00D91995" w:rsidP="006704FC">
            <w:r w:rsidRPr="0037086D">
              <w:rPr>
                <w:rFonts w:hint="eastAsia"/>
              </w:rPr>
              <w:t>来源单据：其他收入</w:t>
            </w:r>
          </w:p>
        </w:tc>
      </w:tr>
      <w:tr w:rsidR="006704FC" w:rsidRPr="0037086D" w14:paraId="0BEEAEB2" w14:textId="77777777" w:rsidTr="00C917BB">
        <w:tc>
          <w:tcPr>
            <w:tcW w:w="1836" w:type="dxa"/>
          </w:tcPr>
          <w:p w14:paraId="116AB2C7" w14:textId="77777777" w:rsidR="006704FC" w:rsidRPr="0037086D" w:rsidRDefault="00D91995" w:rsidP="006704FC">
            <w:r w:rsidRPr="0037086D">
              <w:rPr>
                <w:rFonts w:hint="eastAsia"/>
              </w:rPr>
              <w:t>回款金额</w:t>
            </w:r>
          </w:p>
        </w:tc>
        <w:tc>
          <w:tcPr>
            <w:tcW w:w="6686" w:type="dxa"/>
          </w:tcPr>
          <w:p w14:paraId="45593FBA" w14:textId="77777777" w:rsidR="006704FC" w:rsidRPr="0037086D" w:rsidRDefault="00D91995" w:rsidP="006704FC">
            <w:r w:rsidRPr="0037086D">
              <w:rPr>
                <w:rFonts w:hint="eastAsia"/>
              </w:rPr>
              <w:t>来源单据：费用单、会员储值充值单、会员批量储值充值单、零售单、零售退货单、销售出库单、销售退货单、销售换货单、收款单、预收款单</w:t>
            </w:r>
          </w:p>
        </w:tc>
      </w:tr>
      <w:tr w:rsidR="006704FC" w:rsidRPr="0037086D" w14:paraId="774FC31F" w14:textId="77777777" w:rsidTr="00C917BB">
        <w:tc>
          <w:tcPr>
            <w:tcW w:w="1836" w:type="dxa"/>
          </w:tcPr>
          <w:p w14:paraId="5EB09A42" w14:textId="77777777" w:rsidR="006704FC" w:rsidRPr="0037086D" w:rsidRDefault="00D91995" w:rsidP="006704FC">
            <w:r w:rsidRPr="0037086D">
              <w:rPr>
                <w:rFonts w:hint="eastAsia"/>
              </w:rPr>
              <w:t>抹零金额</w:t>
            </w:r>
          </w:p>
        </w:tc>
        <w:tc>
          <w:tcPr>
            <w:tcW w:w="6686" w:type="dxa"/>
          </w:tcPr>
          <w:p w14:paraId="381ACDA3" w14:textId="77777777" w:rsidR="006704FC" w:rsidRPr="0037086D" w:rsidRDefault="00D91995" w:rsidP="006704FC">
            <w:r w:rsidRPr="0037086D">
              <w:rPr>
                <w:rFonts w:hint="eastAsia"/>
              </w:rPr>
              <w:t>来源单据：会员储值充值单、会员批量储值充值单、零售单、零售退货单、销售出库单、销售退货单、销售换货单、收款单</w:t>
            </w:r>
          </w:p>
        </w:tc>
      </w:tr>
      <w:tr w:rsidR="006704FC" w:rsidRPr="0037086D" w14:paraId="738CA40E" w14:textId="77777777" w:rsidTr="00C917BB">
        <w:tc>
          <w:tcPr>
            <w:tcW w:w="1836" w:type="dxa"/>
          </w:tcPr>
          <w:p w14:paraId="49FD8575" w14:textId="77777777" w:rsidR="006704FC" w:rsidRPr="0037086D" w:rsidRDefault="00D91995" w:rsidP="006704FC">
            <w:r w:rsidRPr="0037086D">
              <w:rPr>
                <w:rFonts w:hint="eastAsia"/>
              </w:rPr>
              <w:t>开票金额</w:t>
            </w:r>
          </w:p>
        </w:tc>
        <w:tc>
          <w:tcPr>
            <w:tcW w:w="6686" w:type="dxa"/>
          </w:tcPr>
          <w:p w14:paraId="1DF5A376" w14:textId="77777777" w:rsidR="006704FC" w:rsidRPr="0037086D" w:rsidRDefault="00D91995" w:rsidP="006704FC">
            <w:r w:rsidRPr="0037086D">
              <w:rPr>
                <w:rFonts w:hint="eastAsia"/>
              </w:rPr>
              <w:t>来源单据：销售发票</w:t>
            </w:r>
          </w:p>
        </w:tc>
      </w:tr>
      <w:tr w:rsidR="006704FC" w:rsidRPr="0037086D" w14:paraId="4AE4A742" w14:textId="77777777" w:rsidTr="00C917BB">
        <w:tc>
          <w:tcPr>
            <w:tcW w:w="1836" w:type="dxa"/>
          </w:tcPr>
          <w:p w14:paraId="757EA425" w14:textId="77777777" w:rsidR="006704FC" w:rsidRPr="0037086D" w:rsidRDefault="00D91995" w:rsidP="006704FC">
            <w:r w:rsidRPr="0037086D">
              <w:rPr>
                <w:rFonts w:hint="eastAsia"/>
              </w:rPr>
              <w:t>应收调账</w:t>
            </w:r>
          </w:p>
        </w:tc>
        <w:tc>
          <w:tcPr>
            <w:tcW w:w="6686" w:type="dxa"/>
          </w:tcPr>
          <w:p w14:paraId="166C1169" w14:textId="77777777" w:rsidR="006704FC" w:rsidRPr="0037086D" w:rsidRDefault="00D91995" w:rsidP="006704FC">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6704FC" w:rsidRPr="0037086D" w14:paraId="4661FF80" w14:textId="77777777" w:rsidTr="00C917BB">
        <w:tc>
          <w:tcPr>
            <w:tcW w:w="1836" w:type="dxa"/>
          </w:tcPr>
          <w:p w14:paraId="40F17F12" w14:textId="77777777" w:rsidR="006704FC" w:rsidRPr="0037086D" w:rsidRDefault="00D91995" w:rsidP="006704FC">
            <w:r w:rsidRPr="0037086D">
              <w:rPr>
                <w:rFonts w:hint="eastAsia"/>
              </w:rPr>
              <w:t>上期应收余额</w:t>
            </w:r>
          </w:p>
        </w:tc>
        <w:tc>
          <w:tcPr>
            <w:tcW w:w="6686" w:type="dxa"/>
          </w:tcPr>
          <w:p w14:paraId="0BA4A531" w14:textId="77777777" w:rsidR="006704FC" w:rsidRPr="0037086D" w:rsidRDefault="00D91995" w:rsidP="006704FC">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6704FC" w:rsidRPr="0037086D" w14:paraId="138519B5" w14:textId="77777777" w:rsidTr="00C917BB">
        <w:tc>
          <w:tcPr>
            <w:tcW w:w="1836" w:type="dxa"/>
          </w:tcPr>
          <w:p w14:paraId="38939BE8" w14:textId="77777777" w:rsidR="006704FC" w:rsidRPr="0037086D" w:rsidRDefault="00D91995" w:rsidP="006704FC">
            <w:r w:rsidRPr="0037086D">
              <w:rPr>
                <w:rFonts w:hint="eastAsia"/>
              </w:rPr>
              <w:t>本期应收余额</w:t>
            </w:r>
          </w:p>
        </w:tc>
        <w:tc>
          <w:tcPr>
            <w:tcW w:w="6686" w:type="dxa"/>
          </w:tcPr>
          <w:p w14:paraId="11D0D4EC" w14:textId="77777777" w:rsidR="006704FC" w:rsidRPr="0037086D" w:rsidRDefault="00D91995" w:rsidP="006704FC">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6704FC" w:rsidRPr="0037086D" w14:paraId="79BDA1E4" w14:textId="77777777" w:rsidTr="00C917BB">
        <w:tc>
          <w:tcPr>
            <w:tcW w:w="1836" w:type="dxa"/>
          </w:tcPr>
          <w:p w14:paraId="74380287" w14:textId="77777777" w:rsidR="006704FC" w:rsidRPr="0037086D" w:rsidRDefault="00D91995" w:rsidP="006704FC">
            <w:r w:rsidRPr="0037086D">
              <w:rPr>
                <w:rFonts w:hint="eastAsia"/>
              </w:rPr>
              <w:t>应收余额</w:t>
            </w:r>
          </w:p>
        </w:tc>
        <w:tc>
          <w:tcPr>
            <w:tcW w:w="6686" w:type="dxa"/>
          </w:tcPr>
          <w:p w14:paraId="23C5E3B7" w14:textId="77777777" w:rsidR="006704FC" w:rsidRPr="0037086D" w:rsidRDefault="00D91995" w:rsidP="006704FC">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14:paraId="7AF8B3CA" w14:textId="77777777" w:rsidR="006704FC" w:rsidRPr="008E6BC6" w:rsidRDefault="00D91995" w:rsidP="00AC1147">
      <w:pPr>
        <w:pStyle w:val="11"/>
      </w:pPr>
      <w:bookmarkStart w:id="552" w:name="_Toc18042"/>
      <w:bookmarkStart w:id="553" w:name="_Toc5849"/>
      <w:r w:rsidRPr="008E6BC6">
        <w:rPr>
          <w:rFonts w:hint="eastAsia"/>
        </w:rPr>
        <w:t>当选项“启用外币核算”勾选后，每一列的金额会分别显示“原币、本币”数据信息。</w:t>
      </w:r>
    </w:p>
    <w:p w14:paraId="32165846" w14:textId="77777777" w:rsidR="006704FC" w:rsidRPr="0037086D" w:rsidRDefault="00D91995" w:rsidP="00AC1147">
      <w:pPr>
        <w:pStyle w:val="4"/>
        <w:rPr>
          <w:b/>
        </w:rPr>
      </w:pPr>
      <w:bookmarkStart w:id="554" w:name="_Toc187929874"/>
      <w:bookmarkEnd w:id="552"/>
      <w:r w:rsidRPr="0037086D">
        <w:rPr>
          <w:rFonts w:hint="eastAsia"/>
        </w:rPr>
        <w:t>结算单位付款分析</w:t>
      </w:r>
      <w:bookmarkEnd w:id="554"/>
    </w:p>
    <w:p w14:paraId="1E455411" w14:textId="77777777" w:rsidR="006704FC" w:rsidRPr="0037086D" w:rsidRDefault="006902AC" w:rsidP="006704FC">
      <w:r>
        <w:rPr>
          <w:noProof/>
        </w:rPr>
        <w:drawing>
          <wp:inline distT="0" distB="0" distL="0" distR="0" wp14:anchorId="1C4EA6A7" wp14:editId="105C07C6">
            <wp:extent cx="3588371" cy="180000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3588371" cy="1800000"/>
                    </a:xfrm>
                    <a:prstGeom prst="rect">
                      <a:avLst/>
                    </a:prstGeom>
                  </pic:spPr>
                </pic:pic>
              </a:graphicData>
            </a:graphic>
          </wp:inline>
        </w:drawing>
      </w:r>
    </w:p>
    <w:p w14:paraId="64B6D376" w14:textId="77777777" w:rsidR="006704FC" w:rsidRPr="0037086D" w:rsidRDefault="00D91995" w:rsidP="006704FC">
      <w:r w:rsidRPr="0037086D">
        <w:rPr>
          <w:rFonts w:hint="eastAsia"/>
          <w:bCs/>
        </w:rPr>
        <w:t>功能描述：</w:t>
      </w:r>
      <w:r w:rsidRPr="0037086D">
        <w:rPr>
          <w:rFonts w:hint="eastAsia"/>
        </w:rPr>
        <w:t>统计算单位的付款情况，及时对欠款较多的往来单位进行往来业务的处理。</w:t>
      </w:r>
    </w:p>
    <w:p w14:paraId="54DB340D" w14:textId="77777777" w:rsidR="006704FC" w:rsidRPr="0037086D" w:rsidRDefault="00D91995" w:rsidP="006704FC">
      <w:r w:rsidRPr="0037086D">
        <w:rPr>
          <w:rFonts w:hint="eastAsia"/>
        </w:rPr>
        <w:t>操作说明：</w:t>
      </w:r>
    </w:p>
    <w:p w14:paraId="7868BCEC" w14:textId="77777777" w:rsidR="006704FC" w:rsidRPr="0037086D" w:rsidRDefault="00D91995" w:rsidP="00AC1147">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14:paraId="6524A0A5" w14:textId="77777777" w:rsidR="006704FC" w:rsidRPr="00385446" w:rsidRDefault="00D91995" w:rsidP="00AC1147">
      <w:pPr>
        <w:pStyle w:val="11"/>
        <w:rPr>
          <w:bCs/>
        </w:rPr>
      </w:pPr>
      <w:r w:rsidRPr="0037086D">
        <w:rPr>
          <w:rFonts w:hint="eastAsia"/>
        </w:rPr>
        <w:t>字段明细详细说明</w:t>
      </w:r>
    </w:p>
    <w:tbl>
      <w:tblPr>
        <w:tblStyle w:val="ab"/>
        <w:tblW w:w="0" w:type="auto"/>
        <w:tblLook w:val="04A0" w:firstRow="1" w:lastRow="0" w:firstColumn="1" w:lastColumn="0" w:noHBand="0" w:noVBand="1"/>
      </w:tblPr>
      <w:tblGrid>
        <w:gridCol w:w="1836"/>
        <w:gridCol w:w="6686"/>
      </w:tblGrid>
      <w:tr w:rsidR="006704FC" w:rsidRPr="0037086D" w14:paraId="1AC79E0A" w14:textId="77777777" w:rsidTr="00AC1147">
        <w:tc>
          <w:tcPr>
            <w:tcW w:w="1836" w:type="dxa"/>
            <w:shd w:val="clear" w:color="auto" w:fill="D9D9D9" w:themeFill="background1" w:themeFillShade="D9"/>
          </w:tcPr>
          <w:p w14:paraId="4933BDF8" w14:textId="77777777" w:rsidR="006704FC" w:rsidRPr="0037086D" w:rsidRDefault="00D91995" w:rsidP="006704FC">
            <w:r w:rsidRPr="0037086D">
              <w:rPr>
                <w:rFonts w:hint="eastAsia"/>
              </w:rPr>
              <w:t>字段名称</w:t>
            </w:r>
          </w:p>
        </w:tc>
        <w:tc>
          <w:tcPr>
            <w:tcW w:w="6686" w:type="dxa"/>
            <w:shd w:val="clear" w:color="auto" w:fill="D9D9D9" w:themeFill="background1" w:themeFillShade="D9"/>
          </w:tcPr>
          <w:p w14:paraId="610BBFBD" w14:textId="77777777" w:rsidR="006704FC" w:rsidRPr="0037086D" w:rsidRDefault="00D91995" w:rsidP="006704FC">
            <w:r w:rsidRPr="0037086D">
              <w:rPr>
                <w:rFonts w:hint="eastAsia"/>
              </w:rPr>
              <w:t>取数规则</w:t>
            </w:r>
          </w:p>
        </w:tc>
      </w:tr>
      <w:tr w:rsidR="006704FC" w:rsidRPr="0037086D" w14:paraId="7DE30BA6" w14:textId="77777777" w:rsidTr="00C917BB">
        <w:tc>
          <w:tcPr>
            <w:tcW w:w="1836" w:type="dxa"/>
          </w:tcPr>
          <w:p w14:paraId="77069A14" w14:textId="77777777" w:rsidR="006704FC" w:rsidRPr="0037086D" w:rsidRDefault="00D91995" w:rsidP="006704FC">
            <w:r w:rsidRPr="0037086D">
              <w:rPr>
                <w:rFonts w:hint="eastAsia"/>
              </w:rPr>
              <w:t>采购入库金额</w:t>
            </w:r>
          </w:p>
          <w:p w14:paraId="5351F729" w14:textId="77777777" w:rsidR="006704FC" w:rsidRPr="0037086D" w:rsidRDefault="006704FC" w:rsidP="006704FC"/>
        </w:tc>
        <w:tc>
          <w:tcPr>
            <w:tcW w:w="6686" w:type="dxa"/>
          </w:tcPr>
          <w:p w14:paraId="0A83D084" w14:textId="77777777" w:rsidR="006704FC" w:rsidRPr="0037086D" w:rsidRDefault="00D91995" w:rsidP="006704FC">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6704FC" w:rsidRPr="0037086D" w14:paraId="34356AC4" w14:textId="77777777" w:rsidTr="00C917BB">
        <w:tc>
          <w:tcPr>
            <w:tcW w:w="1836" w:type="dxa"/>
          </w:tcPr>
          <w:p w14:paraId="0A42EC40" w14:textId="77777777" w:rsidR="006704FC" w:rsidRPr="0037086D" w:rsidRDefault="00D91995" w:rsidP="006704FC">
            <w:r w:rsidRPr="0037086D">
              <w:rPr>
                <w:rFonts w:hint="eastAsia"/>
              </w:rPr>
              <w:t>委外加工金额</w:t>
            </w:r>
          </w:p>
          <w:p w14:paraId="446DF9FD" w14:textId="77777777" w:rsidR="006704FC" w:rsidRPr="0037086D" w:rsidRDefault="006704FC" w:rsidP="006704FC"/>
        </w:tc>
        <w:tc>
          <w:tcPr>
            <w:tcW w:w="6686" w:type="dxa"/>
          </w:tcPr>
          <w:p w14:paraId="4A1C353A" w14:textId="77777777" w:rsidR="006704FC" w:rsidRPr="0037086D" w:rsidRDefault="00D91995" w:rsidP="006704FC">
            <w:r w:rsidRPr="0037086D">
              <w:rPr>
                <w:rFonts w:hint="eastAsia"/>
              </w:rPr>
              <w:t>来源单据：委外完工验收单</w:t>
            </w:r>
            <w:r w:rsidRPr="0037086D">
              <w:t>-</w:t>
            </w:r>
            <w:r w:rsidRPr="0037086D">
              <w:rPr>
                <w:rFonts w:hint="eastAsia"/>
              </w:rPr>
              <w:t>委外完工退货单</w:t>
            </w:r>
          </w:p>
          <w:p w14:paraId="3732D580" w14:textId="77777777" w:rsidR="006704FC" w:rsidRPr="0037086D" w:rsidRDefault="00D91995" w:rsidP="006704FC">
            <w:r w:rsidRPr="0037086D">
              <w:rPr>
                <w:rFonts w:hint="eastAsia"/>
              </w:rPr>
              <w:t>该列只有在生成版本才显示</w:t>
            </w:r>
          </w:p>
        </w:tc>
      </w:tr>
      <w:tr w:rsidR="006704FC" w:rsidRPr="0037086D" w14:paraId="39A15A1F" w14:textId="77777777" w:rsidTr="00C917BB">
        <w:tc>
          <w:tcPr>
            <w:tcW w:w="1836" w:type="dxa"/>
          </w:tcPr>
          <w:p w14:paraId="004D9DD3" w14:textId="77777777" w:rsidR="006704FC" w:rsidRPr="0037086D" w:rsidRDefault="00D91995" w:rsidP="006704FC">
            <w:r w:rsidRPr="0037086D">
              <w:rPr>
                <w:rFonts w:hint="eastAsia"/>
              </w:rPr>
              <w:t>付款金额</w:t>
            </w:r>
          </w:p>
          <w:p w14:paraId="3CAC591B" w14:textId="77777777" w:rsidR="006704FC" w:rsidRPr="0037086D" w:rsidRDefault="006704FC" w:rsidP="006704FC"/>
        </w:tc>
        <w:tc>
          <w:tcPr>
            <w:tcW w:w="6686" w:type="dxa"/>
          </w:tcPr>
          <w:p w14:paraId="3AE33627" w14:textId="77777777" w:rsidR="006704FC" w:rsidRPr="0037086D" w:rsidRDefault="00D91995" w:rsidP="006704FC">
            <w:r w:rsidRPr="0037086D">
              <w:rPr>
                <w:rFonts w:hint="eastAsia"/>
              </w:rPr>
              <w:t>来源单据：采购入库单、采购退货单、采购换货单、委外完工验收单、委外完工退货单、付款单、预付款单</w:t>
            </w:r>
          </w:p>
        </w:tc>
      </w:tr>
      <w:tr w:rsidR="006704FC" w:rsidRPr="0037086D" w14:paraId="44490125" w14:textId="77777777" w:rsidTr="00C917BB">
        <w:tc>
          <w:tcPr>
            <w:tcW w:w="1836" w:type="dxa"/>
          </w:tcPr>
          <w:p w14:paraId="7E0B3CF0" w14:textId="77777777" w:rsidR="006704FC" w:rsidRPr="0037086D" w:rsidRDefault="00D91995" w:rsidP="006704FC">
            <w:r w:rsidRPr="0037086D">
              <w:rPr>
                <w:rFonts w:hint="eastAsia"/>
              </w:rPr>
              <w:t>抹零金额</w:t>
            </w:r>
          </w:p>
          <w:p w14:paraId="102DAFB0" w14:textId="77777777" w:rsidR="006704FC" w:rsidRPr="0037086D" w:rsidRDefault="006704FC" w:rsidP="006704FC"/>
        </w:tc>
        <w:tc>
          <w:tcPr>
            <w:tcW w:w="6686" w:type="dxa"/>
          </w:tcPr>
          <w:p w14:paraId="43B9A703" w14:textId="77777777" w:rsidR="006704FC" w:rsidRPr="0037086D" w:rsidRDefault="00D91995" w:rsidP="006704FC">
            <w:r w:rsidRPr="0037086D">
              <w:rPr>
                <w:rFonts w:hint="eastAsia"/>
              </w:rPr>
              <w:t>来源单据：采购入库单、采购退货单、采购换货单、委外完工验收单、委外完工退货单、付款单</w:t>
            </w:r>
          </w:p>
        </w:tc>
      </w:tr>
      <w:tr w:rsidR="006704FC" w:rsidRPr="0037086D" w14:paraId="2FAEF477" w14:textId="77777777" w:rsidTr="00C917BB">
        <w:tc>
          <w:tcPr>
            <w:tcW w:w="1836" w:type="dxa"/>
          </w:tcPr>
          <w:p w14:paraId="3FBDC73A" w14:textId="77777777" w:rsidR="006704FC" w:rsidRPr="0037086D" w:rsidRDefault="00D91995" w:rsidP="006704FC">
            <w:r w:rsidRPr="0037086D">
              <w:rPr>
                <w:rFonts w:hint="eastAsia"/>
              </w:rPr>
              <w:t>开票金额</w:t>
            </w:r>
          </w:p>
          <w:p w14:paraId="6E90CD4A" w14:textId="77777777" w:rsidR="006704FC" w:rsidRPr="0037086D" w:rsidRDefault="006704FC" w:rsidP="006704FC"/>
        </w:tc>
        <w:tc>
          <w:tcPr>
            <w:tcW w:w="6686" w:type="dxa"/>
          </w:tcPr>
          <w:p w14:paraId="44208C30" w14:textId="77777777" w:rsidR="006704FC" w:rsidRPr="0037086D" w:rsidRDefault="00D91995" w:rsidP="006704FC">
            <w:r w:rsidRPr="0037086D">
              <w:rPr>
                <w:rFonts w:hint="eastAsia"/>
              </w:rPr>
              <w:t>来源单据：采购发票</w:t>
            </w:r>
          </w:p>
        </w:tc>
      </w:tr>
      <w:tr w:rsidR="006704FC" w:rsidRPr="0037086D" w14:paraId="3020C19B" w14:textId="77777777" w:rsidTr="00C917BB">
        <w:tc>
          <w:tcPr>
            <w:tcW w:w="1836" w:type="dxa"/>
          </w:tcPr>
          <w:p w14:paraId="65E549B4" w14:textId="77777777" w:rsidR="006704FC" w:rsidRPr="0037086D" w:rsidRDefault="00D91995" w:rsidP="006704FC">
            <w:r w:rsidRPr="0037086D">
              <w:rPr>
                <w:rFonts w:hint="eastAsia"/>
              </w:rPr>
              <w:t>应付调账</w:t>
            </w:r>
          </w:p>
          <w:p w14:paraId="28495B61" w14:textId="77777777" w:rsidR="006704FC" w:rsidRPr="0037086D" w:rsidRDefault="006704FC" w:rsidP="006704FC"/>
        </w:tc>
        <w:tc>
          <w:tcPr>
            <w:tcW w:w="6686" w:type="dxa"/>
          </w:tcPr>
          <w:p w14:paraId="21435BAD" w14:textId="77777777" w:rsidR="006704FC" w:rsidRPr="0037086D" w:rsidRDefault="00D91995" w:rsidP="006704FC">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6704FC" w:rsidRPr="0037086D" w14:paraId="3EBDFC5E" w14:textId="77777777" w:rsidTr="00C917BB">
        <w:tc>
          <w:tcPr>
            <w:tcW w:w="1836" w:type="dxa"/>
          </w:tcPr>
          <w:p w14:paraId="73B03544" w14:textId="77777777" w:rsidR="006704FC" w:rsidRPr="0037086D" w:rsidRDefault="00D91995" w:rsidP="006704FC">
            <w:r w:rsidRPr="0037086D">
              <w:rPr>
                <w:rFonts w:hint="eastAsia"/>
              </w:rPr>
              <w:t>上期应付余额</w:t>
            </w:r>
          </w:p>
          <w:p w14:paraId="49F8695D" w14:textId="77777777" w:rsidR="006704FC" w:rsidRPr="0037086D" w:rsidRDefault="006704FC" w:rsidP="006704FC"/>
        </w:tc>
        <w:tc>
          <w:tcPr>
            <w:tcW w:w="6686" w:type="dxa"/>
          </w:tcPr>
          <w:p w14:paraId="59EEF1C5" w14:textId="77777777" w:rsidR="006704FC" w:rsidRPr="0037086D" w:rsidRDefault="00D91995" w:rsidP="006704FC">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6704FC" w:rsidRPr="0037086D" w14:paraId="48535946" w14:textId="77777777" w:rsidTr="00C917BB">
        <w:tc>
          <w:tcPr>
            <w:tcW w:w="1836" w:type="dxa"/>
          </w:tcPr>
          <w:p w14:paraId="198767E9" w14:textId="77777777" w:rsidR="006704FC" w:rsidRPr="0037086D" w:rsidRDefault="00D91995" w:rsidP="006704FC">
            <w:r w:rsidRPr="0037086D">
              <w:rPr>
                <w:rFonts w:hint="eastAsia"/>
              </w:rPr>
              <w:t>本期应付余额</w:t>
            </w:r>
          </w:p>
          <w:p w14:paraId="7AAA0D3D" w14:textId="77777777" w:rsidR="006704FC" w:rsidRPr="0037086D" w:rsidRDefault="006704FC" w:rsidP="006704FC"/>
        </w:tc>
        <w:tc>
          <w:tcPr>
            <w:tcW w:w="6686" w:type="dxa"/>
          </w:tcPr>
          <w:p w14:paraId="68CAD4D2" w14:textId="77777777" w:rsidR="006704FC" w:rsidRPr="0037086D" w:rsidRDefault="00D91995" w:rsidP="006704FC">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6704FC" w:rsidRPr="0037086D" w14:paraId="6ECFDAC2" w14:textId="77777777" w:rsidTr="00C917BB">
        <w:tc>
          <w:tcPr>
            <w:tcW w:w="1836" w:type="dxa"/>
          </w:tcPr>
          <w:p w14:paraId="4094BC3B" w14:textId="77777777" w:rsidR="006704FC" w:rsidRPr="0037086D" w:rsidRDefault="00D91995" w:rsidP="006704FC">
            <w:r w:rsidRPr="0037086D">
              <w:rPr>
                <w:rFonts w:hint="eastAsia"/>
              </w:rPr>
              <w:t>应付余额</w:t>
            </w:r>
          </w:p>
        </w:tc>
        <w:tc>
          <w:tcPr>
            <w:tcW w:w="6686" w:type="dxa"/>
          </w:tcPr>
          <w:p w14:paraId="2505E932" w14:textId="77777777" w:rsidR="006704FC" w:rsidRPr="0037086D" w:rsidRDefault="00D91995" w:rsidP="006704FC">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14:paraId="37083C23" w14:textId="77777777" w:rsidR="006704FC" w:rsidRPr="0037086D" w:rsidRDefault="00D91995" w:rsidP="00AC1147">
      <w:pPr>
        <w:pStyle w:val="11"/>
      </w:pPr>
      <w:r w:rsidRPr="0037086D">
        <w:rPr>
          <w:rFonts w:hint="eastAsia"/>
        </w:rPr>
        <w:t>当选项“启用外币核算”勾选后，每一列的金额会分别显示“原币、本币”数据信息。</w:t>
      </w:r>
    </w:p>
    <w:p w14:paraId="51F7E7B3" w14:textId="77777777" w:rsidR="006704FC" w:rsidRPr="0037086D" w:rsidRDefault="00D91995" w:rsidP="00AC1147">
      <w:pPr>
        <w:pStyle w:val="4"/>
        <w:rPr>
          <w:b/>
        </w:rPr>
      </w:pPr>
      <w:bookmarkStart w:id="555" w:name="_Toc187929875"/>
      <w:bookmarkEnd w:id="553"/>
      <w:r w:rsidRPr="0037086D">
        <w:rPr>
          <w:rFonts w:hint="eastAsia"/>
        </w:rPr>
        <w:t>单据结算开票分析</w:t>
      </w:r>
      <w:bookmarkEnd w:id="555"/>
    </w:p>
    <w:p w14:paraId="2E80A7D4" w14:textId="77777777" w:rsidR="006704FC" w:rsidRPr="0037086D" w:rsidRDefault="006902AC" w:rsidP="006704FC">
      <w:r>
        <w:rPr>
          <w:noProof/>
        </w:rPr>
        <w:drawing>
          <wp:inline distT="0" distB="0" distL="0" distR="0" wp14:anchorId="35A2E5C3" wp14:editId="45553179">
            <wp:extent cx="3588371" cy="1800000"/>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588371" cy="1800000"/>
                    </a:xfrm>
                    <a:prstGeom prst="rect">
                      <a:avLst/>
                    </a:prstGeom>
                  </pic:spPr>
                </pic:pic>
              </a:graphicData>
            </a:graphic>
          </wp:inline>
        </w:drawing>
      </w:r>
    </w:p>
    <w:p w14:paraId="18B335C7" w14:textId="77777777" w:rsidR="006704FC" w:rsidRPr="0037086D" w:rsidRDefault="00D91995" w:rsidP="006704FC">
      <w:r w:rsidRPr="0037086D">
        <w:rPr>
          <w:rFonts w:hint="eastAsia"/>
          <w:bCs/>
        </w:rPr>
        <w:t>功能描述：</w:t>
      </w:r>
      <w:r w:rsidRPr="0037086D">
        <w:rPr>
          <w:rFonts w:hint="eastAsia"/>
        </w:rPr>
        <w:t>单据结算开票分析在一张单据中集成了结算情况、开票情况的统计。</w:t>
      </w:r>
    </w:p>
    <w:p w14:paraId="2E22CAE4" w14:textId="77777777" w:rsidR="006704FC" w:rsidRPr="0037086D" w:rsidRDefault="00D91995" w:rsidP="006704FC">
      <w:r w:rsidRPr="0037086D">
        <w:rPr>
          <w:rFonts w:hint="eastAsia"/>
        </w:rPr>
        <w:t>操作说明：</w:t>
      </w:r>
    </w:p>
    <w:p w14:paraId="07CE5E21" w14:textId="77777777" w:rsidR="006704FC" w:rsidRPr="0037086D" w:rsidRDefault="00AC1147" w:rsidP="006704FC">
      <w:r>
        <w:rPr>
          <w:rFonts w:hint="eastAsia"/>
        </w:rPr>
        <w:t>【统计内容】：</w:t>
      </w:r>
      <w:r w:rsidR="00D91995" w:rsidRPr="0037086D">
        <w:rPr>
          <w:rFonts w:hint="eastAsia"/>
        </w:rPr>
        <w:t>可分别统计“收款类单据”和“付款类单据”中已结算单据、未结算完单据的情况以及已开票单据、未开票单据。</w:t>
      </w:r>
    </w:p>
    <w:p w14:paraId="12FDCE8A" w14:textId="77777777" w:rsidR="006704FC" w:rsidRPr="0037086D" w:rsidRDefault="00AC1147" w:rsidP="006704FC">
      <w:r>
        <w:rPr>
          <w:rFonts w:hint="eastAsia"/>
        </w:rPr>
        <w:t>【</w:t>
      </w:r>
      <w:r w:rsidRPr="0037086D">
        <w:rPr>
          <w:rFonts w:hint="eastAsia"/>
        </w:rPr>
        <w:t>不同的查询条件，对应的功能按钮和统计对象不同</w:t>
      </w:r>
      <w:r>
        <w:rPr>
          <w:rFonts w:hint="eastAsia"/>
        </w:rPr>
        <w:t>】：</w:t>
      </w:r>
    </w:p>
    <w:p w14:paraId="2DE9409A" w14:textId="77777777" w:rsidR="006704FC" w:rsidRPr="0037086D" w:rsidRDefault="00D91995" w:rsidP="00AC1147">
      <w:pPr>
        <w:pStyle w:val="11"/>
      </w:pPr>
      <w:r w:rsidRPr="0037086D">
        <w:rPr>
          <w:rFonts w:hint="eastAsia"/>
        </w:rPr>
        <w:t>单据选择</w:t>
      </w:r>
    </w:p>
    <w:p w14:paraId="68601DD3" w14:textId="77777777" w:rsidR="006704FC" w:rsidRPr="0037086D" w:rsidRDefault="00D91995" w:rsidP="00AC1147">
      <w:pPr>
        <w:pStyle w:val="20"/>
      </w:pPr>
      <w:r w:rsidRPr="0037086D">
        <w:rPr>
          <w:rFonts w:hint="eastAsia"/>
        </w:rPr>
        <w:t>收款类单据：查询和收款业务相关的单据。</w:t>
      </w:r>
    </w:p>
    <w:p w14:paraId="4A65053D" w14:textId="77777777" w:rsidR="006704FC" w:rsidRPr="0037086D" w:rsidRDefault="00D91995" w:rsidP="00AC1147">
      <w:pPr>
        <w:pStyle w:val="20"/>
      </w:pPr>
      <w:r w:rsidRPr="0037086D">
        <w:rPr>
          <w:rFonts w:hint="eastAsia"/>
        </w:rPr>
        <w:t>付款类单据：查询和付款业务相关的单据。</w:t>
      </w:r>
    </w:p>
    <w:p w14:paraId="2086C9FB" w14:textId="77777777" w:rsidR="006704FC" w:rsidRPr="0037086D" w:rsidRDefault="00D91995" w:rsidP="00AC1147">
      <w:pPr>
        <w:pStyle w:val="11"/>
      </w:pPr>
      <w:r w:rsidRPr="0037086D">
        <w:rPr>
          <w:rFonts w:hint="eastAsia"/>
        </w:rPr>
        <w:t>结算状态：</w:t>
      </w:r>
    </w:p>
    <w:p w14:paraId="6DFF6D56" w14:textId="77777777" w:rsidR="006704FC" w:rsidRPr="0037086D" w:rsidRDefault="00D91995" w:rsidP="00AC1147">
      <w:pPr>
        <w:pStyle w:val="20"/>
      </w:pPr>
      <w:r w:rsidRPr="0037086D">
        <w:rPr>
          <w:rFonts w:hint="eastAsia"/>
        </w:rPr>
        <w:t>已结算完单据：显示按钮“批量恢复收款</w:t>
      </w:r>
      <w:r w:rsidRPr="0037086D">
        <w:t>/</w:t>
      </w:r>
      <w:r w:rsidRPr="0037086D">
        <w:rPr>
          <w:rFonts w:hint="eastAsia"/>
        </w:rPr>
        <w:t>批量恢复付款”。</w:t>
      </w:r>
    </w:p>
    <w:p w14:paraId="7B125D32" w14:textId="77777777" w:rsidR="006704FC" w:rsidRPr="0037086D" w:rsidRDefault="00D91995" w:rsidP="00AC1147">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14:paraId="0A8E492B" w14:textId="77777777" w:rsidR="006704FC" w:rsidRPr="0037086D" w:rsidRDefault="00D91995" w:rsidP="00AC1147">
      <w:pPr>
        <w:pStyle w:val="20"/>
      </w:pPr>
      <w:r w:rsidRPr="0037086D">
        <w:rPr>
          <w:rFonts w:hint="eastAsia"/>
        </w:rPr>
        <w:t>全部：上述按钮都不显示。</w:t>
      </w:r>
    </w:p>
    <w:p w14:paraId="0F99AFCB" w14:textId="77777777" w:rsidR="006704FC" w:rsidRPr="0037086D" w:rsidRDefault="00D91995" w:rsidP="00AC1147">
      <w:pPr>
        <w:pStyle w:val="11"/>
      </w:pPr>
      <w:r w:rsidRPr="0037086D">
        <w:rPr>
          <w:rFonts w:hint="eastAsia"/>
        </w:rPr>
        <w:t>开票状态：</w:t>
      </w:r>
    </w:p>
    <w:p w14:paraId="15F9C8EE" w14:textId="77777777" w:rsidR="006704FC" w:rsidRPr="0037086D" w:rsidRDefault="00D91995" w:rsidP="00AC1147">
      <w:pPr>
        <w:pStyle w:val="20"/>
      </w:pPr>
      <w:r w:rsidRPr="0037086D">
        <w:rPr>
          <w:rFonts w:hint="eastAsia"/>
        </w:rPr>
        <w:t>已开票完单据：显示按钮“批量恢复开票”。</w:t>
      </w:r>
    </w:p>
    <w:p w14:paraId="2A9DFF32" w14:textId="77777777" w:rsidR="006704FC" w:rsidRPr="0037086D" w:rsidRDefault="00D91995" w:rsidP="00AC1147">
      <w:pPr>
        <w:pStyle w:val="20"/>
      </w:pPr>
      <w:r w:rsidRPr="0037086D">
        <w:rPr>
          <w:rFonts w:hint="eastAsia"/>
        </w:rPr>
        <w:t>未开票完单据：显示按钮“批量停止开票”、“批量开票”。</w:t>
      </w:r>
    </w:p>
    <w:p w14:paraId="0A53E581" w14:textId="77777777" w:rsidR="006704FC" w:rsidRPr="0037086D" w:rsidRDefault="00D91995" w:rsidP="00AC1147">
      <w:pPr>
        <w:pStyle w:val="20"/>
      </w:pPr>
      <w:r w:rsidRPr="0037086D">
        <w:rPr>
          <w:rFonts w:hint="eastAsia"/>
        </w:rPr>
        <w:t>全部：以上按钮都不显示。</w:t>
      </w:r>
    </w:p>
    <w:p w14:paraId="4F982C27" w14:textId="77777777" w:rsidR="006704FC" w:rsidRPr="0037086D" w:rsidRDefault="00AC1147" w:rsidP="006704FC">
      <w:r>
        <w:rPr>
          <w:rFonts w:hint="eastAsia"/>
        </w:rPr>
        <w:t>【</w:t>
      </w:r>
      <w:r w:rsidRPr="0037086D">
        <w:rPr>
          <w:rFonts w:hint="eastAsia"/>
        </w:rPr>
        <w:t>单据配置</w:t>
      </w:r>
      <w:r>
        <w:rPr>
          <w:rFonts w:hint="eastAsia"/>
        </w:rPr>
        <w:t>】</w:t>
      </w:r>
      <w:r w:rsidR="00D91995" w:rsidRPr="0037086D">
        <w:rPr>
          <w:rFonts w:hint="eastAsia"/>
        </w:rPr>
        <w:t>：能够配置要统计的单据类型。</w:t>
      </w:r>
    </w:p>
    <w:p w14:paraId="1BE2A70B" w14:textId="77777777" w:rsidR="006704FC" w:rsidRPr="0037086D" w:rsidRDefault="00AC1147" w:rsidP="006704FC">
      <w:r>
        <w:rPr>
          <w:rFonts w:hint="eastAsia"/>
        </w:rPr>
        <w:t>【</w:t>
      </w:r>
      <w:r w:rsidRPr="0037086D">
        <w:rPr>
          <w:rFonts w:hint="eastAsia"/>
        </w:rPr>
        <w:t>批量恢复收款</w:t>
      </w:r>
      <w:r>
        <w:rPr>
          <w:rFonts w:hint="eastAsia"/>
        </w:rPr>
        <w:t>】</w:t>
      </w:r>
      <w:r w:rsidR="00D91995" w:rsidRPr="0037086D">
        <w:rPr>
          <w:rFonts w:hint="eastAsia"/>
        </w:rPr>
        <w:t>：将系统中被停止收款的单据恢复到需要收款的状态。</w:t>
      </w:r>
    </w:p>
    <w:p w14:paraId="612F006D" w14:textId="77777777" w:rsidR="006704FC" w:rsidRPr="0037086D" w:rsidRDefault="00AC1147" w:rsidP="006704FC">
      <w:r>
        <w:rPr>
          <w:rFonts w:hint="eastAsia"/>
        </w:rPr>
        <w:t>【</w:t>
      </w:r>
      <w:r w:rsidRPr="0037086D">
        <w:rPr>
          <w:rFonts w:hint="eastAsia"/>
        </w:rPr>
        <w:t>批量停止收款</w:t>
      </w:r>
      <w:r>
        <w:rPr>
          <w:rFonts w:hint="eastAsia"/>
        </w:rPr>
        <w:t>】</w:t>
      </w:r>
      <w:r w:rsidR="00D91995" w:rsidRPr="0037086D">
        <w:rPr>
          <w:rFonts w:hint="eastAsia"/>
        </w:rPr>
        <w:t>：将系统中的未结算完成的单据进行停止收款处理。处理后该单据在“未结算”状态是不能查看到，需要到“已结算”状态进行查看。</w:t>
      </w:r>
    </w:p>
    <w:p w14:paraId="63302E9C" w14:textId="77777777" w:rsidR="006704FC" w:rsidRPr="0037086D" w:rsidRDefault="00AC1147" w:rsidP="006704FC">
      <w:r>
        <w:rPr>
          <w:rFonts w:hint="eastAsia"/>
        </w:rPr>
        <w:t>【</w:t>
      </w:r>
      <w:r w:rsidRPr="0037086D">
        <w:rPr>
          <w:rFonts w:hint="eastAsia"/>
        </w:rPr>
        <w:t>批量收款</w:t>
      </w:r>
      <w:r>
        <w:rPr>
          <w:rFonts w:hint="eastAsia"/>
        </w:rPr>
        <w:t>】</w:t>
      </w:r>
      <w:r w:rsidR="00D91995" w:rsidRPr="0037086D">
        <w:rPr>
          <w:rFonts w:hint="eastAsia"/>
        </w:rPr>
        <w:t>：能把查询出来的业务单据按规则</w:t>
      </w:r>
      <w:r w:rsidR="00D91995" w:rsidRPr="0037086D">
        <w:t>(</w:t>
      </w:r>
      <w:r w:rsidR="00D91995" w:rsidRPr="0037086D">
        <w:rPr>
          <w:rFonts w:hint="eastAsia"/>
        </w:rPr>
        <w:t>“往来单位＋结算单位＋币种”同时相同</w:t>
      </w:r>
      <w:r w:rsidR="00D91995" w:rsidRPr="0037086D">
        <w:t>)</w:t>
      </w:r>
      <w:r w:rsidR="00D91995" w:rsidRPr="0037086D">
        <w:rPr>
          <w:rFonts w:hint="eastAsia"/>
        </w:rPr>
        <w:t>进行合并收款。</w:t>
      </w:r>
    </w:p>
    <w:p w14:paraId="4A790EC8" w14:textId="77777777" w:rsidR="006704FC" w:rsidRPr="0037086D" w:rsidRDefault="00AC1147" w:rsidP="006704FC">
      <w:r>
        <w:rPr>
          <w:rFonts w:hint="eastAsia"/>
        </w:rPr>
        <w:t>【</w:t>
      </w:r>
      <w:r w:rsidRPr="0037086D">
        <w:rPr>
          <w:rFonts w:hint="eastAsia"/>
        </w:rPr>
        <w:t>批量恢复付款、批量停止付款、批量付款</w:t>
      </w:r>
      <w:r>
        <w:rPr>
          <w:rFonts w:hint="eastAsia"/>
        </w:rPr>
        <w:t>】</w:t>
      </w:r>
      <w:r w:rsidR="00D91995" w:rsidRPr="0037086D">
        <w:rPr>
          <w:rFonts w:hint="eastAsia"/>
        </w:rPr>
        <w:t>：都和收款功能同理。</w:t>
      </w:r>
    </w:p>
    <w:p w14:paraId="2138EF04" w14:textId="77777777" w:rsidR="006704FC" w:rsidRPr="0037086D" w:rsidRDefault="00AC1147" w:rsidP="006704FC">
      <w:r>
        <w:rPr>
          <w:rFonts w:hint="eastAsia"/>
        </w:rPr>
        <w:t>【</w:t>
      </w:r>
      <w:r w:rsidRPr="0037086D">
        <w:rPr>
          <w:rFonts w:hint="eastAsia"/>
        </w:rPr>
        <w:t>批量恢复开票</w:t>
      </w:r>
      <w:r>
        <w:rPr>
          <w:rFonts w:hint="eastAsia"/>
        </w:rPr>
        <w:t>】</w:t>
      </w:r>
      <w:r w:rsidR="00D91995" w:rsidRPr="0037086D">
        <w:rPr>
          <w:rFonts w:hint="eastAsia"/>
        </w:rPr>
        <w:t>：将系统中被停止开票的单据恢复到需要开票的状态。</w:t>
      </w:r>
    </w:p>
    <w:p w14:paraId="2036368F" w14:textId="77777777" w:rsidR="006704FC" w:rsidRPr="0037086D" w:rsidRDefault="00AC1147" w:rsidP="006704FC">
      <w:r>
        <w:rPr>
          <w:rFonts w:hint="eastAsia"/>
        </w:rPr>
        <w:t>【</w:t>
      </w:r>
      <w:r w:rsidRPr="0037086D">
        <w:rPr>
          <w:rFonts w:hint="eastAsia"/>
        </w:rPr>
        <w:t>批量停止开票</w:t>
      </w:r>
      <w:r>
        <w:rPr>
          <w:rFonts w:hint="eastAsia"/>
        </w:rPr>
        <w:t>】</w:t>
      </w:r>
      <w:r w:rsidR="00D91995" w:rsidRPr="0037086D">
        <w:rPr>
          <w:rFonts w:hint="eastAsia"/>
        </w:rPr>
        <w:t>：将系统中的未开票完成的单据进行停止开票处理。</w:t>
      </w:r>
    </w:p>
    <w:p w14:paraId="5AD7D813" w14:textId="77777777" w:rsidR="006704FC" w:rsidRDefault="00AC1147" w:rsidP="006704FC">
      <w:r>
        <w:rPr>
          <w:rFonts w:hint="eastAsia"/>
        </w:rPr>
        <w:t>【</w:t>
      </w:r>
      <w:r w:rsidRPr="0037086D">
        <w:rPr>
          <w:rFonts w:hint="eastAsia"/>
        </w:rPr>
        <w:t>批量开票</w:t>
      </w:r>
      <w:r>
        <w:rPr>
          <w:rFonts w:hint="eastAsia"/>
        </w:rPr>
        <w:t>】</w:t>
      </w:r>
      <w:r w:rsidR="00D91995" w:rsidRPr="0037086D">
        <w:rPr>
          <w:rFonts w:hint="eastAsia"/>
        </w:rPr>
        <w:t>：能把查询出来的业务单据按规则进行合并开票。</w:t>
      </w:r>
    </w:p>
    <w:p w14:paraId="25893FB9" w14:textId="77777777" w:rsidR="006704FC" w:rsidRPr="00EA6103" w:rsidRDefault="00D91995" w:rsidP="006704FC">
      <w:r w:rsidRPr="00910C30">
        <w:rPr>
          <w:rFonts w:hint="eastAsia"/>
        </w:rPr>
        <w:t>报表支持启用自定义查询条件，以便用户对单据表头启用的自定义信息进行查询和过滤</w:t>
      </w:r>
    </w:p>
    <w:p w14:paraId="1D5E687D" w14:textId="77777777" w:rsidR="006704FC" w:rsidRPr="0037086D" w:rsidRDefault="00D91995" w:rsidP="006704FC">
      <w:r w:rsidRPr="0037086D">
        <w:rPr>
          <w:rFonts w:hint="eastAsia"/>
        </w:rPr>
        <w:t>★注意事项：停止该单据收款后，与该往来单位的往来余额是不会发生变化</w:t>
      </w:r>
    </w:p>
    <w:p w14:paraId="49DB3370" w14:textId="77777777" w:rsidR="006704FC" w:rsidRPr="0037086D" w:rsidRDefault="00D91995" w:rsidP="003C3B8F">
      <w:pPr>
        <w:pStyle w:val="2"/>
        <w:ind w:left="578"/>
        <w:rPr>
          <w:b/>
        </w:rPr>
      </w:pPr>
      <w:bookmarkStart w:id="556" w:name="_Toc187929876"/>
      <w:r w:rsidRPr="0037086D">
        <w:rPr>
          <w:rFonts w:hint="eastAsia"/>
        </w:rPr>
        <w:t>成本费用</w:t>
      </w:r>
      <w:bookmarkEnd w:id="556"/>
    </w:p>
    <w:p w14:paraId="79513A15" w14:textId="77777777" w:rsidR="006704FC" w:rsidRPr="0037086D" w:rsidRDefault="00D91995" w:rsidP="003C3B8F">
      <w:pPr>
        <w:pStyle w:val="30"/>
        <w:rPr>
          <w:b/>
        </w:rPr>
      </w:pPr>
      <w:bookmarkStart w:id="557" w:name="_Toc187929877"/>
      <w:r w:rsidRPr="0037086D">
        <w:rPr>
          <w:rFonts w:hint="eastAsia"/>
        </w:rPr>
        <w:t>单据</w:t>
      </w:r>
      <w:bookmarkEnd w:id="557"/>
    </w:p>
    <w:p w14:paraId="3C2E3522" w14:textId="77777777" w:rsidR="006704FC" w:rsidRPr="0037086D" w:rsidRDefault="00D91995" w:rsidP="003C3B8F">
      <w:pPr>
        <w:pStyle w:val="4"/>
        <w:rPr>
          <w:b/>
        </w:rPr>
      </w:pPr>
      <w:bookmarkStart w:id="558" w:name="_Toc187929878"/>
      <w:r w:rsidRPr="0037086D">
        <w:rPr>
          <w:rFonts w:hint="eastAsia"/>
        </w:rPr>
        <w:t>费用单</w:t>
      </w:r>
      <w:bookmarkEnd w:id="558"/>
    </w:p>
    <w:p w14:paraId="53B93CC8" w14:textId="77777777" w:rsidR="006704FC" w:rsidRPr="0037086D" w:rsidRDefault="00CC2717" w:rsidP="006704FC">
      <w:pPr>
        <w:rPr>
          <w:rFonts w:cstheme="minorEastAsia"/>
        </w:rPr>
      </w:pPr>
      <w:r>
        <w:rPr>
          <w:noProof/>
        </w:rPr>
        <w:drawing>
          <wp:inline distT="0" distB="0" distL="0" distR="0" wp14:anchorId="7057BB4E" wp14:editId="70B9A30F">
            <wp:extent cx="3588371" cy="180000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588371" cy="1800000"/>
                    </a:xfrm>
                    <a:prstGeom prst="rect">
                      <a:avLst/>
                    </a:prstGeom>
                  </pic:spPr>
                </pic:pic>
              </a:graphicData>
            </a:graphic>
          </wp:inline>
        </w:drawing>
      </w:r>
    </w:p>
    <w:p w14:paraId="045D9FEC" w14:textId="77777777" w:rsidR="006704FC" w:rsidRPr="0037086D" w:rsidRDefault="00D91995" w:rsidP="006704FC">
      <w:r w:rsidRPr="0037086D">
        <w:rPr>
          <w:rFonts w:hint="eastAsia"/>
          <w:bCs/>
        </w:rPr>
        <w:t>功能描述：</w:t>
      </w:r>
      <w:r w:rsidRPr="0037086D">
        <w:rPr>
          <w:rFonts w:hint="eastAsia"/>
        </w:rPr>
        <w:t>本类单据用于记录除采购付款外，公司的其他费用支出。</w:t>
      </w:r>
    </w:p>
    <w:p w14:paraId="16CCDD5B" w14:textId="77777777" w:rsidR="006704FC" w:rsidRPr="0037086D" w:rsidRDefault="00D91995" w:rsidP="006704FC">
      <w:r w:rsidRPr="0037086D">
        <w:rPr>
          <w:rFonts w:hint="eastAsia"/>
        </w:rPr>
        <w:t>操作说明：</w:t>
      </w:r>
    </w:p>
    <w:p w14:paraId="4C549D83" w14:textId="77777777" w:rsidR="000D4557" w:rsidRDefault="000D4557" w:rsidP="000D4557">
      <w:r>
        <w:rPr>
          <w:rFonts w:hint="eastAsia"/>
        </w:rPr>
        <w:t>【录入方式】：提供“</w:t>
      </w:r>
      <w:r w:rsidRPr="0037086D">
        <w:rPr>
          <w:rFonts w:hint="eastAsia"/>
        </w:rPr>
        <w:t>手工录入</w:t>
      </w:r>
      <w:r>
        <w:rPr>
          <w:rFonts w:hint="eastAsia"/>
        </w:rPr>
        <w:t>”等方式进行业务单据录入。</w:t>
      </w:r>
    </w:p>
    <w:p w14:paraId="652B7FEE" w14:textId="77777777" w:rsidR="000D4557" w:rsidRDefault="000D4557" w:rsidP="000D4557">
      <w:r>
        <w:rPr>
          <w:rFonts w:hint="eastAsia"/>
        </w:rPr>
        <w:t>【单据助手】：</w:t>
      </w:r>
      <w:r w:rsidRPr="0037086D">
        <w:rPr>
          <w:rFonts w:hint="eastAsia"/>
        </w:rPr>
        <w:t>单据操作日志；修改单据；红字反冲；刷新汇率。</w:t>
      </w:r>
    </w:p>
    <w:p w14:paraId="50D7C964" w14:textId="77777777" w:rsidR="000D4557" w:rsidRDefault="000D4557" w:rsidP="000D4557">
      <w:r>
        <w:rPr>
          <w:rFonts w:hint="eastAsia"/>
        </w:rPr>
        <w:t>【过账处理】：</w:t>
      </w:r>
    </w:p>
    <w:p w14:paraId="0155EBCE" w14:textId="77777777" w:rsidR="000D4557" w:rsidRPr="0037086D" w:rsidRDefault="000D4557" w:rsidP="000D4557">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14:paraId="5843F595" w14:textId="77777777" w:rsidR="000D4557" w:rsidRPr="0037086D" w:rsidRDefault="000D4557" w:rsidP="000D4557">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4231345D" w14:textId="77777777" w:rsidR="000D4557" w:rsidRPr="0037086D" w:rsidRDefault="000D4557" w:rsidP="000D4557">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14:paraId="74B2B3EA" w14:textId="77777777" w:rsidR="000D4557" w:rsidRPr="0037086D" w:rsidRDefault="000D4557" w:rsidP="000D4557">
      <w:pPr>
        <w:pStyle w:val="11"/>
      </w:pPr>
      <w:r w:rsidRPr="0037086D">
        <w:rPr>
          <w:rFonts w:hint="eastAsia"/>
        </w:rPr>
        <w:t>过账后应付增加；选择项目余额增加；</w:t>
      </w:r>
      <w:r>
        <w:rPr>
          <w:rFonts w:hint="eastAsia"/>
        </w:rPr>
        <w:t>账户资金</w:t>
      </w:r>
      <w:r w:rsidRPr="0037086D">
        <w:rPr>
          <w:rFonts w:hint="eastAsia"/>
        </w:rPr>
        <w:t>减少。</w:t>
      </w:r>
    </w:p>
    <w:p w14:paraId="06AD19F0" w14:textId="77777777" w:rsidR="000D4557" w:rsidRDefault="000D4557" w:rsidP="000D4557">
      <w:r>
        <w:rPr>
          <w:rFonts w:hint="eastAsia"/>
        </w:rPr>
        <w:t>【单据修改】：</w:t>
      </w:r>
    </w:p>
    <w:p w14:paraId="39C8BE77" w14:textId="77777777" w:rsidR="000D4557" w:rsidRDefault="000D4557" w:rsidP="000D4557">
      <w:pPr>
        <w:pStyle w:val="11"/>
      </w:pPr>
      <w:r>
        <w:rPr>
          <w:rFonts w:hint="eastAsia"/>
        </w:rPr>
        <w:t>支持单据全面修改。</w:t>
      </w:r>
    </w:p>
    <w:p w14:paraId="653FB07F" w14:textId="77777777" w:rsidR="000D4557" w:rsidRDefault="000D4557" w:rsidP="000D4557">
      <w:r>
        <w:rPr>
          <w:rFonts w:hint="eastAsia"/>
        </w:rPr>
        <w:t>【其他】：</w:t>
      </w:r>
    </w:p>
    <w:p w14:paraId="5762ED19" w14:textId="77777777" w:rsidR="006704FC" w:rsidRPr="0037086D" w:rsidRDefault="00D91995" w:rsidP="006704FC">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14:paraId="092EC6AE" w14:textId="77777777" w:rsidR="006704FC" w:rsidRPr="0037086D" w:rsidRDefault="00D91995" w:rsidP="000D4557">
      <w:pPr>
        <w:pStyle w:val="4"/>
        <w:rPr>
          <w:b/>
        </w:rPr>
      </w:pPr>
      <w:bookmarkStart w:id="559" w:name="_Toc187929879"/>
      <w:r w:rsidRPr="0037086D">
        <w:rPr>
          <w:rFonts w:hint="eastAsia"/>
        </w:rPr>
        <w:t>现金费用单</w:t>
      </w:r>
      <w:bookmarkEnd w:id="559"/>
    </w:p>
    <w:p w14:paraId="6288B895" w14:textId="77777777" w:rsidR="006704FC" w:rsidRPr="0037086D" w:rsidRDefault="00CC2717" w:rsidP="006704FC">
      <w:r>
        <w:rPr>
          <w:noProof/>
        </w:rPr>
        <w:drawing>
          <wp:inline distT="0" distB="0" distL="0" distR="0" wp14:anchorId="1CB15CE1" wp14:editId="5B44E2E7">
            <wp:extent cx="3588371" cy="18000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4"/>
                    <a:stretch>
                      <a:fillRect/>
                    </a:stretch>
                  </pic:blipFill>
                  <pic:spPr>
                    <a:xfrm>
                      <a:off x="0" y="0"/>
                      <a:ext cx="3588371" cy="1800000"/>
                    </a:xfrm>
                    <a:prstGeom prst="rect">
                      <a:avLst/>
                    </a:prstGeom>
                  </pic:spPr>
                </pic:pic>
              </a:graphicData>
            </a:graphic>
          </wp:inline>
        </w:drawing>
      </w:r>
    </w:p>
    <w:p w14:paraId="321E0EE3"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14:paraId="462DDD60" w14:textId="77777777" w:rsidR="006704FC" w:rsidRPr="0037086D" w:rsidRDefault="00D91995" w:rsidP="006704FC">
      <w:r w:rsidRPr="0037086D">
        <w:rPr>
          <w:rFonts w:hint="eastAsia"/>
        </w:rPr>
        <w:t>操作说明：</w:t>
      </w:r>
    </w:p>
    <w:p w14:paraId="68928D94" w14:textId="77777777" w:rsidR="009B36F2" w:rsidRDefault="009B36F2" w:rsidP="009B36F2">
      <w:r>
        <w:rPr>
          <w:rFonts w:hint="eastAsia"/>
        </w:rPr>
        <w:t>录入方式】：提供“</w:t>
      </w:r>
      <w:r w:rsidRPr="0037086D">
        <w:rPr>
          <w:rFonts w:hint="eastAsia"/>
        </w:rPr>
        <w:t>手工录入</w:t>
      </w:r>
      <w:r>
        <w:rPr>
          <w:rFonts w:hint="eastAsia"/>
        </w:rPr>
        <w:t>”等方式进行业务单据录入。</w:t>
      </w:r>
    </w:p>
    <w:p w14:paraId="594E6192" w14:textId="77777777" w:rsidR="009B36F2" w:rsidRDefault="009B36F2" w:rsidP="009B36F2">
      <w:r>
        <w:rPr>
          <w:rFonts w:hint="eastAsia"/>
        </w:rPr>
        <w:t>【单据助手】：</w:t>
      </w:r>
      <w:r w:rsidRPr="0037086D">
        <w:rPr>
          <w:rFonts w:hint="eastAsia"/>
        </w:rPr>
        <w:t>单据操作日志；修改单据；红字反冲；刷新汇率。</w:t>
      </w:r>
    </w:p>
    <w:p w14:paraId="2F021314" w14:textId="77777777" w:rsidR="009B36F2" w:rsidRDefault="009B36F2" w:rsidP="009B36F2">
      <w:r>
        <w:rPr>
          <w:rFonts w:hint="eastAsia"/>
        </w:rPr>
        <w:t>【过账处理】：</w:t>
      </w:r>
    </w:p>
    <w:p w14:paraId="7DA2B576" w14:textId="77777777" w:rsidR="009B36F2" w:rsidRPr="0037086D" w:rsidRDefault="009B36F2" w:rsidP="009B36F2">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14:paraId="66186FD8" w14:textId="77777777" w:rsidR="009B36F2" w:rsidRPr="0037086D" w:rsidRDefault="009B36F2" w:rsidP="009B36F2">
      <w:pPr>
        <w:pStyle w:val="11"/>
      </w:pPr>
      <w:r>
        <w:rPr>
          <w:rFonts w:hint="eastAsia"/>
        </w:rPr>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14:paraId="52879499" w14:textId="77777777" w:rsidR="009B36F2" w:rsidRDefault="009B36F2" w:rsidP="009B36F2">
      <w:r>
        <w:rPr>
          <w:rFonts w:hint="eastAsia"/>
        </w:rPr>
        <w:t>【单据修改】：</w:t>
      </w:r>
    </w:p>
    <w:p w14:paraId="365C9756" w14:textId="77777777" w:rsidR="009B36F2" w:rsidRDefault="009B36F2" w:rsidP="009B36F2">
      <w:pPr>
        <w:pStyle w:val="11"/>
      </w:pPr>
      <w:r>
        <w:rPr>
          <w:rFonts w:hint="eastAsia"/>
        </w:rPr>
        <w:t>支持单据全面修改。</w:t>
      </w:r>
    </w:p>
    <w:p w14:paraId="19268B59" w14:textId="77777777" w:rsidR="009B36F2" w:rsidRDefault="009B36F2" w:rsidP="009B36F2">
      <w:r>
        <w:rPr>
          <w:rFonts w:hint="eastAsia"/>
        </w:rPr>
        <w:t>【其他】：</w:t>
      </w:r>
    </w:p>
    <w:p w14:paraId="76BC8548" w14:textId="77777777" w:rsidR="006704FC" w:rsidRPr="0037086D" w:rsidRDefault="00D91995" w:rsidP="003B21D7">
      <w:pPr>
        <w:pStyle w:val="11"/>
      </w:pPr>
      <w:r w:rsidRPr="0037086D">
        <w:rPr>
          <w:rFonts w:hint="eastAsia"/>
        </w:rPr>
        <w:t>单据还支持表头表尾信息记忆功能：</w:t>
      </w:r>
    </w:p>
    <w:p w14:paraId="395224F3" w14:textId="77777777" w:rsidR="006704FC" w:rsidRPr="0037086D" w:rsidRDefault="00D91995" w:rsidP="003B21D7">
      <w:pPr>
        <w:pStyle w:val="11"/>
      </w:pPr>
      <w:r w:rsidRPr="0037086D">
        <w:rPr>
          <w:rFonts w:hint="eastAsia"/>
        </w:rPr>
        <w:t>表头物理记忆支持：经手人、部门、币种、汇率。</w:t>
      </w:r>
    </w:p>
    <w:p w14:paraId="1F60599E" w14:textId="77777777" w:rsidR="006704FC" w:rsidRPr="0037086D" w:rsidRDefault="00D91995" w:rsidP="003B21D7">
      <w:pPr>
        <w:pStyle w:val="11"/>
      </w:pPr>
      <w:r w:rsidRPr="0037086D">
        <w:rPr>
          <w:rFonts w:hint="eastAsia"/>
        </w:rPr>
        <w:t>表尾物理记忆支持：付款账户。</w:t>
      </w:r>
    </w:p>
    <w:p w14:paraId="4E5AC5FC" w14:textId="77777777" w:rsidR="006704FC" w:rsidRPr="0037086D" w:rsidRDefault="00D91995" w:rsidP="003B21D7">
      <w:pPr>
        <w:pStyle w:val="11"/>
      </w:pPr>
      <w:r w:rsidRPr="0037086D">
        <w:rPr>
          <w:rFonts w:hint="eastAsia"/>
        </w:rPr>
        <w:t>由于表尾的账户支持单账户和多账户，所以在记忆过程中，只需要记忆单账户的数据，一旦业务单据采用了多账户后，账户信息不更新。</w:t>
      </w:r>
    </w:p>
    <w:p w14:paraId="0B6A283F" w14:textId="77777777" w:rsidR="006704FC" w:rsidRPr="0037086D" w:rsidRDefault="00D91995" w:rsidP="003B21D7">
      <w:pPr>
        <w:pStyle w:val="4"/>
        <w:rPr>
          <w:b/>
        </w:rPr>
      </w:pPr>
      <w:bookmarkStart w:id="560" w:name="_Toc187929880"/>
      <w:r w:rsidRPr="0037086D">
        <w:rPr>
          <w:rFonts w:hint="eastAsia"/>
        </w:rPr>
        <w:t>其他收入单</w:t>
      </w:r>
      <w:bookmarkEnd w:id="560"/>
    </w:p>
    <w:p w14:paraId="0296A83F" w14:textId="77777777" w:rsidR="006704FC" w:rsidRPr="0037086D" w:rsidRDefault="00CC2717" w:rsidP="006704FC">
      <w:r>
        <w:rPr>
          <w:noProof/>
        </w:rPr>
        <w:drawing>
          <wp:inline distT="0" distB="0" distL="0" distR="0" wp14:anchorId="7CC19679" wp14:editId="29B6A901">
            <wp:extent cx="3588371" cy="180000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588371" cy="1800000"/>
                    </a:xfrm>
                    <a:prstGeom prst="rect">
                      <a:avLst/>
                    </a:prstGeom>
                  </pic:spPr>
                </pic:pic>
              </a:graphicData>
            </a:graphic>
          </wp:inline>
        </w:drawing>
      </w:r>
    </w:p>
    <w:p w14:paraId="68C12491" w14:textId="77777777" w:rsidR="006704FC" w:rsidRPr="0037086D" w:rsidRDefault="00D91995" w:rsidP="006704FC">
      <w:r w:rsidRPr="0037086D">
        <w:rPr>
          <w:rFonts w:hint="eastAsia"/>
          <w:bCs/>
        </w:rPr>
        <w:t>功能描述：</w:t>
      </w:r>
      <w:r w:rsidRPr="0037086D">
        <w:rPr>
          <w:rFonts w:hint="eastAsia"/>
        </w:rPr>
        <w:t>本类单据用于记录除销售收入外，公司的其他收入。</w:t>
      </w:r>
    </w:p>
    <w:p w14:paraId="54A4CAE9" w14:textId="77777777" w:rsidR="006704FC" w:rsidRPr="0037086D" w:rsidRDefault="00D91995" w:rsidP="006704FC">
      <w:r w:rsidRPr="0037086D">
        <w:rPr>
          <w:rFonts w:hint="eastAsia"/>
        </w:rPr>
        <w:t>操作说明：</w:t>
      </w:r>
    </w:p>
    <w:p w14:paraId="51091D44" w14:textId="77777777" w:rsidR="00DD3797" w:rsidRDefault="00DD3797" w:rsidP="00DD3797">
      <w:r>
        <w:rPr>
          <w:rFonts w:hint="eastAsia"/>
        </w:rPr>
        <w:t>录入方式】：提供“</w:t>
      </w:r>
      <w:r w:rsidRPr="0037086D">
        <w:rPr>
          <w:rFonts w:hint="eastAsia"/>
        </w:rPr>
        <w:t>手工录入</w:t>
      </w:r>
      <w:r>
        <w:rPr>
          <w:rFonts w:hint="eastAsia"/>
        </w:rPr>
        <w:t>”等方式进行业务单据录入。</w:t>
      </w:r>
    </w:p>
    <w:p w14:paraId="65B4A4A0" w14:textId="77777777" w:rsidR="00DD3797" w:rsidRDefault="00DD3797" w:rsidP="00DD3797">
      <w:r>
        <w:rPr>
          <w:rFonts w:hint="eastAsia"/>
        </w:rPr>
        <w:t>【单据助手】：</w:t>
      </w:r>
      <w:r w:rsidRPr="0037086D">
        <w:rPr>
          <w:rFonts w:hint="eastAsia"/>
        </w:rPr>
        <w:t>单据操作日志；修改单据；红字反冲；刷新汇率。</w:t>
      </w:r>
    </w:p>
    <w:p w14:paraId="5E1C6FAE" w14:textId="77777777" w:rsidR="00DD3797" w:rsidRDefault="00DD3797" w:rsidP="00DD3797">
      <w:r>
        <w:rPr>
          <w:rFonts w:hint="eastAsia"/>
        </w:rPr>
        <w:t>【过账处理】：</w:t>
      </w:r>
    </w:p>
    <w:p w14:paraId="03F55316" w14:textId="77777777" w:rsidR="00DD3797" w:rsidRPr="0037086D" w:rsidRDefault="00DD3797" w:rsidP="00DD3797">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14:paraId="7581238B" w14:textId="77777777" w:rsidR="00DD3797" w:rsidRPr="0037086D" w:rsidRDefault="00DD3797" w:rsidP="00DD3797">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763D804E" w14:textId="77777777" w:rsidR="00DD3797" w:rsidRDefault="00DD3797" w:rsidP="00DD3797">
      <w:r>
        <w:rPr>
          <w:rFonts w:hint="eastAsia"/>
        </w:rPr>
        <w:t>【单据修改】：</w:t>
      </w:r>
    </w:p>
    <w:p w14:paraId="3070376F" w14:textId="77777777" w:rsidR="00DD3797" w:rsidRDefault="00DD3797" w:rsidP="00DD3797">
      <w:pPr>
        <w:pStyle w:val="11"/>
      </w:pPr>
      <w:r>
        <w:rPr>
          <w:rFonts w:hint="eastAsia"/>
        </w:rPr>
        <w:t>支持单据全面修改。</w:t>
      </w:r>
    </w:p>
    <w:p w14:paraId="5C0B63FB" w14:textId="77777777" w:rsidR="00DD3797" w:rsidRDefault="00DD3797" w:rsidP="00DD3797">
      <w:r>
        <w:rPr>
          <w:rFonts w:hint="eastAsia"/>
        </w:rPr>
        <w:t>【其他】：</w:t>
      </w:r>
    </w:p>
    <w:p w14:paraId="3C07790A" w14:textId="77777777" w:rsidR="006704FC" w:rsidRPr="0037086D" w:rsidRDefault="00DD3797" w:rsidP="00DD3797">
      <w:pPr>
        <w:pStyle w:val="11"/>
      </w:pPr>
      <w:r>
        <w:rPr>
          <w:rFonts w:hint="eastAsia"/>
        </w:rPr>
        <w:t>如果直接在其他收入单中收取了费用，那么将影响“</w:t>
      </w:r>
      <w:r w:rsidRPr="0037086D">
        <w:rPr>
          <w:rFonts w:hint="eastAsia"/>
        </w:rPr>
        <w:t>现金银行存款</w:t>
      </w:r>
      <w:r>
        <w:rPr>
          <w:rFonts w:hint="eastAsia"/>
        </w:rPr>
        <w:t>”</w:t>
      </w:r>
      <w:r w:rsidR="00D91995" w:rsidRPr="0037086D">
        <w:rPr>
          <w:rFonts w:hint="eastAsia"/>
        </w:rPr>
        <w:t>明细科目增加。</w:t>
      </w:r>
    </w:p>
    <w:p w14:paraId="05BB3AD8" w14:textId="77777777" w:rsidR="004D0973" w:rsidRPr="0037086D" w:rsidRDefault="004D0973" w:rsidP="004D0973">
      <w:pPr>
        <w:pStyle w:val="4"/>
        <w:rPr>
          <w:b/>
        </w:rPr>
      </w:pPr>
      <w:bookmarkStart w:id="561" w:name="_Toc187929881"/>
      <w:r w:rsidRPr="0037086D">
        <w:rPr>
          <w:rFonts w:hint="eastAsia"/>
        </w:rPr>
        <w:t>项目凭证</w:t>
      </w:r>
      <w:bookmarkEnd w:id="561"/>
    </w:p>
    <w:p w14:paraId="7ACD2B82" w14:textId="77777777" w:rsidR="004D0973" w:rsidRPr="0037086D" w:rsidRDefault="00CC2717" w:rsidP="004D0973">
      <w:pPr>
        <w:rPr>
          <w:rFonts w:cstheme="minorEastAsia"/>
        </w:rPr>
      </w:pPr>
      <w:r>
        <w:rPr>
          <w:noProof/>
        </w:rPr>
        <w:drawing>
          <wp:inline distT="0" distB="0" distL="0" distR="0" wp14:anchorId="5F7E4761" wp14:editId="0A85410A">
            <wp:extent cx="3588371" cy="180000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588371" cy="1800000"/>
                    </a:xfrm>
                    <a:prstGeom prst="rect">
                      <a:avLst/>
                    </a:prstGeom>
                  </pic:spPr>
                </pic:pic>
              </a:graphicData>
            </a:graphic>
          </wp:inline>
        </w:drawing>
      </w:r>
    </w:p>
    <w:p w14:paraId="2C0B1F87" w14:textId="77777777" w:rsidR="004D0973" w:rsidRPr="0037086D" w:rsidRDefault="004D0973" w:rsidP="004D0973">
      <w:r w:rsidRPr="0037086D">
        <w:rPr>
          <w:rFonts w:hint="eastAsia"/>
          <w:bCs/>
        </w:rPr>
        <w:t>功能描述：</w:t>
      </w:r>
      <w:r w:rsidRPr="0037086D">
        <w:rPr>
          <w:rFonts w:hint="eastAsia"/>
        </w:rPr>
        <w:t>“项目凭证”主要用来处理一些系统中没有提供的业务单据。</w:t>
      </w:r>
    </w:p>
    <w:p w14:paraId="41C536EA" w14:textId="77777777" w:rsidR="004D0973" w:rsidRPr="0037086D" w:rsidRDefault="004D0973" w:rsidP="004D0973">
      <w:r w:rsidRPr="0037086D">
        <w:rPr>
          <w:rFonts w:hint="eastAsia"/>
        </w:rPr>
        <w:t>操作说明：</w:t>
      </w:r>
    </w:p>
    <w:p w14:paraId="45D883AD" w14:textId="77777777" w:rsidR="004D0973" w:rsidRDefault="004D0973" w:rsidP="004D0973">
      <w:r>
        <w:rPr>
          <w:rFonts w:hint="eastAsia"/>
        </w:rPr>
        <w:t>【录入方式】：提供“</w:t>
      </w:r>
      <w:r w:rsidRPr="0037086D">
        <w:rPr>
          <w:rFonts w:hint="eastAsia"/>
        </w:rPr>
        <w:t>手工录入</w:t>
      </w:r>
      <w:r>
        <w:rPr>
          <w:rFonts w:hint="eastAsia"/>
        </w:rPr>
        <w:t>”等方式进行业务单据录入。</w:t>
      </w:r>
    </w:p>
    <w:p w14:paraId="1E40676E" w14:textId="77777777" w:rsidR="004D0973" w:rsidRDefault="004D0973" w:rsidP="004D0973">
      <w:r>
        <w:rPr>
          <w:rFonts w:hint="eastAsia"/>
        </w:rPr>
        <w:t>【单据助手】：</w:t>
      </w:r>
      <w:r w:rsidRPr="0037086D">
        <w:rPr>
          <w:rFonts w:hint="eastAsia"/>
        </w:rPr>
        <w:t>单据操作日志；修改单据；红字反冲。</w:t>
      </w:r>
    </w:p>
    <w:p w14:paraId="27CCA9CC" w14:textId="77777777" w:rsidR="004D0973" w:rsidRDefault="004D0973" w:rsidP="004D0973">
      <w:r>
        <w:rPr>
          <w:rFonts w:hint="eastAsia"/>
        </w:rPr>
        <w:t>【过账处理】：按填写项目进行余额的增加 或 减少。</w:t>
      </w:r>
    </w:p>
    <w:p w14:paraId="719AD1D8" w14:textId="77777777" w:rsidR="004D0973" w:rsidRDefault="004D0973" w:rsidP="004D0973">
      <w:r>
        <w:rPr>
          <w:rFonts w:hint="eastAsia"/>
        </w:rPr>
        <w:t>【单据修改】：</w:t>
      </w:r>
    </w:p>
    <w:p w14:paraId="5B714A65" w14:textId="77777777" w:rsidR="004D0973" w:rsidRDefault="004D0973" w:rsidP="004D0973">
      <w:pPr>
        <w:pStyle w:val="11"/>
      </w:pPr>
      <w:r>
        <w:rPr>
          <w:rFonts w:hint="eastAsia"/>
        </w:rPr>
        <w:t>不支持单据全面修改。</w:t>
      </w:r>
    </w:p>
    <w:p w14:paraId="243FF982" w14:textId="77777777" w:rsidR="004D0973" w:rsidRDefault="004D0973" w:rsidP="004D0973">
      <w:pPr>
        <w:pStyle w:val="11"/>
      </w:pPr>
      <w:r>
        <w:rPr>
          <w:rFonts w:hint="eastAsia"/>
        </w:rPr>
        <w:t>支持修改“单据日期、单据编号、经手人、部门、说明、摘要”。</w:t>
      </w:r>
    </w:p>
    <w:p w14:paraId="4553AA85" w14:textId="77777777" w:rsidR="004D0973" w:rsidRDefault="004D0973" w:rsidP="004D0973">
      <w:r>
        <w:rPr>
          <w:rFonts w:hint="eastAsia"/>
        </w:rPr>
        <w:t>【其他】：</w:t>
      </w:r>
    </w:p>
    <w:p w14:paraId="35C1964B" w14:textId="77777777" w:rsidR="004D0973" w:rsidRPr="0037086D" w:rsidRDefault="004D0973" w:rsidP="004D0973">
      <w:pPr>
        <w:pStyle w:val="11"/>
      </w:pPr>
      <w:r w:rsidRPr="0037086D">
        <w:rPr>
          <w:rFonts w:hint="eastAsia"/>
        </w:rPr>
        <w:t>项目凭证是由会计人员根据原始凭证，按照经济业务的内容加以归类，并据以确定会计分录后登入凭证，最终成为登记帐簿依据。</w:t>
      </w:r>
    </w:p>
    <w:p w14:paraId="5EAF9D40" w14:textId="77777777" w:rsidR="004D0973" w:rsidRPr="0037086D" w:rsidRDefault="004D0973" w:rsidP="004D0973">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14:paraId="12309092" w14:textId="77777777" w:rsidR="004D0973" w:rsidRPr="0037086D" w:rsidRDefault="004D0973" w:rsidP="004D0973">
      <w:pPr>
        <w:pStyle w:val="11"/>
      </w:pPr>
      <w:r w:rsidRPr="0037086D">
        <w:rPr>
          <w:rFonts w:hint="eastAsia"/>
        </w:rPr>
        <w:t>库存商品总值合计、委托代销商品、代销商品款、权益类科目不能用于业务凭证处理。</w:t>
      </w:r>
    </w:p>
    <w:p w14:paraId="6C26EF3A" w14:textId="77777777" w:rsidR="004D0973" w:rsidRPr="0037086D" w:rsidRDefault="004D0973" w:rsidP="004D0973">
      <w:pPr>
        <w:pStyle w:val="11"/>
      </w:pPr>
      <w:r w:rsidRPr="0037086D">
        <w:rPr>
          <w:rFonts w:hint="eastAsia"/>
        </w:rPr>
        <w:t>过账后项目余额的增加或减少由用户选择账户，录入金额的借贷方决定的。</w:t>
      </w:r>
    </w:p>
    <w:p w14:paraId="2CB47B22" w14:textId="77777777" w:rsidR="008219C4" w:rsidRPr="008219C4" w:rsidRDefault="004D0973" w:rsidP="008219C4">
      <w:pPr>
        <w:rPr>
          <w:b/>
        </w:rPr>
      </w:pPr>
      <w:r w:rsidRPr="0037086D">
        <w:rPr>
          <w:rFonts w:hint="eastAsia"/>
        </w:rPr>
        <w:t>★注意事项：做项目凭证需要有一定的会计基础知识，请谨慎操作！</w:t>
      </w:r>
    </w:p>
    <w:p w14:paraId="22E492F5" w14:textId="77777777" w:rsidR="006704FC" w:rsidRPr="0037086D" w:rsidRDefault="00D91995" w:rsidP="004D0973">
      <w:pPr>
        <w:pStyle w:val="4"/>
        <w:rPr>
          <w:b/>
        </w:rPr>
      </w:pPr>
      <w:bookmarkStart w:id="562" w:name="_Toc187929882"/>
      <w:r w:rsidRPr="0037086D">
        <w:rPr>
          <w:rFonts w:hint="eastAsia"/>
        </w:rPr>
        <w:t>成本调价单</w:t>
      </w:r>
      <w:bookmarkEnd w:id="562"/>
    </w:p>
    <w:p w14:paraId="35E67F0C" w14:textId="77777777" w:rsidR="006704FC" w:rsidRPr="0037086D" w:rsidRDefault="00CC2717" w:rsidP="006704FC">
      <w:pPr>
        <w:rPr>
          <w:rFonts w:cstheme="minorEastAsia"/>
        </w:rPr>
      </w:pPr>
      <w:r>
        <w:rPr>
          <w:noProof/>
        </w:rPr>
        <w:drawing>
          <wp:inline distT="0" distB="0" distL="0" distR="0" wp14:anchorId="351CC638" wp14:editId="2BED24EB">
            <wp:extent cx="3588371" cy="180000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588371" cy="1800000"/>
                    </a:xfrm>
                    <a:prstGeom prst="rect">
                      <a:avLst/>
                    </a:prstGeom>
                  </pic:spPr>
                </pic:pic>
              </a:graphicData>
            </a:graphic>
          </wp:inline>
        </w:drawing>
      </w:r>
    </w:p>
    <w:p w14:paraId="66A4B21E" w14:textId="77777777" w:rsidR="006704FC" w:rsidRPr="0037086D" w:rsidRDefault="00D91995" w:rsidP="006704FC">
      <w:r w:rsidRPr="0037086D">
        <w:rPr>
          <w:rFonts w:hint="eastAsia"/>
          <w:bCs/>
        </w:rPr>
        <w:t>功能描述：</w:t>
      </w:r>
      <w:r w:rsidRPr="0037086D">
        <w:rPr>
          <w:rFonts w:hint="eastAsia"/>
        </w:rPr>
        <w:t>成本调价单即调整库存商品的成本金额，可实现调整某个仓库当前的成本金额。</w:t>
      </w:r>
    </w:p>
    <w:p w14:paraId="57522308" w14:textId="77777777" w:rsidR="006704FC" w:rsidRPr="0037086D" w:rsidRDefault="00D91995" w:rsidP="006704FC">
      <w:r w:rsidRPr="0037086D">
        <w:rPr>
          <w:rFonts w:hint="eastAsia"/>
        </w:rPr>
        <w:t>操作说明：</w:t>
      </w:r>
    </w:p>
    <w:p w14:paraId="0516C699" w14:textId="77777777" w:rsidR="00221F00" w:rsidRDefault="00221F00" w:rsidP="00221F00">
      <w:r>
        <w:rPr>
          <w:rFonts w:hint="eastAsia"/>
        </w:rPr>
        <w:t>录入方式】：提供“</w:t>
      </w:r>
      <w:r w:rsidRPr="0037086D">
        <w:rPr>
          <w:rFonts w:hint="eastAsia"/>
        </w:rPr>
        <w:t>手工录入</w:t>
      </w:r>
      <w:r>
        <w:rPr>
          <w:rFonts w:hint="eastAsia"/>
        </w:rPr>
        <w:t>”等方式进行业务单据录入。</w:t>
      </w:r>
    </w:p>
    <w:p w14:paraId="55CD8325" w14:textId="77777777" w:rsidR="00221F00" w:rsidRDefault="00221F00" w:rsidP="00221F00">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14:paraId="482CF8AF" w14:textId="77777777" w:rsidR="00221F00" w:rsidRDefault="00221F00" w:rsidP="00221F00">
      <w:r>
        <w:rPr>
          <w:rFonts w:hint="eastAsia"/>
        </w:rPr>
        <w:t>【过账处理】：库存金额 增加 或 减少。</w:t>
      </w:r>
    </w:p>
    <w:p w14:paraId="004D2E0A" w14:textId="77777777" w:rsidR="00221F00" w:rsidRDefault="00221F00" w:rsidP="00221F00">
      <w:r>
        <w:rPr>
          <w:rFonts w:hint="eastAsia"/>
        </w:rPr>
        <w:t>【单据修改】：</w:t>
      </w:r>
    </w:p>
    <w:p w14:paraId="2BEBEEA8" w14:textId="77777777" w:rsidR="00221F00" w:rsidRDefault="00221F00" w:rsidP="00221F00">
      <w:pPr>
        <w:pStyle w:val="11"/>
      </w:pPr>
      <w:r>
        <w:rPr>
          <w:rFonts w:hint="eastAsia"/>
        </w:rPr>
        <w:t>不支持单据全面修改。</w:t>
      </w:r>
    </w:p>
    <w:p w14:paraId="152F5F47" w14:textId="77777777" w:rsidR="00221F00" w:rsidRDefault="00221F00" w:rsidP="00221F00">
      <w:pPr>
        <w:pStyle w:val="11"/>
      </w:pPr>
      <w:r>
        <w:rPr>
          <w:rFonts w:hint="eastAsia"/>
        </w:rPr>
        <w:t>支持修改“单据日期、单据编号、经手人、部门、说明、摘要”。</w:t>
      </w:r>
    </w:p>
    <w:p w14:paraId="5566EA27" w14:textId="77777777" w:rsidR="00221F00" w:rsidRDefault="00221F00" w:rsidP="00221F00">
      <w:r>
        <w:rPr>
          <w:rFonts w:hint="eastAsia"/>
        </w:rPr>
        <w:t>【其他】：</w:t>
      </w:r>
    </w:p>
    <w:p w14:paraId="6831BF52" w14:textId="77777777" w:rsidR="006704FC" w:rsidRPr="0037086D" w:rsidRDefault="00D91995" w:rsidP="00221F00">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14:paraId="57858EDE" w14:textId="77777777" w:rsidR="006704FC" w:rsidRPr="0037086D" w:rsidRDefault="00D91995" w:rsidP="00221F00">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14:paraId="39C6D1EF" w14:textId="77777777" w:rsidR="006704FC" w:rsidRPr="0037086D" w:rsidRDefault="00D91995" w:rsidP="00221F00">
      <w:pPr>
        <w:pStyle w:val="11"/>
      </w:pPr>
      <w:r w:rsidRPr="0037086D">
        <w:rPr>
          <w:rFonts w:hint="eastAsia"/>
        </w:rPr>
        <w:t>移动加权、全月平均、手工指定、先进先出成本算法：仓库名称、商品编号、商品名称、基本单位数量、调价比率、调后单价、调后金额、调整金额、备注；</w:t>
      </w:r>
    </w:p>
    <w:p w14:paraId="1B709E42" w14:textId="77777777" w:rsidR="006704FC" w:rsidRPr="0037086D" w:rsidRDefault="00D91995" w:rsidP="00221F00">
      <w:pPr>
        <w:pStyle w:val="11"/>
      </w:pPr>
      <w:r w:rsidRPr="0037086D">
        <w:rPr>
          <w:rFonts w:hint="eastAsia"/>
        </w:rPr>
        <w:t>移动加权、全月平均、手工指定、先进先出成本算法：先出再入的方式；</w:t>
      </w:r>
    </w:p>
    <w:p w14:paraId="4A741B0C" w14:textId="77777777" w:rsidR="006704FC" w:rsidRPr="0037086D" w:rsidRDefault="00D91995" w:rsidP="00221F00">
      <w:pPr>
        <w:pStyle w:val="11"/>
      </w:pPr>
      <w:r w:rsidRPr="0037086D">
        <w:rPr>
          <w:rFonts w:hint="eastAsia"/>
        </w:rPr>
        <w:t>成本重算后：重写调前单价、调前金额、调价比率、调整金额、调后单价、调后金额都不变。</w:t>
      </w:r>
    </w:p>
    <w:p w14:paraId="633E89BA" w14:textId="77777777" w:rsidR="006704FC" w:rsidRPr="0037086D" w:rsidRDefault="00D91995" w:rsidP="00221F00">
      <w:pPr>
        <w:pStyle w:val="11"/>
      </w:pPr>
      <w:r w:rsidRPr="0037086D">
        <w:rPr>
          <w:rFonts w:hint="eastAsia"/>
        </w:rPr>
        <w:t>过账后库存商品总值增加；调价收入增加。</w:t>
      </w:r>
    </w:p>
    <w:p w14:paraId="713693C3" w14:textId="77777777" w:rsidR="006704FC" w:rsidRPr="0037086D" w:rsidRDefault="00D91995" w:rsidP="006704FC">
      <w:r w:rsidRPr="0037086D">
        <w:rPr>
          <w:rFonts w:hint="eastAsia"/>
        </w:rPr>
        <w:t>★注意事项：该业务请谨慎操作！</w:t>
      </w:r>
    </w:p>
    <w:p w14:paraId="55CF8EF5" w14:textId="77777777" w:rsidR="006704FC" w:rsidRDefault="008B080B" w:rsidP="00086C45">
      <w:pPr>
        <w:pStyle w:val="4"/>
      </w:pPr>
      <w:bookmarkStart w:id="563" w:name="_Toc187929883"/>
      <w:r>
        <w:rPr>
          <w:rFonts w:hint="eastAsia"/>
        </w:rPr>
        <w:t>转款单</w:t>
      </w:r>
      <w:bookmarkEnd w:id="563"/>
    </w:p>
    <w:p w14:paraId="16AC353B" w14:textId="77777777" w:rsidR="00272BFE" w:rsidRDefault="00CC2717" w:rsidP="00987DFB">
      <w:pPr>
        <w:rPr>
          <w:bCs/>
        </w:rPr>
      </w:pPr>
      <w:r>
        <w:rPr>
          <w:noProof/>
        </w:rPr>
        <w:drawing>
          <wp:inline distT="0" distB="0" distL="0" distR="0" wp14:anchorId="43AE054A" wp14:editId="060DD163">
            <wp:extent cx="3588371" cy="18000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8"/>
                    <a:stretch>
                      <a:fillRect/>
                    </a:stretch>
                  </pic:blipFill>
                  <pic:spPr>
                    <a:xfrm>
                      <a:off x="0" y="0"/>
                      <a:ext cx="3588371" cy="1800000"/>
                    </a:xfrm>
                    <a:prstGeom prst="rect">
                      <a:avLst/>
                    </a:prstGeom>
                  </pic:spPr>
                </pic:pic>
              </a:graphicData>
            </a:graphic>
          </wp:inline>
        </w:drawing>
      </w:r>
    </w:p>
    <w:p w14:paraId="6782E54F" w14:textId="77777777" w:rsidR="00987DFB" w:rsidRPr="0037086D" w:rsidRDefault="00987DFB" w:rsidP="00987DFB">
      <w:r w:rsidRPr="0037086D">
        <w:rPr>
          <w:rFonts w:hint="eastAsia"/>
          <w:bCs/>
        </w:rPr>
        <w:t>功能描述：</w:t>
      </w:r>
      <w:r w:rsidRPr="0037086D">
        <w:rPr>
          <w:rFonts w:hint="eastAsia"/>
        </w:rPr>
        <w:t>“</w:t>
      </w:r>
      <w:r>
        <w:rPr>
          <w:rFonts w:hint="eastAsia"/>
        </w:rPr>
        <w:t>转款单</w:t>
      </w:r>
      <w:r w:rsidRPr="0037086D">
        <w:rPr>
          <w:rFonts w:hint="eastAsia"/>
        </w:rPr>
        <w:t>”主要用来处理</w:t>
      </w:r>
      <w:r>
        <w:rPr>
          <w:rFonts w:hint="eastAsia"/>
        </w:rPr>
        <w:t>现金、银行之前的转入及转出。</w:t>
      </w:r>
    </w:p>
    <w:p w14:paraId="23A3EF7A" w14:textId="77777777" w:rsidR="00987DFB" w:rsidRPr="0037086D" w:rsidRDefault="00987DFB" w:rsidP="00987DFB">
      <w:r w:rsidRPr="0037086D">
        <w:rPr>
          <w:rFonts w:hint="eastAsia"/>
        </w:rPr>
        <w:t>操作说明：</w:t>
      </w:r>
    </w:p>
    <w:p w14:paraId="6326E4C0" w14:textId="77777777" w:rsidR="00987DFB" w:rsidRDefault="00987DFB" w:rsidP="00987DFB">
      <w:r>
        <w:rPr>
          <w:rFonts w:hint="eastAsia"/>
        </w:rPr>
        <w:t>【录入方式】：提供“</w:t>
      </w:r>
      <w:r w:rsidRPr="0037086D">
        <w:rPr>
          <w:rFonts w:hint="eastAsia"/>
        </w:rPr>
        <w:t>手工录入</w:t>
      </w:r>
      <w:r>
        <w:rPr>
          <w:rFonts w:hint="eastAsia"/>
        </w:rPr>
        <w:t>”等方式进行业务单据录入。</w:t>
      </w:r>
    </w:p>
    <w:p w14:paraId="662273E3" w14:textId="77777777" w:rsidR="00987DFB" w:rsidRDefault="00987DFB" w:rsidP="00987DFB">
      <w:r>
        <w:rPr>
          <w:rFonts w:hint="eastAsia"/>
        </w:rPr>
        <w:t>【单据助手】：</w:t>
      </w:r>
      <w:r w:rsidRPr="0037086D">
        <w:rPr>
          <w:rFonts w:hint="eastAsia"/>
        </w:rPr>
        <w:t>单据操作日志；</w:t>
      </w:r>
      <w:r>
        <w:rPr>
          <w:rFonts w:hint="eastAsia"/>
        </w:rPr>
        <w:t>刷新汇率</w:t>
      </w:r>
      <w:r w:rsidRPr="0037086D">
        <w:rPr>
          <w:rFonts w:hint="eastAsia"/>
        </w:rPr>
        <w:t>。</w:t>
      </w:r>
    </w:p>
    <w:p w14:paraId="52C4B902" w14:textId="77777777" w:rsidR="00987DFB" w:rsidRDefault="00987DFB" w:rsidP="00987DFB">
      <w:r>
        <w:rPr>
          <w:rFonts w:hint="eastAsia"/>
        </w:rPr>
        <w:t>【过账处理】：按转入或转出的项目对项目的余额进行增加 或 减少；当有费用的时候支持选择相关费用项目。</w:t>
      </w:r>
    </w:p>
    <w:p w14:paraId="5FFA70FE" w14:textId="77777777" w:rsidR="006704FC" w:rsidRPr="0037086D" w:rsidRDefault="00D91995" w:rsidP="004A68C8">
      <w:pPr>
        <w:pStyle w:val="30"/>
        <w:rPr>
          <w:b/>
        </w:rPr>
      </w:pPr>
      <w:bookmarkStart w:id="564" w:name="_Toc187929884"/>
      <w:r w:rsidRPr="0037086D">
        <w:rPr>
          <w:rFonts w:hint="eastAsia"/>
        </w:rPr>
        <w:t>费用分摊</w:t>
      </w:r>
      <w:bookmarkEnd w:id="564"/>
    </w:p>
    <w:p w14:paraId="25CDB65D" w14:textId="77777777" w:rsidR="006704FC" w:rsidRPr="0037086D" w:rsidRDefault="00D91995" w:rsidP="004A68C8">
      <w:pPr>
        <w:pStyle w:val="4"/>
        <w:rPr>
          <w:b/>
        </w:rPr>
      </w:pPr>
      <w:bookmarkStart w:id="565" w:name="_Toc187929885"/>
      <w:r w:rsidRPr="0037086D">
        <w:rPr>
          <w:rFonts w:hint="eastAsia"/>
        </w:rPr>
        <w:t>入库费用分摊单</w:t>
      </w:r>
      <w:bookmarkEnd w:id="565"/>
    </w:p>
    <w:p w14:paraId="5FD9CB73" w14:textId="77777777" w:rsidR="006704FC" w:rsidRPr="0037086D" w:rsidRDefault="00CC2717" w:rsidP="006704FC">
      <w:pPr>
        <w:rPr>
          <w:rFonts w:cstheme="minorEastAsia"/>
        </w:rPr>
      </w:pPr>
      <w:r>
        <w:rPr>
          <w:noProof/>
        </w:rPr>
        <w:drawing>
          <wp:inline distT="0" distB="0" distL="0" distR="0" wp14:anchorId="5B266CD9" wp14:editId="6C2AAF46">
            <wp:extent cx="3588371" cy="18000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9"/>
                    <a:stretch>
                      <a:fillRect/>
                    </a:stretch>
                  </pic:blipFill>
                  <pic:spPr>
                    <a:xfrm>
                      <a:off x="0" y="0"/>
                      <a:ext cx="3588371" cy="1800000"/>
                    </a:xfrm>
                    <a:prstGeom prst="rect">
                      <a:avLst/>
                    </a:prstGeom>
                  </pic:spPr>
                </pic:pic>
              </a:graphicData>
            </a:graphic>
          </wp:inline>
        </w:drawing>
      </w:r>
    </w:p>
    <w:p w14:paraId="415EE76C" w14:textId="77777777" w:rsidR="006704FC" w:rsidRPr="0037086D" w:rsidRDefault="00D91995" w:rsidP="006704FC">
      <w:r w:rsidRPr="0037086D">
        <w:rPr>
          <w:rFonts w:hint="eastAsia"/>
          <w:bCs/>
        </w:rPr>
        <w:t>功能描述：</w:t>
      </w:r>
      <w:r w:rsidRPr="0037086D">
        <w:rPr>
          <w:rFonts w:hint="eastAsia"/>
        </w:rPr>
        <w:t>入库费用分摊单用于采购入库单、组装拆卸单等单据事后的费用分摊。</w:t>
      </w:r>
    </w:p>
    <w:p w14:paraId="70E1029B" w14:textId="77777777" w:rsidR="006704FC" w:rsidRPr="0037086D" w:rsidRDefault="00D91995" w:rsidP="006704FC">
      <w:r w:rsidRPr="0037086D">
        <w:rPr>
          <w:rFonts w:hint="eastAsia"/>
        </w:rPr>
        <w:t>操作说明：</w:t>
      </w:r>
    </w:p>
    <w:p w14:paraId="032DF57D" w14:textId="77777777" w:rsidR="004A68C8" w:rsidRDefault="004A68C8" w:rsidP="004A68C8">
      <w:r>
        <w:rPr>
          <w:rFonts w:hint="eastAsia"/>
        </w:rPr>
        <w:t>【录入方式】：提供“</w:t>
      </w:r>
      <w:r w:rsidRPr="0037086D">
        <w:rPr>
          <w:rFonts w:hint="eastAsia"/>
        </w:rPr>
        <w:t>手工录入</w:t>
      </w:r>
      <w:r>
        <w:rPr>
          <w:rFonts w:hint="eastAsia"/>
        </w:rPr>
        <w:t>”等方式进行业务单据录入。</w:t>
      </w:r>
    </w:p>
    <w:p w14:paraId="152F7595" w14:textId="77777777" w:rsidR="006704FC" w:rsidRDefault="004A68C8" w:rsidP="006704FC">
      <w:r>
        <w:rPr>
          <w:rFonts w:hint="eastAsia"/>
        </w:rPr>
        <w:t>【单据助手】：</w:t>
      </w:r>
      <w:r w:rsidR="00D91995" w:rsidRPr="0037086D">
        <w:rPr>
          <w:rFonts w:hint="eastAsia"/>
        </w:rPr>
        <w:t>单据操作日志；清除已分摊过的单据；修改单据；红字反冲；刷新汇率。</w:t>
      </w:r>
    </w:p>
    <w:p w14:paraId="58BE9F4F" w14:textId="77777777" w:rsidR="006704FC" w:rsidRPr="0037086D" w:rsidRDefault="004A68C8" w:rsidP="006704FC">
      <w:r>
        <w:rPr>
          <w:rFonts w:hint="eastAsia"/>
        </w:rPr>
        <w:t>【其他】：</w:t>
      </w:r>
      <w:r w:rsidR="00D91995" w:rsidRPr="0037086D">
        <w:rPr>
          <w:rFonts w:hint="eastAsia"/>
        </w:rPr>
        <w:t>同一张待摊单可以反复进行分摊，分摊后的金额进入对应商品的库存总值。</w:t>
      </w:r>
    </w:p>
    <w:p w14:paraId="23F283CD" w14:textId="77777777" w:rsidR="006704FC" w:rsidRPr="0037086D" w:rsidRDefault="00D91995" w:rsidP="004A68C8">
      <w:pPr>
        <w:pStyle w:val="4"/>
        <w:rPr>
          <w:b/>
        </w:rPr>
      </w:pPr>
      <w:bookmarkStart w:id="566" w:name="_Toc187929886"/>
      <w:r w:rsidRPr="0037086D">
        <w:rPr>
          <w:rFonts w:hint="eastAsia"/>
        </w:rPr>
        <w:t>出库费用分摊单</w:t>
      </w:r>
      <w:bookmarkEnd w:id="566"/>
    </w:p>
    <w:p w14:paraId="29B70ABE" w14:textId="77777777" w:rsidR="006704FC" w:rsidRPr="0037086D" w:rsidRDefault="00CC2717" w:rsidP="006704FC">
      <w:r>
        <w:rPr>
          <w:noProof/>
        </w:rPr>
        <w:drawing>
          <wp:inline distT="0" distB="0" distL="0" distR="0" wp14:anchorId="3C930698" wp14:editId="6F70B9ED">
            <wp:extent cx="3588371" cy="1800000"/>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0"/>
                    <a:stretch>
                      <a:fillRect/>
                    </a:stretch>
                  </pic:blipFill>
                  <pic:spPr>
                    <a:xfrm>
                      <a:off x="0" y="0"/>
                      <a:ext cx="3588371" cy="1800000"/>
                    </a:xfrm>
                    <a:prstGeom prst="rect">
                      <a:avLst/>
                    </a:prstGeom>
                  </pic:spPr>
                </pic:pic>
              </a:graphicData>
            </a:graphic>
          </wp:inline>
        </w:drawing>
      </w:r>
    </w:p>
    <w:p w14:paraId="6E23E87F" w14:textId="77777777" w:rsidR="006704FC" w:rsidRPr="0037086D" w:rsidRDefault="00D91995" w:rsidP="006704FC">
      <w:r w:rsidRPr="0037086D">
        <w:rPr>
          <w:rFonts w:hint="eastAsia"/>
          <w:bCs/>
        </w:rPr>
        <w:t>功能描述：</w:t>
      </w:r>
      <w:r w:rsidRPr="0037086D">
        <w:rPr>
          <w:rFonts w:hint="eastAsia"/>
        </w:rPr>
        <w:t>出库费用分摊单用于零售单、销售单等单据事后的费用分摊。</w:t>
      </w:r>
    </w:p>
    <w:p w14:paraId="729B494B" w14:textId="77777777" w:rsidR="006704FC" w:rsidRPr="0037086D" w:rsidRDefault="00D91995" w:rsidP="006704FC">
      <w:r w:rsidRPr="0037086D">
        <w:rPr>
          <w:rFonts w:hint="eastAsia"/>
        </w:rPr>
        <w:t>操作说明：</w:t>
      </w:r>
    </w:p>
    <w:p w14:paraId="4A57B782" w14:textId="77777777" w:rsidR="004A68C8" w:rsidRDefault="004A68C8" w:rsidP="004A68C8">
      <w:r>
        <w:rPr>
          <w:rFonts w:hint="eastAsia"/>
        </w:rPr>
        <w:t>【录入方式】：提供“</w:t>
      </w:r>
      <w:r w:rsidRPr="0037086D">
        <w:rPr>
          <w:rFonts w:hint="eastAsia"/>
        </w:rPr>
        <w:t>手工录入</w:t>
      </w:r>
      <w:r>
        <w:rPr>
          <w:rFonts w:hint="eastAsia"/>
        </w:rPr>
        <w:t>”等方式进行业务单据录入。</w:t>
      </w:r>
    </w:p>
    <w:p w14:paraId="2227DA68" w14:textId="77777777" w:rsidR="004A68C8" w:rsidRDefault="004A68C8" w:rsidP="004A68C8">
      <w:r>
        <w:rPr>
          <w:rFonts w:hint="eastAsia"/>
        </w:rPr>
        <w:t>【单据助手】：</w:t>
      </w:r>
      <w:r w:rsidRPr="0037086D">
        <w:rPr>
          <w:rFonts w:hint="eastAsia"/>
        </w:rPr>
        <w:t>单据操作日志；清除已分摊过的单据；修改单据；红字反冲；刷新汇率。</w:t>
      </w:r>
    </w:p>
    <w:p w14:paraId="6DF29C00" w14:textId="77777777" w:rsidR="006704FC" w:rsidRPr="0037086D" w:rsidRDefault="004A68C8" w:rsidP="004A68C8">
      <w:r>
        <w:rPr>
          <w:rFonts w:hint="eastAsia"/>
        </w:rPr>
        <w:t>【其他】：</w:t>
      </w:r>
      <w:r w:rsidR="00D91995" w:rsidRPr="0037086D">
        <w:rPr>
          <w:rFonts w:hint="eastAsia"/>
        </w:rPr>
        <w:t>同一张待摊单可以反复进行分摊，分摊后的金额进入对应商品的费用。</w:t>
      </w:r>
    </w:p>
    <w:p w14:paraId="0F578C23" w14:textId="77777777" w:rsidR="006704FC" w:rsidRPr="0037086D" w:rsidRDefault="00D91995" w:rsidP="004A68C8">
      <w:pPr>
        <w:pStyle w:val="30"/>
        <w:rPr>
          <w:b/>
        </w:rPr>
      </w:pPr>
      <w:bookmarkStart w:id="567" w:name="_Toc187929887"/>
      <w:bookmarkStart w:id="568" w:name="_Toc15581"/>
      <w:r w:rsidRPr="0037086D">
        <w:rPr>
          <w:rFonts w:hint="eastAsia"/>
        </w:rPr>
        <w:t>成本处理</w:t>
      </w:r>
      <w:bookmarkEnd w:id="567"/>
    </w:p>
    <w:p w14:paraId="2CA7CFFE" w14:textId="77777777" w:rsidR="00CC2717" w:rsidRPr="0037086D" w:rsidRDefault="00CC2717" w:rsidP="00CC2717">
      <w:pPr>
        <w:pStyle w:val="4"/>
        <w:rPr>
          <w:b/>
        </w:rPr>
      </w:pPr>
      <w:bookmarkStart w:id="569" w:name="_Toc187929888"/>
      <w:bookmarkStart w:id="570" w:name="_Toc9791"/>
      <w:r w:rsidRPr="0037086D">
        <w:rPr>
          <w:rFonts w:hint="eastAsia"/>
        </w:rPr>
        <w:t>成本计算</w:t>
      </w:r>
      <w:bookmarkEnd w:id="569"/>
    </w:p>
    <w:p w14:paraId="3CE2FC5F" w14:textId="77777777" w:rsidR="00CC2717" w:rsidRPr="0037086D" w:rsidRDefault="00CC2717" w:rsidP="00CC2717">
      <w:r>
        <w:rPr>
          <w:noProof/>
        </w:rPr>
        <w:drawing>
          <wp:inline distT="0" distB="0" distL="0" distR="0" wp14:anchorId="5299A897" wp14:editId="6BE58D7B">
            <wp:extent cx="3588371" cy="180000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1"/>
                    <a:stretch>
                      <a:fillRect/>
                    </a:stretch>
                  </pic:blipFill>
                  <pic:spPr>
                    <a:xfrm>
                      <a:off x="0" y="0"/>
                      <a:ext cx="3588371" cy="1800000"/>
                    </a:xfrm>
                    <a:prstGeom prst="rect">
                      <a:avLst/>
                    </a:prstGeom>
                  </pic:spPr>
                </pic:pic>
              </a:graphicData>
            </a:graphic>
          </wp:inline>
        </w:drawing>
      </w:r>
    </w:p>
    <w:p w14:paraId="6AF88BB8" w14:textId="77777777" w:rsidR="00CC2717" w:rsidRPr="0037086D" w:rsidRDefault="00CC2717" w:rsidP="00CC2717">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14:paraId="5C150F6C" w14:textId="77777777" w:rsidR="00CC2717" w:rsidRPr="0037086D" w:rsidRDefault="00CC2717" w:rsidP="00CC2717">
      <w:r w:rsidRPr="0037086D">
        <w:rPr>
          <w:rFonts w:hint="eastAsia"/>
        </w:rPr>
        <w:t>操作说明：</w:t>
      </w:r>
    </w:p>
    <w:p w14:paraId="2EFD8C8F" w14:textId="77777777" w:rsidR="00CC2717" w:rsidRPr="0037086D" w:rsidRDefault="00CC2717" w:rsidP="00CC2717">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14:paraId="50061A1F" w14:textId="77777777" w:rsidR="00CC2717" w:rsidRPr="0037086D" w:rsidRDefault="00CC2717" w:rsidP="00CC2717">
      <w:pPr>
        <w:pStyle w:val="11"/>
      </w:pPr>
      <w:r w:rsidRPr="0037086D">
        <w:rPr>
          <w:rFonts w:hint="eastAsia"/>
        </w:rPr>
        <w:t>手工指定、先进先出、移动加权、全月平均、按商品设置成本算法都支持成本重算。</w:t>
      </w:r>
    </w:p>
    <w:p w14:paraId="1524FEBE" w14:textId="77777777" w:rsidR="00CC2717" w:rsidRPr="0037086D" w:rsidRDefault="00CC2717" w:rsidP="00CC2717">
      <w:pPr>
        <w:pStyle w:val="20"/>
      </w:pPr>
      <w:r w:rsidRPr="0037086D">
        <w:rPr>
          <w:rFonts w:hint="eastAsia"/>
        </w:rPr>
        <w:t>手工指定算法是指定了批次的，故相当于不用从新计算成本，直接读取对应批次的成本即可；</w:t>
      </w:r>
    </w:p>
    <w:p w14:paraId="474D6C94" w14:textId="77777777" w:rsidR="00CC2717" w:rsidRPr="0037086D" w:rsidRDefault="00CC2717" w:rsidP="00CC2717">
      <w:pPr>
        <w:pStyle w:val="20"/>
      </w:pPr>
      <w:r w:rsidRPr="0037086D">
        <w:rPr>
          <w:rFonts w:hint="eastAsia"/>
        </w:rPr>
        <w:t>移动加权允许出现负成本的情况；</w:t>
      </w:r>
    </w:p>
    <w:p w14:paraId="004B5465" w14:textId="77777777" w:rsidR="00CC2717" w:rsidRPr="0037086D" w:rsidRDefault="00CC2717" w:rsidP="00CC2717">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14:paraId="64F14602" w14:textId="77777777" w:rsidR="00CC2717" w:rsidRPr="0037086D" w:rsidRDefault="00CC2717" w:rsidP="00CC2717">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14:paraId="1717B816" w14:textId="77777777" w:rsidR="006704FC" w:rsidRPr="0037086D" w:rsidRDefault="00D91995" w:rsidP="004A68C8">
      <w:pPr>
        <w:pStyle w:val="4"/>
        <w:rPr>
          <w:b/>
        </w:rPr>
      </w:pPr>
      <w:bookmarkStart w:id="571" w:name="_Toc187929889"/>
      <w:r w:rsidRPr="0037086D">
        <w:rPr>
          <w:rFonts w:hint="eastAsia"/>
        </w:rPr>
        <w:t>销售退货指定成本</w:t>
      </w:r>
      <w:bookmarkEnd w:id="571"/>
    </w:p>
    <w:p w14:paraId="03FDE170" w14:textId="77777777" w:rsidR="006704FC" w:rsidRPr="0037086D" w:rsidRDefault="00CC2717" w:rsidP="006704FC">
      <w:r>
        <w:rPr>
          <w:noProof/>
        </w:rPr>
        <w:drawing>
          <wp:inline distT="0" distB="0" distL="0" distR="0" wp14:anchorId="6071A5B6" wp14:editId="02EF250B">
            <wp:extent cx="3588371" cy="18000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a:stretch>
                      <a:fillRect/>
                    </a:stretch>
                  </pic:blipFill>
                  <pic:spPr>
                    <a:xfrm>
                      <a:off x="0" y="0"/>
                      <a:ext cx="3588371" cy="1800000"/>
                    </a:xfrm>
                    <a:prstGeom prst="rect">
                      <a:avLst/>
                    </a:prstGeom>
                  </pic:spPr>
                </pic:pic>
              </a:graphicData>
            </a:graphic>
          </wp:inline>
        </w:drawing>
      </w:r>
    </w:p>
    <w:p w14:paraId="3DBE3711"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14:paraId="4553558D" w14:textId="77777777" w:rsidR="006704FC" w:rsidRPr="0037086D" w:rsidRDefault="00D91995" w:rsidP="006704FC">
      <w:r w:rsidRPr="0037086D">
        <w:rPr>
          <w:rFonts w:hint="eastAsia"/>
        </w:rPr>
        <w:t>操作说明：</w:t>
      </w:r>
    </w:p>
    <w:p w14:paraId="2905DBEA" w14:textId="77777777" w:rsidR="006704FC" w:rsidRPr="0037086D" w:rsidRDefault="00D91995" w:rsidP="009C240C">
      <w:pPr>
        <w:pStyle w:val="11"/>
      </w:pPr>
      <w:r w:rsidRPr="0037086D">
        <w:rPr>
          <w:rFonts w:hint="eastAsia"/>
        </w:rPr>
        <w:t>支持手工录入成本单价、成本金额。</w:t>
      </w:r>
    </w:p>
    <w:p w14:paraId="60D263BE" w14:textId="77777777" w:rsidR="006704FC" w:rsidRPr="0037086D" w:rsidRDefault="00D91995" w:rsidP="009C240C">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14:paraId="024951A9" w14:textId="77777777" w:rsidR="006704FC" w:rsidRPr="0037086D" w:rsidRDefault="00D91995" w:rsidP="009C240C">
      <w:pPr>
        <w:pStyle w:val="11"/>
      </w:pPr>
      <w:r w:rsidRPr="0037086D">
        <w:rPr>
          <w:rFonts w:hint="eastAsia"/>
        </w:rPr>
        <w:t>也可以通过按钮“批量撤消指定成本”，对指定的成本进行撤销回到单据最开始的成本。</w:t>
      </w:r>
    </w:p>
    <w:p w14:paraId="51CE6782" w14:textId="77777777" w:rsidR="006704FC" w:rsidRPr="0037086D" w:rsidRDefault="00D91995" w:rsidP="009C240C">
      <w:pPr>
        <w:pStyle w:val="30"/>
        <w:rPr>
          <w:b/>
        </w:rPr>
      </w:pPr>
      <w:bookmarkStart w:id="572" w:name="_Toc187929890"/>
      <w:bookmarkEnd w:id="568"/>
      <w:bookmarkEnd w:id="570"/>
      <w:r w:rsidRPr="0037086D">
        <w:rPr>
          <w:rFonts w:hint="eastAsia"/>
        </w:rPr>
        <w:t>成本费用管理报表</w:t>
      </w:r>
      <w:bookmarkEnd w:id="572"/>
    </w:p>
    <w:p w14:paraId="7665B906" w14:textId="77777777" w:rsidR="006704FC" w:rsidRPr="0037086D" w:rsidRDefault="00D91995" w:rsidP="009C240C">
      <w:pPr>
        <w:pStyle w:val="4"/>
        <w:rPr>
          <w:b/>
        </w:rPr>
      </w:pPr>
      <w:bookmarkStart w:id="573" w:name="_Toc187929891"/>
      <w:r w:rsidRPr="0037086D">
        <w:rPr>
          <w:rFonts w:hint="eastAsia"/>
        </w:rPr>
        <w:t>成本费用报表总览</w:t>
      </w:r>
      <w:bookmarkEnd w:id="573"/>
    </w:p>
    <w:p w14:paraId="37780102" w14:textId="77777777" w:rsidR="006704FC" w:rsidRPr="0037086D" w:rsidRDefault="00D91995" w:rsidP="009C240C">
      <w:pPr>
        <w:pStyle w:val="a1"/>
        <w:ind w:firstLine="420"/>
      </w:pPr>
      <w:r w:rsidRPr="0037086D">
        <w:rPr>
          <w:rFonts w:hint="eastAsia"/>
        </w:rPr>
        <w:t>成本费用管理下的报表主要包含费用、收支、现金流、损益、资产负债等企业中高层和财务人员关系的报表组成。</w:t>
      </w:r>
    </w:p>
    <w:p w14:paraId="11CB7DE0" w14:textId="77777777" w:rsidR="006704FC" w:rsidRPr="0037086D" w:rsidRDefault="00D91995" w:rsidP="009C240C">
      <w:pPr>
        <w:pStyle w:val="4"/>
        <w:rPr>
          <w:b/>
        </w:rPr>
      </w:pPr>
      <w:bookmarkStart w:id="574" w:name="_Toc187929892"/>
      <w:r w:rsidRPr="0037086D">
        <w:rPr>
          <w:rFonts w:hint="eastAsia"/>
        </w:rPr>
        <w:t>收入报表</w:t>
      </w:r>
      <w:bookmarkEnd w:id="574"/>
    </w:p>
    <w:p w14:paraId="46A8AD2D" w14:textId="77777777" w:rsidR="006704FC" w:rsidRPr="0037086D" w:rsidRDefault="00CC2717" w:rsidP="006704FC">
      <w:pPr>
        <w:rPr>
          <w:rFonts w:cstheme="minorEastAsia"/>
        </w:rPr>
      </w:pPr>
      <w:r>
        <w:rPr>
          <w:noProof/>
        </w:rPr>
        <w:drawing>
          <wp:inline distT="0" distB="0" distL="0" distR="0" wp14:anchorId="2B6CB605" wp14:editId="048F98F1">
            <wp:extent cx="3588371" cy="18000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3"/>
                    <a:stretch>
                      <a:fillRect/>
                    </a:stretch>
                  </pic:blipFill>
                  <pic:spPr>
                    <a:xfrm>
                      <a:off x="0" y="0"/>
                      <a:ext cx="3588371" cy="1800000"/>
                    </a:xfrm>
                    <a:prstGeom prst="rect">
                      <a:avLst/>
                    </a:prstGeom>
                  </pic:spPr>
                </pic:pic>
              </a:graphicData>
            </a:graphic>
          </wp:inline>
        </w:drawing>
      </w:r>
    </w:p>
    <w:p w14:paraId="50087708" w14:textId="77777777" w:rsidR="006704FC" w:rsidRPr="0037086D" w:rsidRDefault="00D91995" w:rsidP="006704FC">
      <w:r w:rsidRPr="0037086D">
        <w:rPr>
          <w:rFonts w:hint="eastAsia"/>
          <w:bCs/>
        </w:rPr>
        <w:t>功能描述：</w:t>
      </w:r>
      <w:r w:rsidRPr="0037086D">
        <w:rPr>
          <w:rFonts w:hint="eastAsia"/>
        </w:rPr>
        <w:t>查询相关的收入数据。如商品类收入、销售类收入、其它收入等。</w:t>
      </w:r>
    </w:p>
    <w:p w14:paraId="6FCB4605" w14:textId="77777777" w:rsidR="006704FC" w:rsidRPr="0037086D" w:rsidRDefault="00D91995" w:rsidP="006704FC">
      <w:r w:rsidRPr="0037086D">
        <w:rPr>
          <w:rFonts w:hint="eastAsia"/>
        </w:rPr>
        <w:t>操作说明：</w:t>
      </w:r>
    </w:p>
    <w:p w14:paraId="644A1F08" w14:textId="77777777" w:rsidR="006704FC" w:rsidRPr="0037086D" w:rsidRDefault="009C240C" w:rsidP="006704FC">
      <w:r>
        <w:rPr>
          <w:rFonts w:hint="eastAsia"/>
        </w:rPr>
        <w:t>【</w:t>
      </w:r>
      <w:r w:rsidRPr="0037086D">
        <w:rPr>
          <w:rFonts w:hint="eastAsia"/>
        </w:rPr>
        <w:t>本期发生额</w:t>
      </w:r>
      <w:r>
        <w:rPr>
          <w:rFonts w:hint="eastAsia"/>
        </w:rPr>
        <w:t>】</w:t>
      </w:r>
      <w:r w:rsidR="00D91995" w:rsidRPr="0037086D">
        <w:rPr>
          <w:rFonts w:hint="eastAsia"/>
        </w:rPr>
        <w:t>：指月结存至今的时间段所发生的收入额。</w:t>
      </w:r>
    </w:p>
    <w:p w14:paraId="0A95616F" w14:textId="77777777" w:rsidR="006704FC" w:rsidRPr="0037086D" w:rsidRDefault="009C240C" w:rsidP="006704FC">
      <w:r>
        <w:rPr>
          <w:rFonts w:hint="eastAsia"/>
        </w:rPr>
        <w:t>【</w:t>
      </w:r>
      <w:r w:rsidRPr="0037086D">
        <w:rPr>
          <w:rFonts w:hint="eastAsia"/>
        </w:rPr>
        <w:t>选定时间段发生额</w:t>
      </w:r>
      <w:r>
        <w:rPr>
          <w:rFonts w:hint="eastAsia"/>
        </w:rPr>
        <w:t>】</w:t>
      </w:r>
      <w:r w:rsidR="00D91995" w:rsidRPr="0037086D">
        <w:rPr>
          <w:rFonts w:hint="eastAsia"/>
        </w:rPr>
        <w:t>：是指在条件查询时任意输入的时间段内的收入金额。</w:t>
      </w:r>
    </w:p>
    <w:p w14:paraId="1FC7858A" w14:textId="77777777" w:rsidR="006704FC" w:rsidRPr="0037086D" w:rsidRDefault="009C240C" w:rsidP="006704FC">
      <w:r>
        <w:rPr>
          <w:rFonts w:hint="eastAsia"/>
        </w:rPr>
        <w:t>【</w:t>
      </w:r>
      <w:r w:rsidRPr="0037086D">
        <w:rPr>
          <w:rFonts w:hint="eastAsia"/>
        </w:rPr>
        <w:t>开账至今累计余额</w:t>
      </w:r>
      <w:r>
        <w:rPr>
          <w:rFonts w:hint="eastAsia"/>
        </w:rPr>
        <w:t>】</w:t>
      </w:r>
      <w:r w:rsidR="00D91995" w:rsidRPr="0037086D">
        <w:rPr>
          <w:rFonts w:hint="eastAsia"/>
        </w:rPr>
        <w:t>：是指以开账时间为起点至今所有收入额的累计金额。</w:t>
      </w:r>
    </w:p>
    <w:p w14:paraId="445ACB09" w14:textId="77777777" w:rsidR="006704FC" w:rsidRPr="0037086D" w:rsidRDefault="00D91995" w:rsidP="009C240C">
      <w:pPr>
        <w:pStyle w:val="4"/>
        <w:rPr>
          <w:b/>
        </w:rPr>
      </w:pPr>
      <w:bookmarkStart w:id="575" w:name="_Toc187929893"/>
      <w:r w:rsidRPr="0037086D">
        <w:rPr>
          <w:rFonts w:hint="eastAsia"/>
        </w:rPr>
        <w:t>职员收入报表</w:t>
      </w:r>
      <w:bookmarkEnd w:id="575"/>
    </w:p>
    <w:p w14:paraId="6A2BF22E" w14:textId="77777777" w:rsidR="006704FC" w:rsidRPr="0037086D" w:rsidRDefault="00CC2717" w:rsidP="006704FC">
      <w:r>
        <w:rPr>
          <w:noProof/>
        </w:rPr>
        <w:drawing>
          <wp:inline distT="0" distB="0" distL="0" distR="0" wp14:anchorId="13EB05BC" wp14:editId="3A47A8E8">
            <wp:extent cx="3588371" cy="18000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4"/>
                    <a:stretch>
                      <a:fillRect/>
                    </a:stretch>
                  </pic:blipFill>
                  <pic:spPr>
                    <a:xfrm>
                      <a:off x="0" y="0"/>
                      <a:ext cx="3588371" cy="1800000"/>
                    </a:xfrm>
                    <a:prstGeom prst="rect">
                      <a:avLst/>
                    </a:prstGeom>
                  </pic:spPr>
                </pic:pic>
              </a:graphicData>
            </a:graphic>
          </wp:inline>
        </w:drawing>
      </w:r>
    </w:p>
    <w:p w14:paraId="32F6CDB7" w14:textId="77777777" w:rsidR="006704FC" w:rsidRPr="0037086D" w:rsidRDefault="00D91995" w:rsidP="006704FC">
      <w:r w:rsidRPr="0037086D">
        <w:rPr>
          <w:rFonts w:hint="eastAsia"/>
          <w:bCs/>
        </w:rPr>
        <w:t>功能描述：</w:t>
      </w:r>
      <w:r w:rsidRPr="0037086D">
        <w:rPr>
          <w:rFonts w:hint="eastAsia"/>
        </w:rPr>
        <w:t>通过</w:t>
      </w:r>
      <w:r w:rsidR="009C240C">
        <w:rPr>
          <w:rFonts w:hint="eastAsia"/>
        </w:rPr>
        <w:t>“</w:t>
      </w:r>
      <w:r w:rsidR="009C240C" w:rsidRPr="0037086D">
        <w:rPr>
          <w:rFonts w:hint="eastAsia"/>
        </w:rPr>
        <w:t>职员</w:t>
      </w:r>
      <w:r w:rsidR="009C240C" w:rsidRPr="0037086D">
        <w:t>+</w:t>
      </w:r>
      <w:r w:rsidR="009C240C" w:rsidRPr="0037086D">
        <w:rPr>
          <w:rFonts w:hint="eastAsia"/>
        </w:rPr>
        <w:t>收入项目</w:t>
      </w:r>
      <w:r w:rsidR="009C240C">
        <w:rPr>
          <w:rFonts w:hint="eastAsia"/>
        </w:rPr>
        <w:t>”</w:t>
      </w:r>
      <w:r w:rsidRPr="0037086D">
        <w:rPr>
          <w:rFonts w:hint="eastAsia"/>
        </w:rPr>
        <w:t>统计每个职员按不同项目收入分布情况的二维报表。</w:t>
      </w:r>
    </w:p>
    <w:p w14:paraId="413EBAC0" w14:textId="77777777" w:rsidR="006704FC" w:rsidRPr="0037086D" w:rsidRDefault="00D91995" w:rsidP="006704FC">
      <w:r w:rsidRPr="0037086D">
        <w:rPr>
          <w:rFonts w:hint="eastAsia"/>
        </w:rPr>
        <w:t>操作说明：</w:t>
      </w:r>
    </w:p>
    <w:p w14:paraId="1E8F265A" w14:textId="77777777" w:rsidR="006704FC" w:rsidRPr="0037086D" w:rsidRDefault="00D91995" w:rsidP="00D04118">
      <w:pPr>
        <w:pStyle w:val="11"/>
      </w:pPr>
      <w:r w:rsidRPr="0037086D">
        <w:rPr>
          <w:rFonts w:hint="eastAsia"/>
        </w:rPr>
        <w:t>方便企业核算每个职员的业绩考核。</w:t>
      </w:r>
    </w:p>
    <w:p w14:paraId="74BF12EC" w14:textId="77777777" w:rsidR="006704FC" w:rsidRPr="0037086D" w:rsidRDefault="00D91995" w:rsidP="00D04118">
      <w:pPr>
        <w:pStyle w:val="4"/>
        <w:rPr>
          <w:b/>
        </w:rPr>
      </w:pPr>
      <w:bookmarkStart w:id="576" w:name="_Toc187929894"/>
      <w:r w:rsidRPr="0037086D">
        <w:rPr>
          <w:rFonts w:hint="eastAsia"/>
        </w:rPr>
        <w:t>部门收入报表</w:t>
      </w:r>
      <w:bookmarkEnd w:id="576"/>
    </w:p>
    <w:p w14:paraId="6145EBD5" w14:textId="77777777" w:rsidR="006704FC" w:rsidRPr="0037086D" w:rsidRDefault="00CC2717" w:rsidP="006704FC">
      <w:r>
        <w:rPr>
          <w:noProof/>
        </w:rPr>
        <w:drawing>
          <wp:inline distT="0" distB="0" distL="0" distR="0" wp14:anchorId="6A279B2E" wp14:editId="0C7917D2">
            <wp:extent cx="3588371" cy="18000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5"/>
                    <a:stretch>
                      <a:fillRect/>
                    </a:stretch>
                  </pic:blipFill>
                  <pic:spPr>
                    <a:xfrm>
                      <a:off x="0" y="0"/>
                      <a:ext cx="3588371" cy="1800000"/>
                    </a:xfrm>
                    <a:prstGeom prst="rect">
                      <a:avLst/>
                    </a:prstGeom>
                  </pic:spPr>
                </pic:pic>
              </a:graphicData>
            </a:graphic>
          </wp:inline>
        </w:drawing>
      </w:r>
    </w:p>
    <w:p w14:paraId="52752D35" w14:textId="77777777"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14:paraId="74543A7E" w14:textId="77777777" w:rsidR="006704FC" w:rsidRPr="0037086D" w:rsidRDefault="00D91995" w:rsidP="006704FC">
      <w:r w:rsidRPr="0037086D">
        <w:rPr>
          <w:rFonts w:hint="eastAsia"/>
        </w:rPr>
        <w:t>操作说明：</w:t>
      </w:r>
    </w:p>
    <w:p w14:paraId="5E54F7B8" w14:textId="77777777" w:rsidR="006704FC" w:rsidRPr="0037086D" w:rsidRDefault="00D91995" w:rsidP="00D04118">
      <w:pPr>
        <w:pStyle w:val="11"/>
      </w:pPr>
      <w:r w:rsidRPr="0037086D">
        <w:rPr>
          <w:rFonts w:hint="eastAsia"/>
        </w:rPr>
        <w:t>方便企业核算每个部门的业绩考核。</w:t>
      </w:r>
    </w:p>
    <w:p w14:paraId="7CB04919" w14:textId="77777777" w:rsidR="006704FC" w:rsidRPr="0037086D" w:rsidRDefault="00D91995" w:rsidP="00D04118">
      <w:pPr>
        <w:pStyle w:val="4"/>
        <w:rPr>
          <w:b/>
        </w:rPr>
      </w:pPr>
      <w:bookmarkStart w:id="577" w:name="_Toc187929895"/>
      <w:r w:rsidRPr="0037086D">
        <w:rPr>
          <w:rFonts w:hint="eastAsia"/>
        </w:rPr>
        <w:t>费用支出</w:t>
      </w:r>
      <w:bookmarkEnd w:id="577"/>
    </w:p>
    <w:p w14:paraId="11F13C92" w14:textId="77777777" w:rsidR="006704FC" w:rsidRPr="0037086D" w:rsidRDefault="00CC2717" w:rsidP="006704FC">
      <w:r>
        <w:rPr>
          <w:noProof/>
        </w:rPr>
        <w:drawing>
          <wp:inline distT="0" distB="0" distL="0" distR="0" wp14:anchorId="1C937A2E" wp14:editId="60C2F49A">
            <wp:extent cx="3588371" cy="18000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6"/>
                    <a:stretch>
                      <a:fillRect/>
                    </a:stretch>
                  </pic:blipFill>
                  <pic:spPr>
                    <a:xfrm>
                      <a:off x="0" y="0"/>
                      <a:ext cx="3588371" cy="1800000"/>
                    </a:xfrm>
                    <a:prstGeom prst="rect">
                      <a:avLst/>
                    </a:prstGeom>
                  </pic:spPr>
                </pic:pic>
              </a:graphicData>
            </a:graphic>
          </wp:inline>
        </w:drawing>
      </w:r>
    </w:p>
    <w:p w14:paraId="6EAD6382" w14:textId="77777777" w:rsidR="006704FC" w:rsidRPr="0037086D" w:rsidRDefault="00D91995" w:rsidP="006704FC">
      <w:r w:rsidRPr="0037086D">
        <w:rPr>
          <w:rFonts w:hint="eastAsia"/>
          <w:bCs/>
        </w:rPr>
        <w:t>功能描述：</w:t>
      </w:r>
      <w:r w:rsidRPr="0037086D">
        <w:rPr>
          <w:rFonts w:hint="eastAsia"/>
        </w:rPr>
        <w:t>统计相关费用支持的情况。</w:t>
      </w:r>
    </w:p>
    <w:p w14:paraId="0CCF7475" w14:textId="77777777" w:rsidR="006704FC" w:rsidRPr="0037086D" w:rsidRDefault="00D91995" w:rsidP="006704FC">
      <w:r w:rsidRPr="0037086D">
        <w:rPr>
          <w:rFonts w:hint="eastAsia"/>
        </w:rPr>
        <w:t>操作说明：</w:t>
      </w:r>
    </w:p>
    <w:p w14:paraId="0DB3544B" w14:textId="77777777" w:rsidR="006704FC" w:rsidRPr="0037086D" w:rsidRDefault="00D91995" w:rsidP="00D04118">
      <w:pPr>
        <w:pStyle w:val="11"/>
      </w:pPr>
      <w:r w:rsidRPr="0037086D">
        <w:rPr>
          <w:rFonts w:hint="eastAsia"/>
        </w:rPr>
        <w:t>目前统计销售折扣返利支出、商品类支出、费用合计、销售成本等费用项目。</w:t>
      </w:r>
    </w:p>
    <w:p w14:paraId="33B58608" w14:textId="77777777" w:rsidR="006704FC" w:rsidRPr="0037086D" w:rsidRDefault="00D91995" w:rsidP="00D04118">
      <w:pPr>
        <w:pStyle w:val="11"/>
      </w:pPr>
      <w:r w:rsidRPr="0037086D">
        <w:rPr>
          <w:rFonts w:hint="eastAsia"/>
        </w:rPr>
        <w:t>分别按本期发生额、选定时段发生额、开账至今累计余额进行数据统计和展示。</w:t>
      </w:r>
    </w:p>
    <w:p w14:paraId="1AA96071" w14:textId="6EE5981A" w:rsidR="00210471" w:rsidRDefault="00210471" w:rsidP="00D04118">
      <w:pPr>
        <w:pStyle w:val="4"/>
      </w:pPr>
      <w:bookmarkStart w:id="578" w:name="_Toc187929896"/>
      <w:r w:rsidRPr="00210471">
        <w:rPr>
          <w:rFonts w:hint="eastAsia"/>
        </w:rPr>
        <w:t>现金银行日流水</w:t>
      </w:r>
      <w:bookmarkEnd w:id="578"/>
    </w:p>
    <w:p w14:paraId="79092177" w14:textId="34E25525" w:rsidR="00210471" w:rsidRDefault="00FF2343" w:rsidP="00210471">
      <w:r>
        <w:rPr>
          <w:noProof/>
        </w:rPr>
        <w:drawing>
          <wp:inline distT="0" distB="0" distL="0" distR="0" wp14:anchorId="69E9296E" wp14:editId="498B9189">
            <wp:extent cx="3588766" cy="18000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3588766" cy="1800000"/>
                    </a:xfrm>
                    <a:prstGeom prst="rect">
                      <a:avLst/>
                    </a:prstGeom>
                  </pic:spPr>
                </pic:pic>
              </a:graphicData>
            </a:graphic>
          </wp:inline>
        </w:drawing>
      </w:r>
    </w:p>
    <w:p w14:paraId="2A1CBD2C" w14:textId="1D03C2E3" w:rsidR="00210471" w:rsidRPr="0037086D" w:rsidRDefault="00210471" w:rsidP="00210471">
      <w:r w:rsidRPr="0037086D">
        <w:rPr>
          <w:rFonts w:hint="eastAsia"/>
          <w:bCs/>
        </w:rPr>
        <w:t>功能描述：</w:t>
      </w:r>
      <w:r w:rsidR="00CF49ED">
        <w:rPr>
          <w:rFonts w:hint="eastAsia"/>
        </w:rPr>
        <w:t>查询现金、银行项目下的日流水报表</w:t>
      </w:r>
      <w:r w:rsidRPr="0037086D">
        <w:rPr>
          <w:rFonts w:hint="eastAsia"/>
        </w:rPr>
        <w:t>。</w:t>
      </w:r>
    </w:p>
    <w:p w14:paraId="2B920402" w14:textId="77777777" w:rsidR="00210471" w:rsidRPr="0037086D" w:rsidRDefault="00210471" w:rsidP="00210471">
      <w:r w:rsidRPr="0037086D">
        <w:rPr>
          <w:rFonts w:hint="eastAsia"/>
        </w:rPr>
        <w:t>操作说明：</w:t>
      </w:r>
    </w:p>
    <w:p w14:paraId="5BC5A14D" w14:textId="77777777" w:rsidR="00CF49ED" w:rsidRDefault="00CF49ED" w:rsidP="00CF49ED">
      <w:pPr>
        <w:pStyle w:val="11"/>
      </w:pPr>
      <w:r>
        <w:rPr>
          <w:rFonts w:hint="eastAsia"/>
        </w:rPr>
        <w:t>查询单个或多个现金、银行在一个时间段内的</w:t>
      </w:r>
      <w:r w:rsidRPr="00F17B58">
        <w:rPr>
          <w:rFonts w:hint="eastAsia"/>
        </w:rPr>
        <w:t>。</w:t>
      </w:r>
    </w:p>
    <w:p w14:paraId="47C9E2C2" w14:textId="77777777" w:rsidR="00CF49ED" w:rsidRDefault="00CF49ED" w:rsidP="00CF49ED">
      <w:pPr>
        <w:pStyle w:val="11"/>
      </w:pPr>
      <w:r>
        <w:rPr>
          <w:rFonts w:hint="eastAsia"/>
        </w:rPr>
        <w:t>昨日余额：第一行是开始时间之前的余额数据，非第一行是上一行的今日余额。</w:t>
      </w:r>
    </w:p>
    <w:p w14:paraId="270D19E0" w14:textId="77777777" w:rsidR="00CF49ED" w:rsidRDefault="00CF49ED" w:rsidP="00CF49ED">
      <w:pPr>
        <w:pStyle w:val="11"/>
      </w:pPr>
      <w:r>
        <w:rPr>
          <w:rFonts w:hint="eastAsia"/>
        </w:rPr>
        <w:t>今日余额：通过昨日余额＋今日增加金额－今日减少金额计算得到。</w:t>
      </w:r>
    </w:p>
    <w:p w14:paraId="55E3B101" w14:textId="30828808" w:rsidR="006704FC" w:rsidRPr="0037086D" w:rsidRDefault="00D91995" w:rsidP="00D04118">
      <w:pPr>
        <w:pStyle w:val="4"/>
        <w:rPr>
          <w:b/>
        </w:rPr>
      </w:pPr>
      <w:bookmarkStart w:id="579" w:name="_Toc187929897"/>
      <w:r w:rsidRPr="0037086D">
        <w:rPr>
          <w:rFonts w:hint="eastAsia"/>
        </w:rPr>
        <w:t>部门费用报表</w:t>
      </w:r>
      <w:bookmarkEnd w:id="579"/>
    </w:p>
    <w:p w14:paraId="1B0A53E0" w14:textId="77777777" w:rsidR="006704FC" w:rsidRPr="0037086D" w:rsidRDefault="00CC2717" w:rsidP="006704FC">
      <w:r>
        <w:rPr>
          <w:noProof/>
        </w:rPr>
        <w:drawing>
          <wp:inline distT="0" distB="0" distL="0" distR="0" wp14:anchorId="322E9322" wp14:editId="3FCF5B5D">
            <wp:extent cx="3588371" cy="180000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588371" cy="1800000"/>
                    </a:xfrm>
                    <a:prstGeom prst="rect">
                      <a:avLst/>
                    </a:prstGeom>
                  </pic:spPr>
                </pic:pic>
              </a:graphicData>
            </a:graphic>
          </wp:inline>
        </w:drawing>
      </w:r>
    </w:p>
    <w:p w14:paraId="76406A0D" w14:textId="77777777"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14:paraId="20315EF9" w14:textId="77777777" w:rsidR="006704FC" w:rsidRPr="0037086D" w:rsidRDefault="00D91995" w:rsidP="006704FC">
      <w:r w:rsidRPr="0037086D">
        <w:rPr>
          <w:rFonts w:hint="eastAsia"/>
        </w:rPr>
        <w:t>操作说明：</w:t>
      </w:r>
    </w:p>
    <w:p w14:paraId="21153FD0" w14:textId="77777777" w:rsidR="006704FC" w:rsidRPr="0037086D" w:rsidRDefault="00D91995" w:rsidP="00D04118">
      <w:pPr>
        <w:pStyle w:val="11"/>
      </w:pPr>
      <w:r w:rsidRPr="0037086D">
        <w:rPr>
          <w:rFonts w:hint="eastAsia"/>
        </w:rPr>
        <w:t>方便企业核算每个部门的费用支出情况。</w:t>
      </w:r>
    </w:p>
    <w:p w14:paraId="473DE1BC" w14:textId="77777777" w:rsidR="006704FC" w:rsidRPr="0037086D" w:rsidRDefault="00D91995" w:rsidP="00D04118">
      <w:pPr>
        <w:pStyle w:val="4"/>
        <w:rPr>
          <w:b/>
        </w:rPr>
      </w:pPr>
      <w:bookmarkStart w:id="580" w:name="_Toc187929898"/>
      <w:r w:rsidRPr="0037086D">
        <w:rPr>
          <w:rFonts w:hint="eastAsia"/>
        </w:rPr>
        <w:t>现金银行查询</w:t>
      </w:r>
      <w:bookmarkEnd w:id="580"/>
    </w:p>
    <w:p w14:paraId="2C09B49A" w14:textId="77777777" w:rsidR="006704FC" w:rsidRPr="0037086D" w:rsidRDefault="00CC2717" w:rsidP="006704FC">
      <w:pPr>
        <w:rPr>
          <w:rFonts w:cstheme="minorEastAsia"/>
        </w:rPr>
      </w:pPr>
      <w:r>
        <w:rPr>
          <w:noProof/>
        </w:rPr>
        <w:drawing>
          <wp:inline distT="0" distB="0" distL="0" distR="0" wp14:anchorId="10F0DABA" wp14:editId="0303C02E">
            <wp:extent cx="3588371" cy="18000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a:stretch>
                      <a:fillRect/>
                    </a:stretch>
                  </pic:blipFill>
                  <pic:spPr>
                    <a:xfrm>
                      <a:off x="0" y="0"/>
                      <a:ext cx="3588371" cy="1800000"/>
                    </a:xfrm>
                    <a:prstGeom prst="rect">
                      <a:avLst/>
                    </a:prstGeom>
                  </pic:spPr>
                </pic:pic>
              </a:graphicData>
            </a:graphic>
          </wp:inline>
        </w:drawing>
      </w:r>
    </w:p>
    <w:p w14:paraId="0B62407B" w14:textId="77777777" w:rsidR="006704FC" w:rsidRPr="0037086D" w:rsidRDefault="00D91995" w:rsidP="006704FC">
      <w:r w:rsidRPr="0037086D">
        <w:rPr>
          <w:rFonts w:hint="eastAsia"/>
          <w:bCs/>
        </w:rPr>
        <w:t>功能描述：</w:t>
      </w:r>
      <w:r w:rsidRPr="0037086D">
        <w:rPr>
          <w:rFonts w:hint="eastAsia"/>
        </w:rPr>
        <w:t>现金银行查询可及时了解企业现金和各银行账户的余额。</w:t>
      </w:r>
    </w:p>
    <w:p w14:paraId="53505B91" w14:textId="77777777" w:rsidR="006704FC" w:rsidRPr="0037086D" w:rsidRDefault="00D91995" w:rsidP="00D04118">
      <w:pPr>
        <w:pStyle w:val="4"/>
        <w:rPr>
          <w:b/>
        </w:rPr>
      </w:pPr>
      <w:bookmarkStart w:id="581" w:name="_Toc187929899"/>
      <w:r w:rsidRPr="0037086D">
        <w:rPr>
          <w:rFonts w:hint="eastAsia"/>
        </w:rPr>
        <w:t>现金银行日报表</w:t>
      </w:r>
      <w:bookmarkEnd w:id="581"/>
    </w:p>
    <w:p w14:paraId="4CD59BF2" w14:textId="77777777" w:rsidR="006704FC" w:rsidRPr="0037086D" w:rsidRDefault="00CC2717" w:rsidP="006704FC">
      <w:r>
        <w:rPr>
          <w:noProof/>
        </w:rPr>
        <w:drawing>
          <wp:inline distT="0" distB="0" distL="0" distR="0" wp14:anchorId="41F05770" wp14:editId="3C573C68">
            <wp:extent cx="3588371" cy="1800000"/>
            <wp:effectExtent l="0" t="0" r="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0"/>
                    <a:stretch>
                      <a:fillRect/>
                    </a:stretch>
                  </pic:blipFill>
                  <pic:spPr>
                    <a:xfrm>
                      <a:off x="0" y="0"/>
                      <a:ext cx="3588371" cy="1800000"/>
                    </a:xfrm>
                    <a:prstGeom prst="rect">
                      <a:avLst/>
                    </a:prstGeom>
                  </pic:spPr>
                </pic:pic>
              </a:graphicData>
            </a:graphic>
          </wp:inline>
        </w:drawing>
      </w:r>
    </w:p>
    <w:p w14:paraId="39CC7DB0" w14:textId="77777777" w:rsidR="006704FC" w:rsidRPr="0037086D" w:rsidRDefault="00D91995" w:rsidP="006704FC">
      <w:r w:rsidRPr="0037086D">
        <w:rPr>
          <w:rFonts w:hint="eastAsia"/>
          <w:bCs/>
        </w:rPr>
        <w:t>功能描述：</w:t>
      </w:r>
      <w:r w:rsidRPr="0037086D">
        <w:rPr>
          <w:rFonts w:hint="eastAsia"/>
        </w:rPr>
        <w:t>现金银行日报表可帮助企业了解现金银行的流水明细。</w:t>
      </w:r>
    </w:p>
    <w:p w14:paraId="74FE9C8E" w14:textId="77777777" w:rsidR="006704FC" w:rsidRPr="0037086D" w:rsidRDefault="00D91995" w:rsidP="006704FC">
      <w:r w:rsidRPr="0037086D">
        <w:rPr>
          <w:rFonts w:hint="eastAsia"/>
        </w:rPr>
        <w:t>操作说明：</w:t>
      </w:r>
    </w:p>
    <w:p w14:paraId="66C8E8B2" w14:textId="77777777" w:rsidR="006704FC" w:rsidRPr="0037086D" w:rsidRDefault="00D04118" w:rsidP="006704FC">
      <w:r>
        <w:rPr>
          <w:rFonts w:hint="eastAsia"/>
        </w:rPr>
        <w:t>【</w:t>
      </w:r>
      <w:r w:rsidRPr="0037086D">
        <w:rPr>
          <w:rFonts w:hint="eastAsia"/>
        </w:rPr>
        <w:t>格式切换</w:t>
      </w:r>
      <w:r>
        <w:rPr>
          <w:rFonts w:hint="eastAsia"/>
        </w:rPr>
        <w:t>】</w:t>
      </w:r>
      <w:r w:rsidR="00D91995" w:rsidRPr="0037086D">
        <w:rPr>
          <w:rFonts w:hint="eastAsia"/>
        </w:rPr>
        <w:t>：包含“单据金额”和“银行账户”两种统计方式，系统默认按“单据金额”统计。</w:t>
      </w:r>
    </w:p>
    <w:p w14:paraId="4493F145" w14:textId="77777777" w:rsidR="006704FC" w:rsidRPr="0037086D" w:rsidRDefault="00D91995" w:rsidP="00D04118">
      <w:pPr>
        <w:pStyle w:val="2"/>
        <w:ind w:left="578"/>
        <w:rPr>
          <w:b/>
        </w:rPr>
      </w:pPr>
      <w:bookmarkStart w:id="582" w:name="_Toc187929900"/>
      <w:bookmarkStart w:id="583" w:name="_Toc6209"/>
      <w:r w:rsidRPr="0037086D">
        <w:rPr>
          <w:rFonts w:hint="eastAsia"/>
        </w:rPr>
        <w:t>总账管理</w:t>
      </w:r>
      <w:bookmarkEnd w:id="582"/>
    </w:p>
    <w:p w14:paraId="7A9BC086" w14:textId="77777777" w:rsidR="006704FC" w:rsidRPr="0037086D" w:rsidRDefault="00D91995" w:rsidP="00D04118">
      <w:pPr>
        <w:pStyle w:val="30"/>
        <w:rPr>
          <w:b/>
        </w:rPr>
      </w:pPr>
      <w:bookmarkStart w:id="584" w:name="_Toc187929901"/>
      <w:r w:rsidRPr="0037086D">
        <w:rPr>
          <w:rFonts w:hint="eastAsia"/>
        </w:rPr>
        <w:t>基础设置</w:t>
      </w:r>
      <w:bookmarkEnd w:id="584"/>
    </w:p>
    <w:p w14:paraId="4435DA6D" w14:textId="77777777" w:rsidR="006704FC" w:rsidRPr="0037086D" w:rsidRDefault="00D91995" w:rsidP="00D04118">
      <w:pPr>
        <w:pStyle w:val="4"/>
        <w:rPr>
          <w:b/>
        </w:rPr>
      </w:pPr>
      <w:bookmarkStart w:id="585" w:name="_Toc187929902"/>
      <w:r w:rsidRPr="0037086D">
        <w:rPr>
          <w:rFonts w:hint="eastAsia"/>
        </w:rPr>
        <w:t>总账参数设置</w:t>
      </w:r>
      <w:bookmarkEnd w:id="585"/>
    </w:p>
    <w:p w14:paraId="61096A47" w14:textId="4767E1BA" w:rsidR="006704FC" w:rsidRPr="0037086D" w:rsidRDefault="00AB20CE" w:rsidP="006704FC">
      <w:r>
        <w:rPr>
          <w:noProof/>
        </w:rPr>
        <w:drawing>
          <wp:inline distT="0" distB="0" distL="0" distR="0" wp14:anchorId="774B877D" wp14:editId="086FB3EE">
            <wp:extent cx="3588766" cy="180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3588766" cy="1800000"/>
                    </a:xfrm>
                    <a:prstGeom prst="rect">
                      <a:avLst/>
                    </a:prstGeom>
                  </pic:spPr>
                </pic:pic>
              </a:graphicData>
            </a:graphic>
          </wp:inline>
        </w:drawing>
      </w:r>
    </w:p>
    <w:p w14:paraId="413F0819" w14:textId="77777777" w:rsidR="006704FC" w:rsidRPr="0037086D" w:rsidRDefault="00D91995" w:rsidP="006704FC">
      <w:r w:rsidRPr="0037086D">
        <w:rPr>
          <w:rFonts w:hint="eastAsia"/>
          <w:bCs/>
        </w:rPr>
        <w:t>功能描述：</w:t>
      </w:r>
      <w:r w:rsidRPr="0037086D">
        <w:rPr>
          <w:rFonts w:hint="eastAsia"/>
        </w:rPr>
        <w:t>设置总账控制相关的配置。</w:t>
      </w:r>
    </w:p>
    <w:p w14:paraId="2A268CE9" w14:textId="77777777" w:rsidR="006704FC" w:rsidRDefault="00D91995" w:rsidP="006704FC">
      <w:r w:rsidRPr="0037086D">
        <w:rPr>
          <w:rFonts w:hint="eastAsia"/>
        </w:rPr>
        <w:t>操作说明：</w:t>
      </w:r>
    </w:p>
    <w:p w14:paraId="23F89AB7" w14:textId="6051E78C" w:rsidR="001138F9" w:rsidRDefault="007A110B" w:rsidP="001138F9">
      <w:pPr>
        <w:pStyle w:val="5"/>
      </w:pPr>
      <w:bookmarkStart w:id="586" w:name="_Toc187929903"/>
      <w:r>
        <w:rPr>
          <w:rFonts w:hint="eastAsia"/>
        </w:rPr>
        <w:t>总账管理</w:t>
      </w:r>
      <w:bookmarkEnd w:id="586"/>
    </w:p>
    <w:tbl>
      <w:tblPr>
        <w:tblStyle w:val="ab"/>
        <w:tblW w:w="0" w:type="auto"/>
        <w:tblLook w:val="04A0" w:firstRow="1" w:lastRow="0" w:firstColumn="1" w:lastColumn="0" w:noHBand="0" w:noVBand="1"/>
      </w:tblPr>
      <w:tblGrid>
        <w:gridCol w:w="1951"/>
        <w:gridCol w:w="6571"/>
      </w:tblGrid>
      <w:tr w:rsidR="00011564" w:rsidRPr="00316775" w14:paraId="05B660CF" w14:textId="77777777" w:rsidTr="00026FC6">
        <w:tc>
          <w:tcPr>
            <w:tcW w:w="1951" w:type="dxa"/>
            <w:shd w:val="clear" w:color="auto" w:fill="D9D9D9" w:themeFill="background1" w:themeFillShade="D9"/>
          </w:tcPr>
          <w:p w14:paraId="129CFB98" w14:textId="77777777" w:rsidR="00011564" w:rsidRPr="00316775" w:rsidRDefault="00011564" w:rsidP="00026FC6">
            <w:r w:rsidRPr="00316775">
              <w:rPr>
                <w:rFonts w:hint="eastAsia"/>
              </w:rPr>
              <w:t>选项</w:t>
            </w:r>
          </w:p>
        </w:tc>
        <w:tc>
          <w:tcPr>
            <w:tcW w:w="6571" w:type="dxa"/>
            <w:shd w:val="clear" w:color="auto" w:fill="D9D9D9" w:themeFill="background1" w:themeFillShade="D9"/>
          </w:tcPr>
          <w:p w14:paraId="2B6CBDB4" w14:textId="77777777" w:rsidR="00011564" w:rsidRPr="00316775" w:rsidRDefault="00011564" w:rsidP="00026FC6">
            <w:r w:rsidRPr="00316775">
              <w:rPr>
                <w:rFonts w:hint="eastAsia"/>
              </w:rPr>
              <w:t>说明</w:t>
            </w:r>
          </w:p>
        </w:tc>
      </w:tr>
      <w:tr w:rsidR="00011564" w:rsidRPr="00316775" w14:paraId="75521689" w14:textId="77777777" w:rsidTr="00026FC6">
        <w:tc>
          <w:tcPr>
            <w:tcW w:w="1951" w:type="dxa"/>
          </w:tcPr>
          <w:p w14:paraId="40ACA470" w14:textId="77777777" w:rsidR="00011564" w:rsidRPr="00316775" w:rsidRDefault="00011564" w:rsidP="00026FC6">
            <w:r w:rsidRPr="00316775">
              <w:rPr>
                <w:rFonts w:hint="eastAsia"/>
              </w:rPr>
              <w:t>科目参数</w:t>
            </w:r>
          </w:p>
        </w:tc>
        <w:tc>
          <w:tcPr>
            <w:tcW w:w="6571" w:type="dxa"/>
          </w:tcPr>
          <w:p w14:paraId="3A2D4237" w14:textId="77777777" w:rsidR="00011564" w:rsidRPr="00316775" w:rsidRDefault="00011564" w:rsidP="00026FC6"/>
        </w:tc>
      </w:tr>
      <w:tr w:rsidR="00011564" w:rsidRPr="00316775" w14:paraId="16944159" w14:textId="77777777" w:rsidTr="00026FC6">
        <w:tc>
          <w:tcPr>
            <w:tcW w:w="1951" w:type="dxa"/>
          </w:tcPr>
          <w:p w14:paraId="69378ED0" w14:textId="77777777" w:rsidR="00011564" w:rsidRPr="00316775" w:rsidRDefault="00011564" w:rsidP="00026FC6">
            <w:r w:rsidRPr="00316775">
              <w:rPr>
                <w:rFonts w:hint="eastAsia"/>
              </w:rPr>
              <w:t>科目级次/编号长度</w:t>
            </w:r>
          </w:p>
        </w:tc>
        <w:tc>
          <w:tcPr>
            <w:tcW w:w="6571" w:type="dxa"/>
          </w:tcPr>
          <w:p w14:paraId="136EA3F2" w14:textId="77777777" w:rsidR="00011564" w:rsidRPr="00316775" w:rsidRDefault="00011564" w:rsidP="00026FC6">
            <w:r w:rsidRPr="00316775">
              <w:t>设置总账科目最大能设置的层级，及各层级编号对应的长度</w:t>
            </w:r>
          </w:p>
        </w:tc>
      </w:tr>
      <w:tr w:rsidR="00011564" w:rsidRPr="00316775" w14:paraId="3A2786DB" w14:textId="77777777" w:rsidTr="00026FC6">
        <w:tc>
          <w:tcPr>
            <w:tcW w:w="1951" w:type="dxa"/>
          </w:tcPr>
          <w:p w14:paraId="509BC348" w14:textId="77777777" w:rsidR="00011564" w:rsidRPr="00316775" w:rsidRDefault="00011564" w:rsidP="00026FC6">
            <w:r w:rsidRPr="00316775">
              <w:rPr>
                <w:rFonts w:hint="eastAsia"/>
              </w:rPr>
              <w:t>凭证参数</w:t>
            </w:r>
          </w:p>
        </w:tc>
        <w:tc>
          <w:tcPr>
            <w:tcW w:w="6571" w:type="dxa"/>
          </w:tcPr>
          <w:p w14:paraId="029F73BB" w14:textId="77777777" w:rsidR="00011564" w:rsidRPr="00316775" w:rsidRDefault="00011564" w:rsidP="00026FC6"/>
        </w:tc>
      </w:tr>
      <w:tr w:rsidR="00011564" w:rsidRPr="00316775" w14:paraId="36E52F63" w14:textId="77777777" w:rsidTr="00026FC6">
        <w:tc>
          <w:tcPr>
            <w:tcW w:w="1951" w:type="dxa"/>
          </w:tcPr>
          <w:p w14:paraId="196D42B3" w14:textId="77777777" w:rsidR="00011564" w:rsidRPr="00316775" w:rsidRDefault="00011564" w:rsidP="00026FC6">
            <w:r w:rsidRPr="00316775">
              <w:rPr>
                <w:rFonts w:hint="eastAsia"/>
              </w:rPr>
              <w:t>凭证号递增规则</w:t>
            </w:r>
          </w:p>
        </w:tc>
        <w:tc>
          <w:tcPr>
            <w:tcW w:w="6571" w:type="dxa"/>
          </w:tcPr>
          <w:p w14:paraId="0FA48DEB" w14:textId="77777777" w:rsidR="00011564" w:rsidRPr="00316775" w:rsidRDefault="00011564" w:rsidP="00026FC6">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011564" w:rsidRPr="00316775" w14:paraId="28194402" w14:textId="77777777" w:rsidTr="00026FC6">
        <w:tc>
          <w:tcPr>
            <w:tcW w:w="1951" w:type="dxa"/>
          </w:tcPr>
          <w:p w14:paraId="1157B997" w14:textId="77777777" w:rsidR="00011564" w:rsidRPr="00316775" w:rsidRDefault="00011564" w:rsidP="00026FC6">
            <w:r w:rsidRPr="009F2A7C">
              <w:rPr>
                <w:rFonts w:hint="eastAsia"/>
              </w:rPr>
              <w:t>凭证录入界面上一张下一张查询规则</w:t>
            </w:r>
          </w:p>
        </w:tc>
        <w:tc>
          <w:tcPr>
            <w:tcW w:w="6571" w:type="dxa"/>
          </w:tcPr>
          <w:p w14:paraId="6D779A6A" w14:textId="77777777" w:rsidR="00011564" w:rsidRDefault="00011564" w:rsidP="00026FC6">
            <w:r>
              <w:rPr>
                <w:rFonts w:hint="eastAsia"/>
              </w:rPr>
              <w:t>允许在“</w:t>
            </w:r>
            <w:r w:rsidRPr="009F2A7C">
              <w:rPr>
                <w:rFonts w:hint="eastAsia"/>
              </w:rPr>
              <w:t>按凭证制作时间排序</w:t>
            </w:r>
            <w:r>
              <w:rPr>
                <w:rFonts w:hint="eastAsia"/>
              </w:rPr>
              <w:t>、</w:t>
            </w:r>
            <w:r w:rsidRPr="009F2A7C">
              <w:rPr>
                <w:rFonts w:hint="eastAsia"/>
              </w:rPr>
              <w:t>按凭证日期</w:t>
            </w:r>
            <w:r w:rsidRPr="009F2A7C">
              <w:t>+凭证号排序</w:t>
            </w:r>
            <w:r>
              <w:rPr>
                <w:rFonts w:hint="eastAsia"/>
              </w:rPr>
              <w:t>、</w:t>
            </w:r>
            <w:r w:rsidRPr="009F2A7C">
              <w:rPr>
                <w:rFonts w:hint="eastAsia"/>
              </w:rPr>
              <w:t>按凭证日期</w:t>
            </w:r>
            <w:r w:rsidRPr="009F2A7C">
              <w:t>+凭证字+凭证号排序</w:t>
            </w:r>
            <w:r>
              <w:rPr>
                <w:rFonts w:hint="eastAsia"/>
              </w:rPr>
              <w:t>”中进行单选：</w:t>
            </w:r>
          </w:p>
          <w:p w14:paraId="206BB611" w14:textId="77777777" w:rsidR="00011564" w:rsidRDefault="00011564" w:rsidP="00026FC6">
            <w:r>
              <w:rPr>
                <w:rFonts w:hint="eastAsia"/>
              </w:rPr>
              <w:t>按凭证制作时间排序：按财务凭证“制作”的时候进行排序</w:t>
            </w:r>
          </w:p>
          <w:p w14:paraId="5F3470D5" w14:textId="77777777" w:rsidR="00011564" w:rsidRDefault="00011564" w:rsidP="00026FC6">
            <w:r>
              <w:rPr>
                <w:rFonts w:hint="eastAsia"/>
              </w:rPr>
              <w:t>按凭证日期</w:t>
            </w:r>
            <w:r>
              <w:t>+凭证号排序：按财务凭证“日期＋凭证号”的时候进行排序。</w:t>
            </w:r>
          </w:p>
          <w:p w14:paraId="79D9803B" w14:textId="77777777" w:rsidR="00011564" w:rsidRPr="00316775" w:rsidRDefault="00011564" w:rsidP="00026FC6">
            <w:r>
              <w:rPr>
                <w:rFonts w:hint="eastAsia"/>
              </w:rPr>
              <w:t>按凭证日期</w:t>
            </w:r>
            <w:r>
              <w:t>+凭证字+凭证号排序：按财务凭证“日期＋凭证字＋凭证号”的时候进行排序。</w:t>
            </w:r>
          </w:p>
        </w:tc>
      </w:tr>
      <w:tr w:rsidR="00011564" w:rsidRPr="00316775" w14:paraId="58A89E8C" w14:textId="77777777" w:rsidTr="00026FC6">
        <w:tc>
          <w:tcPr>
            <w:tcW w:w="1951" w:type="dxa"/>
          </w:tcPr>
          <w:p w14:paraId="6C52BBD8" w14:textId="77777777" w:rsidR="00011564" w:rsidRPr="00316775" w:rsidRDefault="00011564" w:rsidP="00026FC6">
            <w:r w:rsidRPr="00316775">
              <w:rPr>
                <w:rFonts w:hint="eastAsia"/>
              </w:rPr>
              <w:t>允许手工修改凭证号</w:t>
            </w:r>
          </w:p>
        </w:tc>
        <w:tc>
          <w:tcPr>
            <w:tcW w:w="6571" w:type="dxa"/>
          </w:tcPr>
          <w:p w14:paraId="3CFD335F" w14:textId="77777777" w:rsidR="00011564" w:rsidRPr="00316775" w:rsidRDefault="00011564" w:rsidP="00026FC6">
            <w:r w:rsidRPr="00316775">
              <w:t>勾选后在总账凭证录入界面允许修改系统自动生成的凭证号；未勾选则凭证号置灰用户不能修改。</w:t>
            </w:r>
          </w:p>
        </w:tc>
      </w:tr>
      <w:tr w:rsidR="00011564" w:rsidRPr="00316775" w14:paraId="6A59A19A" w14:textId="77777777" w:rsidTr="00026FC6">
        <w:tc>
          <w:tcPr>
            <w:tcW w:w="1951" w:type="dxa"/>
          </w:tcPr>
          <w:p w14:paraId="57D7554C" w14:textId="77777777" w:rsidR="00011564" w:rsidRPr="00316775" w:rsidRDefault="00011564" w:rsidP="00026FC6">
            <w:r w:rsidRPr="00316775">
              <w:rPr>
                <w:rFonts w:hint="eastAsia"/>
              </w:rPr>
              <w:t>新增凭证时自动填补断号</w:t>
            </w:r>
          </w:p>
        </w:tc>
        <w:tc>
          <w:tcPr>
            <w:tcW w:w="6571" w:type="dxa"/>
          </w:tcPr>
          <w:p w14:paraId="7AF028C9" w14:textId="77777777" w:rsidR="00011564" w:rsidRPr="00316775" w:rsidRDefault="00011564" w:rsidP="00026FC6">
            <w:r w:rsidRPr="00316775">
              <w:t>勾选后在总账凭证号当出现之前断号的情况，不生成新的编号，而是优先生产之前断号的凭证号。</w:t>
            </w:r>
          </w:p>
        </w:tc>
      </w:tr>
      <w:tr w:rsidR="00011564" w:rsidRPr="00316775" w14:paraId="7D318881" w14:textId="77777777" w:rsidTr="00026FC6">
        <w:tc>
          <w:tcPr>
            <w:tcW w:w="1951" w:type="dxa"/>
          </w:tcPr>
          <w:p w14:paraId="0B997115" w14:textId="77777777" w:rsidR="00011564" w:rsidRPr="00316775" w:rsidRDefault="00011564" w:rsidP="00026FC6">
            <w:r w:rsidRPr="002B54FD">
              <w:rPr>
                <w:rFonts w:hint="eastAsia"/>
              </w:rPr>
              <w:t>会计凭证连续录入时自动记忆凭证日期</w:t>
            </w:r>
          </w:p>
        </w:tc>
        <w:tc>
          <w:tcPr>
            <w:tcW w:w="6571" w:type="dxa"/>
          </w:tcPr>
          <w:p w14:paraId="1893E7D5" w14:textId="77777777" w:rsidR="00011564" w:rsidRPr="00316775" w:rsidRDefault="00011564" w:rsidP="00026FC6">
            <w:r>
              <w:t>连续录入会计凭证的时候，凭证日期</w:t>
            </w:r>
            <w:r>
              <w:rPr>
                <w:rFonts w:hint="eastAsia"/>
              </w:rPr>
              <w:t xml:space="preserve"> </w:t>
            </w:r>
            <w:r>
              <w:t>按上一张凭证对应的凭证日期生成</w:t>
            </w:r>
          </w:p>
        </w:tc>
      </w:tr>
      <w:tr w:rsidR="00011564" w:rsidRPr="00316775" w14:paraId="23FB614E" w14:textId="77777777" w:rsidTr="00026FC6">
        <w:tc>
          <w:tcPr>
            <w:tcW w:w="1951" w:type="dxa"/>
          </w:tcPr>
          <w:p w14:paraId="704EAA8E" w14:textId="77777777" w:rsidR="00011564" w:rsidRPr="00316775" w:rsidRDefault="00011564" w:rsidP="00026FC6">
            <w:r w:rsidRPr="00316775">
              <w:rPr>
                <w:rFonts w:hint="eastAsia"/>
              </w:rPr>
              <w:t>凭证记账前流程</w:t>
            </w:r>
          </w:p>
        </w:tc>
        <w:tc>
          <w:tcPr>
            <w:tcW w:w="6571" w:type="dxa"/>
          </w:tcPr>
          <w:p w14:paraId="14F206CB" w14:textId="77777777" w:rsidR="00011564" w:rsidRPr="00316775" w:rsidRDefault="00011564" w:rsidP="00026FC6">
            <w:r w:rsidRPr="00316775">
              <w:t>用户设置在凭证记账前是否先必须审核或</w:t>
            </w:r>
            <w:r w:rsidRPr="00316775">
              <w:rPr>
                <w:rFonts w:hint="eastAsia"/>
              </w:rPr>
              <w:t>收付款凭证必须出纳签字后才能审核。</w:t>
            </w:r>
          </w:p>
        </w:tc>
      </w:tr>
      <w:tr w:rsidR="00011564" w:rsidRPr="00316775" w14:paraId="28949FFF" w14:textId="77777777" w:rsidTr="00026FC6">
        <w:tc>
          <w:tcPr>
            <w:tcW w:w="1951" w:type="dxa"/>
          </w:tcPr>
          <w:p w14:paraId="7DD0B2B7" w14:textId="77777777" w:rsidR="00011564" w:rsidRPr="00316775" w:rsidRDefault="00011564" w:rsidP="00026FC6">
            <w:r w:rsidRPr="00316775">
              <w:rPr>
                <w:rFonts w:hint="eastAsia"/>
              </w:rPr>
              <w:t>业务单据生效时自动填制会计凭证</w:t>
            </w:r>
          </w:p>
        </w:tc>
        <w:tc>
          <w:tcPr>
            <w:tcW w:w="6571" w:type="dxa"/>
          </w:tcPr>
          <w:p w14:paraId="4A651E53" w14:textId="77777777" w:rsidR="00011564" w:rsidRPr="00316775" w:rsidRDefault="00011564" w:rsidP="00026FC6">
            <w:r w:rsidRPr="00316775">
              <w:t>勾选后当业务单据过账后，自动生成对应的财务凭证。</w:t>
            </w:r>
          </w:p>
          <w:p w14:paraId="24493C22" w14:textId="77777777" w:rsidR="00011564" w:rsidRPr="00316775" w:rsidRDefault="00011564" w:rsidP="00026FC6">
            <w:r w:rsidRPr="00316775">
              <w:rPr>
                <w:rFonts w:hint="eastAsia"/>
              </w:rPr>
              <w:t>★注意事项：成本类凭证生成只能由“业务成本结转”生成和该配置无关。</w:t>
            </w:r>
          </w:p>
        </w:tc>
      </w:tr>
      <w:tr w:rsidR="00011564" w:rsidRPr="00316775" w14:paraId="32EBF8D8" w14:textId="77777777" w:rsidTr="00026FC6">
        <w:tc>
          <w:tcPr>
            <w:tcW w:w="1951" w:type="dxa"/>
          </w:tcPr>
          <w:p w14:paraId="68CAC397" w14:textId="77777777" w:rsidR="00011564" w:rsidRPr="00316775" w:rsidRDefault="00011564" w:rsidP="00026FC6">
            <w:r w:rsidRPr="00316775">
              <w:rPr>
                <w:rFonts w:hint="eastAsia"/>
              </w:rPr>
              <w:t>允许凭证审核人与制单人相同</w:t>
            </w:r>
          </w:p>
        </w:tc>
        <w:tc>
          <w:tcPr>
            <w:tcW w:w="6571" w:type="dxa"/>
          </w:tcPr>
          <w:p w14:paraId="45BE5C69" w14:textId="77777777" w:rsidR="00011564" w:rsidRPr="00316775" w:rsidRDefault="00011564" w:rsidP="00026FC6">
            <w:r w:rsidRPr="00316775">
              <w:t>勾选后凭证的制单人允许进行审核操作。</w:t>
            </w:r>
          </w:p>
        </w:tc>
      </w:tr>
      <w:tr w:rsidR="00011564" w:rsidRPr="00316775" w14:paraId="16ABECCA" w14:textId="77777777" w:rsidTr="00026FC6">
        <w:tc>
          <w:tcPr>
            <w:tcW w:w="1951" w:type="dxa"/>
          </w:tcPr>
          <w:p w14:paraId="21B64200" w14:textId="77777777" w:rsidR="00011564" w:rsidRPr="00316775" w:rsidRDefault="00011564" w:rsidP="00026FC6">
            <w:r w:rsidRPr="00316775">
              <w:rPr>
                <w:rFonts w:hint="eastAsia"/>
              </w:rPr>
              <w:t>允许修改他人制单的凭证</w:t>
            </w:r>
          </w:p>
        </w:tc>
        <w:tc>
          <w:tcPr>
            <w:tcW w:w="6571" w:type="dxa"/>
          </w:tcPr>
          <w:p w14:paraId="680EB112" w14:textId="77777777" w:rsidR="00011564" w:rsidRPr="00316775" w:rsidRDefault="00011564" w:rsidP="00026FC6">
            <w:r w:rsidRPr="00316775">
              <w:t>勾选后能修改凭证制单人为非当前操作员的凭证。</w:t>
            </w:r>
          </w:p>
        </w:tc>
      </w:tr>
      <w:tr w:rsidR="00011564" w:rsidRPr="00316775" w14:paraId="16846704" w14:textId="77777777" w:rsidTr="00026FC6">
        <w:tc>
          <w:tcPr>
            <w:tcW w:w="1951" w:type="dxa"/>
          </w:tcPr>
          <w:p w14:paraId="5CA7AE6A" w14:textId="77777777" w:rsidR="00011564" w:rsidRPr="00316775" w:rsidRDefault="00011564" w:rsidP="00026FC6">
            <w:r w:rsidRPr="00316775">
              <w:rPr>
                <w:rFonts w:hint="eastAsia"/>
              </w:rPr>
              <w:t>允许修改来自业务系统的凭证</w:t>
            </w:r>
          </w:p>
        </w:tc>
        <w:tc>
          <w:tcPr>
            <w:tcW w:w="6571" w:type="dxa"/>
          </w:tcPr>
          <w:p w14:paraId="27DAF8B8" w14:textId="77777777" w:rsidR="00011564" w:rsidRPr="00316775" w:rsidRDefault="00011564" w:rsidP="00026FC6">
            <w:r w:rsidRPr="00316775">
              <w:t>勾选后能修改业务单据过账后自动生成的总账凭证。</w:t>
            </w:r>
          </w:p>
        </w:tc>
      </w:tr>
      <w:tr w:rsidR="00011564" w:rsidRPr="00316775" w14:paraId="449D7ACC" w14:textId="77777777" w:rsidTr="00026FC6">
        <w:tc>
          <w:tcPr>
            <w:tcW w:w="1951" w:type="dxa"/>
          </w:tcPr>
          <w:p w14:paraId="7070B275" w14:textId="77777777" w:rsidR="00011564" w:rsidRPr="00316775" w:rsidRDefault="00011564" w:rsidP="00026FC6">
            <w:r w:rsidRPr="00316775">
              <w:rPr>
                <w:rFonts w:hint="eastAsia"/>
              </w:rPr>
              <w:t>业务端项目凭证生成总账会计凭证时按科目合并分录行</w:t>
            </w:r>
          </w:p>
        </w:tc>
        <w:tc>
          <w:tcPr>
            <w:tcW w:w="6571" w:type="dxa"/>
          </w:tcPr>
          <w:p w14:paraId="2E7B2093" w14:textId="77777777" w:rsidR="00011564" w:rsidRPr="00316775" w:rsidRDefault="00011564" w:rsidP="00026FC6">
            <w:r>
              <w:t>业务单据生成财务凭证时将相同的分录科目进行合并。</w:t>
            </w:r>
          </w:p>
        </w:tc>
      </w:tr>
      <w:tr w:rsidR="00011564" w14:paraId="0CB04060" w14:textId="77777777" w:rsidTr="00026FC6">
        <w:tc>
          <w:tcPr>
            <w:tcW w:w="1951" w:type="dxa"/>
          </w:tcPr>
          <w:p w14:paraId="687CC451" w14:textId="77777777" w:rsidR="00011564" w:rsidRPr="00316775" w:rsidRDefault="00011564" w:rsidP="00026FC6">
            <w:r w:rsidRPr="00A56674">
              <w:rPr>
                <w:rFonts w:hint="eastAsia"/>
              </w:rPr>
              <w:t>业务单据生成总账会计凭证时取业务单据的摘要作为凭证行摘要</w:t>
            </w:r>
          </w:p>
        </w:tc>
        <w:tc>
          <w:tcPr>
            <w:tcW w:w="6571" w:type="dxa"/>
          </w:tcPr>
          <w:p w14:paraId="158439F6" w14:textId="77777777" w:rsidR="00011564" w:rsidRDefault="00011564" w:rsidP="00026FC6">
            <w:r>
              <w:t>业务单据生成财务凭证时将业务单据的摘要同步到财务凭证中的摘要中。</w:t>
            </w:r>
          </w:p>
        </w:tc>
      </w:tr>
      <w:tr w:rsidR="00011564" w14:paraId="0C747A05" w14:textId="77777777" w:rsidTr="00026FC6">
        <w:tc>
          <w:tcPr>
            <w:tcW w:w="1951" w:type="dxa"/>
          </w:tcPr>
          <w:p w14:paraId="60A26A94" w14:textId="77777777" w:rsidR="00011564" w:rsidRPr="00A56674" w:rsidRDefault="00011564" w:rsidP="00026FC6">
            <w:r w:rsidRPr="00A56674">
              <w:rPr>
                <w:rFonts w:hint="eastAsia"/>
              </w:rPr>
              <w:t>会计凭证自动继承上一条分录行的摘要</w:t>
            </w:r>
          </w:p>
        </w:tc>
        <w:tc>
          <w:tcPr>
            <w:tcW w:w="6571" w:type="dxa"/>
          </w:tcPr>
          <w:p w14:paraId="51DFA973" w14:textId="77777777" w:rsidR="00011564" w:rsidRDefault="00011564" w:rsidP="00026FC6">
            <w:r>
              <w:t>勾选后财务凭证录入的时候新增一行会计分录的时候自动将上一行分录的摘要带入新增行。</w:t>
            </w:r>
          </w:p>
        </w:tc>
      </w:tr>
      <w:tr w:rsidR="00011564" w14:paraId="72168F23" w14:textId="77777777" w:rsidTr="00026FC6">
        <w:tc>
          <w:tcPr>
            <w:tcW w:w="1951" w:type="dxa"/>
          </w:tcPr>
          <w:p w14:paraId="6B79D21A" w14:textId="77777777" w:rsidR="00011564" w:rsidRPr="00A56674" w:rsidRDefault="00011564" w:rsidP="00026FC6">
            <w:r w:rsidRPr="00A56674">
              <w:rPr>
                <w:rFonts w:hint="eastAsia"/>
              </w:rPr>
              <w:t>会计凭证上会计科目显示科目编号</w:t>
            </w:r>
          </w:p>
        </w:tc>
        <w:tc>
          <w:tcPr>
            <w:tcW w:w="6571" w:type="dxa"/>
          </w:tcPr>
          <w:p w14:paraId="3B7E29CE" w14:textId="77777777" w:rsidR="00011564" w:rsidRDefault="00011564" w:rsidP="00026FC6">
            <w:r>
              <w:t>勾选后在会计凭证中列“会计科目”显示该科目对应的编号，编号和名称之间用空格表示。</w:t>
            </w:r>
          </w:p>
        </w:tc>
      </w:tr>
      <w:tr w:rsidR="00011564" w14:paraId="4D8FB0A4" w14:textId="77777777" w:rsidTr="00026FC6">
        <w:tc>
          <w:tcPr>
            <w:tcW w:w="1951" w:type="dxa"/>
          </w:tcPr>
          <w:p w14:paraId="667E209B" w14:textId="77777777" w:rsidR="00011564" w:rsidRPr="00A56674" w:rsidRDefault="00011564" w:rsidP="00026FC6">
            <w:r w:rsidRPr="00A56674">
              <w:rPr>
                <w:rFonts w:hint="eastAsia"/>
              </w:rPr>
              <w:t>采购销售退货类单据生成会计凭证以负数体现</w:t>
            </w:r>
          </w:p>
        </w:tc>
        <w:tc>
          <w:tcPr>
            <w:tcW w:w="6571" w:type="dxa"/>
          </w:tcPr>
          <w:p w14:paraId="0FB5D3EC" w14:textId="77777777" w:rsidR="00011564" w:rsidRDefault="00011564" w:rsidP="00026FC6">
            <w:r>
              <w:t>勾选后，采购退货单、零售退货单、销售退货单在生成财务凭证的时候，直接采用负数的方式生成凭证。</w:t>
            </w:r>
          </w:p>
        </w:tc>
      </w:tr>
      <w:tr w:rsidR="00011564" w14:paraId="158B5D50" w14:textId="77777777" w:rsidTr="00026FC6">
        <w:tc>
          <w:tcPr>
            <w:tcW w:w="1951" w:type="dxa"/>
          </w:tcPr>
          <w:p w14:paraId="1C786E5A" w14:textId="77777777" w:rsidR="00011564" w:rsidRPr="00A56674" w:rsidRDefault="00011564" w:rsidP="00026FC6">
            <w:r>
              <w:rPr>
                <w:rFonts w:hint="eastAsia"/>
              </w:rPr>
              <w:t>损益结转规则设置</w:t>
            </w:r>
          </w:p>
        </w:tc>
        <w:tc>
          <w:tcPr>
            <w:tcW w:w="6571" w:type="dxa"/>
          </w:tcPr>
          <w:p w14:paraId="532E4650" w14:textId="77777777" w:rsidR="00011564" w:rsidRDefault="00011564" w:rsidP="00026FC6">
            <w:r>
              <w:rPr>
                <w:rFonts w:hint="eastAsia"/>
              </w:rPr>
              <w:t>允许在“月度结转、季度结转、年度结转”中进行单选，设置损益结转的时间：</w:t>
            </w:r>
          </w:p>
          <w:p w14:paraId="314C602D" w14:textId="77777777" w:rsidR="00011564" w:rsidRDefault="00011564" w:rsidP="00026FC6">
            <w:r>
              <w:rPr>
                <w:rFonts w:hint="eastAsia"/>
              </w:rPr>
              <w:t>月度结转：会计期间每月，月底进行期末结账时，结转损益类科目。</w:t>
            </w:r>
          </w:p>
          <w:p w14:paraId="5A127484" w14:textId="77777777" w:rsidR="00011564" w:rsidRDefault="00011564" w:rsidP="00026FC6">
            <w:r>
              <w:rPr>
                <w:rFonts w:hint="eastAsia"/>
              </w:rPr>
              <w:t>季度结转：会计期间每季度，季度底进行期末结账时，结转损益类科目。</w:t>
            </w:r>
          </w:p>
          <w:p w14:paraId="110CC173" w14:textId="77777777" w:rsidR="00011564" w:rsidRDefault="00011564" w:rsidP="00026FC6">
            <w:r>
              <w:rPr>
                <w:rFonts w:hint="eastAsia"/>
              </w:rPr>
              <w:t>年度结转：会计期间每年度，年底进行期末结账时，结转损益类科目。</w:t>
            </w:r>
          </w:p>
          <w:p w14:paraId="316615EC" w14:textId="77777777" w:rsidR="00011564" w:rsidRDefault="00011564" w:rsidP="00026FC6">
            <w:r>
              <w:rPr>
                <w:rFonts w:hint="eastAsia"/>
              </w:rPr>
              <w:t>切换规则：</w:t>
            </w:r>
          </w:p>
          <w:p w14:paraId="3463BA9A" w14:textId="77777777" w:rsidR="00011564" w:rsidRDefault="00011564" w:rsidP="00026FC6">
            <w:r>
              <w:rPr>
                <w:rFonts w:hint="eastAsia"/>
              </w:rPr>
              <w:t>月度→季度、年度：允许切换。</w:t>
            </w:r>
          </w:p>
          <w:p w14:paraId="70FA84CD" w14:textId="77777777" w:rsidR="00011564" w:rsidRDefault="00011564" w:rsidP="00026FC6">
            <w:r>
              <w:rPr>
                <w:rFonts w:hint="eastAsia"/>
              </w:rPr>
              <w:t>季度→年度：允许切换。</w:t>
            </w:r>
          </w:p>
          <w:p w14:paraId="55C5AB07" w14:textId="77777777" w:rsidR="00011564" w:rsidRDefault="00011564" w:rsidP="00026FC6">
            <w:r>
              <w:rPr>
                <w:rFonts w:hint="eastAsia"/>
              </w:rPr>
              <w:t>季度→月度：</w:t>
            </w:r>
          </w:p>
          <w:p w14:paraId="1B3EFD71" w14:textId="77777777" w:rsidR="00011564" w:rsidRDefault="00011564" w:rsidP="00026FC6">
            <w:r>
              <w:rPr>
                <w:rFonts w:hint="eastAsia"/>
              </w:rPr>
              <w:t>当前总账期间为季度第一期允许切换。</w:t>
            </w:r>
          </w:p>
          <w:p w14:paraId="5A8D9FFB" w14:textId="77777777" w:rsidR="00011564" w:rsidRDefault="00011564" w:rsidP="00026FC6">
            <w:r>
              <w:rPr>
                <w:rFonts w:hint="eastAsia"/>
              </w:rPr>
              <w:t>当前总账期间非季度第一期判断“当前期间的损益科目是否都为</w:t>
            </w:r>
            <w:r>
              <w:t>0”：</w:t>
            </w:r>
          </w:p>
          <w:p w14:paraId="063F486A" w14:textId="77777777" w:rsidR="00011564" w:rsidRDefault="00011564" w:rsidP="00026FC6">
            <w:r>
              <w:rPr>
                <w:rFonts w:hint="eastAsia"/>
              </w:rPr>
              <w:t>不为</w:t>
            </w:r>
            <w:r>
              <w:t>0，则不允许切换。</w:t>
            </w:r>
          </w:p>
          <w:p w14:paraId="44C9B105" w14:textId="77777777" w:rsidR="00011564" w:rsidRDefault="00011564" w:rsidP="00026FC6">
            <w:r>
              <w:rPr>
                <w:rFonts w:hint="eastAsia"/>
              </w:rPr>
              <w:t>为</w:t>
            </w:r>
            <w:r>
              <w:t>0，允许切换。</w:t>
            </w:r>
          </w:p>
          <w:p w14:paraId="0898F499" w14:textId="77777777" w:rsidR="00011564" w:rsidRDefault="00011564" w:rsidP="00026FC6"/>
          <w:p w14:paraId="6EEC34A5" w14:textId="77777777" w:rsidR="00011564" w:rsidRDefault="00011564" w:rsidP="00026FC6">
            <w:r>
              <w:rPr>
                <w:rFonts w:hint="eastAsia"/>
              </w:rPr>
              <w:t>年度→月度：</w:t>
            </w:r>
          </w:p>
          <w:p w14:paraId="76AC9E71" w14:textId="77777777" w:rsidR="00011564" w:rsidRDefault="00011564" w:rsidP="00026FC6">
            <w:r>
              <w:rPr>
                <w:rFonts w:hint="eastAsia"/>
              </w:rPr>
              <w:t>当前总账期间为年度第一期允许切换。</w:t>
            </w:r>
          </w:p>
          <w:p w14:paraId="574742AB" w14:textId="77777777" w:rsidR="00011564" w:rsidRDefault="00011564" w:rsidP="00026FC6">
            <w:r>
              <w:rPr>
                <w:rFonts w:hint="eastAsia"/>
              </w:rPr>
              <w:t>当前总账期间非年度第一期判断“当前期间的损益科目是否都为</w:t>
            </w:r>
            <w:r>
              <w:t>0”：</w:t>
            </w:r>
          </w:p>
          <w:p w14:paraId="63D5906E" w14:textId="77777777" w:rsidR="00011564" w:rsidRDefault="00011564" w:rsidP="00026FC6">
            <w:r>
              <w:rPr>
                <w:rFonts w:hint="eastAsia"/>
              </w:rPr>
              <w:t>不为</w:t>
            </w:r>
            <w:r>
              <w:t>0，则不允许切换。</w:t>
            </w:r>
          </w:p>
          <w:p w14:paraId="1312C4E6" w14:textId="77777777" w:rsidR="00011564" w:rsidRDefault="00011564" w:rsidP="00026FC6">
            <w:r>
              <w:rPr>
                <w:rFonts w:hint="eastAsia"/>
              </w:rPr>
              <w:t>为</w:t>
            </w:r>
            <w:r>
              <w:t>0，允许切换。</w:t>
            </w:r>
          </w:p>
          <w:p w14:paraId="52186579" w14:textId="77777777" w:rsidR="00011564" w:rsidRDefault="00011564" w:rsidP="00026FC6"/>
          <w:p w14:paraId="0CF9BC76" w14:textId="77777777" w:rsidR="00011564" w:rsidRDefault="00011564" w:rsidP="00026FC6">
            <w:r>
              <w:rPr>
                <w:rFonts w:hint="eastAsia"/>
              </w:rPr>
              <w:t>年度→季度：</w:t>
            </w:r>
          </w:p>
          <w:p w14:paraId="63BFA4C0" w14:textId="77777777" w:rsidR="00011564" w:rsidRDefault="00011564" w:rsidP="00026FC6">
            <w:r>
              <w:rPr>
                <w:rFonts w:hint="eastAsia"/>
              </w:rPr>
              <w:t>当前总账期间为年度第一季度允许切换。</w:t>
            </w:r>
          </w:p>
          <w:p w14:paraId="4A204832" w14:textId="77777777" w:rsidR="00011564" w:rsidRDefault="00011564" w:rsidP="00026FC6">
            <w:r>
              <w:rPr>
                <w:rFonts w:hint="eastAsia"/>
              </w:rPr>
              <w:t>当前总账期间非年度第一季度判断“当前期间的损益科目是否都为</w:t>
            </w:r>
            <w:r>
              <w:t>0”：</w:t>
            </w:r>
          </w:p>
          <w:p w14:paraId="537E75F6" w14:textId="77777777" w:rsidR="00011564" w:rsidRDefault="00011564" w:rsidP="00026FC6">
            <w:r>
              <w:rPr>
                <w:rFonts w:hint="eastAsia"/>
              </w:rPr>
              <w:t>不为</w:t>
            </w:r>
            <w:r>
              <w:t>0，则不允许切换。</w:t>
            </w:r>
          </w:p>
          <w:p w14:paraId="3580495E" w14:textId="77777777" w:rsidR="00011564" w:rsidRDefault="00011564" w:rsidP="00026FC6">
            <w:r>
              <w:rPr>
                <w:rFonts w:hint="eastAsia"/>
              </w:rPr>
              <w:t>为</w:t>
            </w:r>
            <w:r>
              <w:t>0，允许切换。</w:t>
            </w:r>
          </w:p>
        </w:tc>
      </w:tr>
      <w:tr w:rsidR="00011564" w14:paraId="6BA02C77" w14:textId="77777777" w:rsidTr="00026FC6">
        <w:tc>
          <w:tcPr>
            <w:tcW w:w="1951" w:type="dxa"/>
          </w:tcPr>
          <w:p w14:paraId="1E878874" w14:textId="77777777" w:rsidR="00011564" w:rsidRPr="00A56674" w:rsidRDefault="00011564" w:rsidP="00026FC6">
            <w:r w:rsidRPr="00A56674">
              <w:rPr>
                <w:rFonts w:hint="eastAsia"/>
              </w:rPr>
              <w:t>账簿参数</w:t>
            </w:r>
          </w:p>
        </w:tc>
        <w:tc>
          <w:tcPr>
            <w:tcW w:w="6571" w:type="dxa"/>
          </w:tcPr>
          <w:p w14:paraId="508A7B11" w14:textId="77777777" w:rsidR="00011564" w:rsidRDefault="00011564" w:rsidP="00026FC6"/>
        </w:tc>
      </w:tr>
      <w:tr w:rsidR="00011564" w14:paraId="0B55B418" w14:textId="77777777" w:rsidTr="00026FC6">
        <w:tc>
          <w:tcPr>
            <w:tcW w:w="1951" w:type="dxa"/>
          </w:tcPr>
          <w:p w14:paraId="7AD6C3A5" w14:textId="77777777" w:rsidR="00011564" w:rsidRPr="00A56674" w:rsidRDefault="00011564" w:rsidP="00026FC6">
            <w:r w:rsidRPr="00A56674">
              <w:rPr>
                <w:rFonts w:hint="eastAsia"/>
              </w:rPr>
              <w:t>账簿余额方向与科目余额方向相同</w:t>
            </w:r>
          </w:p>
        </w:tc>
        <w:tc>
          <w:tcPr>
            <w:tcW w:w="6571" w:type="dxa"/>
          </w:tcPr>
          <w:p w14:paraId="1C1C78DF" w14:textId="77777777" w:rsidR="00011564" w:rsidRDefault="00011564" w:rsidP="00026FC6">
            <w:r>
              <w:t>报表中科目余额方向在展示的时候同该科目设置的余额方向一致。</w:t>
            </w:r>
          </w:p>
        </w:tc>
      </w:tr>
    </w:tbl>
    <w:p w14:paraId="715B7BDD" w14:textId="77777777" w:rsidR="001138F9" w:rsidRDefault="007A110B" w:rsidP="001138F9">
      <w:pPr>
        <w:pStyle w:val="5"/>
      </w:pPr>
      <w:bookmarkStart w:id="587" w:name="_Toc187929904"/>
      <w:r>
        <w:rPr>
          <w:rFonts w:hint="eastAsia"/>
        </w:rPr>
        <w:t>固定资产</w:t>
      </w:r>
      <w:bookmarkEnd w:id="587"/>
    </w:p>
    <w:tbl>
      <w:tblPr>
        <w:tblStyle w:val="ab"/>
        <w:tblW w:w="0" w:type="auto"/>
        <w:tblLook w:val="04A0" w:firstRow="1" w:lastRow="0" w:firstColumn="1" w:lastColumn="0" w:noHBand="0" w:noVBand="1"/>
      </w:tblPr>
      <w:tblGrid>
        <w:gridCol w:w="1951"/>
        <w:gridCol w:w="6571"/>
      </w:tblGrid>
      <w:tr w:rsidR="004A4494" w:rsidRPr="00316775" w14:paraId="3920D20D" w14:textId="77777777" w:rsidTr="002B54FD">
        <w:tc>
          <w:tcPr>
            <w:tcW w:w="1951" w:type="dxa"/>
            <w:shd w:val="clear" w:color="auto" w:fill="D9D9D9" w:themeFill="background1" w:themeFillShade="D9"/>
          </w:tcPr>
          <w:p w14:paraId="5DABBD87" w14:textId="77777777" w:rsidR="004A4494" w:rsidRPr="00316775" w:rsidRDefault="004A4494" w:rsidP="002B54FD">
            <w:r w:rsidRPr="00316775">
              <w:rPr>
                <w:rFonts w:hint="eastAsia"/>
              </w:rPr>
              <w:t>选项</w:t>
            </w:r>
          </w:p>
        </w:tc>
        <w:tc>
          <w:tcPr>
            <w:tcW w:w="6571" w:type="dxa"/>
            <w:shd w:val="clear" w:color="auto" w:fill="D9D9D9" w:themeFill="background1" w:themeFillShade="D9"/>
          </w:tcPr>
          <w:p w14:paraId="2092C1C8" w14:textId="77777777" w:rsidR="004A4494" w:rsidRPr="00316775" w:rsidRDefault="004A4494" w:rsidP="002B54FD">
            <w:r w:rsidRPr="00316775">
              <w:rPr>
                <w:rFonts w:hint="eastAsia"/>
              </w:rPr>
              <w:t>说明</w:t>
            </w:r>
          </w:p>
        </w:tc>
      </w:tr>
      <w:tr w:rsidR="004A4494" w:rsidRPr="00316775" w14:paraId="78730164" w14:textId="77777777" w:rsidTr="002B54FD">
        <w:tc>
          <w:tcPr>
            <w:tcW w:w="1951" w:type="dxa"/>
          </w:tcPr>
          <w:p w14:paraId="3B26FFA2" w14:textId="77777777" w:rsidR="004A4494" w:rsidRPr="00A56674" w:rsidRDefault="004A4494" w:rsidP="002B54FD">
            <w:r w:rsidRPr="00A56674">
              <w:rPr>
                <w:rFonts w:hint="eastAsia"/>
              </w:rPr>
              <w:t>固定资产参数</w:t>
            </w:r>
          </w:p>
        </w:tc>
        <w:tc>
          <w:tcPr>
            <w:tcW w:w="6571" w:type="dxa"/>
          </w:tcPr>
          <w:p w14:paraId="6229CB8E" w14:textId="77777777" w:rsidR="004A4494" w:rsidRDefault="004A4494" w:rsidP="002B54FD"/>
        </w:tc>
      </w:tr>
      <w:tr w:rsidR="004A4494" w:rsidRPr="00316775" w14:paraId="30C75EC4" w14:textId="77777777" w:rsidTr="002B54FD">
        <w:tc>
          <w:tcPr>
            <w:tcW w:w="1951" w:type="dxa"/>
          </w:tcPr>
          <w:p w14:paraId="6F094E5D" w14:textId="77777777" w:rsidR="004A4494" w:rsidRPr="00A56674" w:rsidRDefault="004A4494" w:rsidP="002B54FD">
            <w:r w:rsidRPr="00A56674">
              <w:rPr>
                <w:rFonts w:hint="eastAsia"/>
              </w:rPr>
              <w:t>启用固定资产管理</w:t>
            </w:r>
          </w:p>
        </w:tc>
        <w:tc>
          <w:tcPr>
            <w:tcW w:w="6571" w:type="dxa"/>
          </w:tcPr>
          <w:p w14:paraId="53103B7F" w14:textId="77777777" w:rsidR="004A4494" w:rsidRDefault="004A4494" w:rsidP="002B54FD">
            <w:r>
              <w:t>勾选后启用固定资产管理，能查看固定资产相关功能。</w:t>
            </w:r>
          </w:p>
        </w:tc>
      </w:tr>
      <w:tr w:rsidR="004A4494" w:rsidRPr="00316775" w14:paraId="563CC5DE" w14:textId="77777777" w:rsidTr="002B54FD">
        <w:tc>
          <w:tcPr>
            <w:tcW w:w="1951" w:type="dxa"/>
          </w:tcPr>
          <w:p w14:paraId="6B8B40B2" w14:textId="77777777" w:rsidR="004A4494" w:rsidRPr="00A56674" w:rsidRDefault="004A4494" w:rsidP="002B54FD">
            <w:r w:rsidRPr="00A56674">
              <w:rPr>
                <w:rFonts w:hint="eastAsia"/>
              </w:rPr>
              <w:t>允许修改固定资产产生的凭证</w:t>
            </w:r>
          </w:p>
        </w:tc>
        <w:tc>
          <w:tcPr>
            <w:tcW w:w="6571" w:type="dxa"/>
          </w:tcPr>
          <w:p w14:paraId="583DCF0B" w14:textId="77777777" w:rsidR="004A4494" w:rsidRPr="00316775" w:rsidRDefault="004A4494" w:rsidP="002B54FD">
            <w:r w:rsidRPr="00316775">
              <w:t>勾选后能修改</w:t>
            </w:r>
            <w:r>
              <w:t>固定资产</w:t>
            </w:r>
            <w:r w:rsidRPr="00316775">
              <w:t>自动生成的总账凭证。</w:t>
            </w:r>
          </w:p>
        </w:tc>
      </w:tr>
      <w:tr w:rsidR="004A4494" w:rsidRPr="00316775" w14:paraId="252D7D5C" w14:textId="77777777" w:rsidTr="002B54FD">
        <w:tc>
          <w:tcPr>
            <w:tcW w:w="1951" w:type="dxa"/>
          </w:tcPr>
          <w:p w14:paraId="747FAC90" w14:textId="77777777" w:rsidR="004A4494" w:rsidRPr="00A56674" w:rsidRDefault="004A4494" w:rsidP="002B54FD">
            <w:r w:rsidRPr="00A56674">
              <w:rPr>
                <w:rFonts w:hint="eastAsia"/>
              </w:rPr>
              <w:t>总账期末结账验证本期固定资产未计提折旧</w:t>
            </w:r>
          </w:p>
        </w:tc>
        <w:tc>
          <w:tcPr>
            <w:tcW w:w="6571" w:type="dxa"/>
          </w:tcPr>
          <w:p w14:paraId="610C0520" w14:textId="77777777" w:rsidR="004A4494" w:rsidRPr="00316775" w:rsidRDefault="004A4494" w:rsidP="002B54FD">
            <w:r>
              <w:t>勾选后总账业务在进行期末结账的时候会验证本期是否进行了固定资产是否进行计提折旧的业务操作。</w:t>
            </w:r>
          </w:p>
        </w:tc>
      </w:tr>
      <w:tr w:rsidR="004A4494" w:rsidRPr="00316775" w14:paraId="7C1F5693" w14:textId="77777777" w:rsidTr="002B54FD">
        <w:tc>
          <w:tcPr>
            <w:tcW w:w="1951" w:type="dxa"/>
          </w:tcPr>
          <w:p w14:paraId="5D2EF901" w14:textId="77777777" w:rsidR="004A4494" w:rsidRPr="00A56674" w:rsidRDefault="004A4494" w:rsidP="002B54FD">
            <w:r w:rsidRPr="0079276A">
              <w:rPr>
                <w:rFonts w:hint="eastAsia"/>
              </w:rPr>
              <w:t>总账期末结账验证本期固定资产单据未生成凭证</w:t>
            </w:r>
          </w:p>
        </w:tc>
        <w:tc>
          <w:tcPr>
            <w:tcW w:w="6571" w:type="dxa"/>
          </w:tcPr>
          <w:p w14:paraId="6E13793F" w14:textId="77777777" w:rsidR="004A4494" w:rsidRPr="00316775" w:rsidRDefault="004A4494" w:rsidP="002B54FD">
            <w:r>
              <w:t>勾选后总账业务在进行期末结账的时候会验证本期固定资产是否</w:t>
            </w:r>
            <w:r>
              <w:rPr>
                <w:rFonts w:hint="eastAsia"/>
              </w:rPr>
              <w:t>生产</w:t>
            </w:r>
            <w:r>
              <w:t>了财务凭证。</w:t>
            </w:r>
          </w:p>
        </w:tc>
      </w:tr>
      <w:tr w:rsidR="004A4494" w:rsidRPr="00316775" w14:paraId="58CF37F2" w14:textId="77777777" w:rsidTr="002B54FD">
        <w:tc>
          <w:tcPr>
            <w:tcW w:w="1951" w:type="dxa"/>
          </w:tcPr>
          <w:p w14:paraId="59494CCC" w14:textId="77777777" w:rsidR="004A4494" w:rsidRPr="0079276A" w:rsidRDefault="004A4494" w:rsidP="002B54FD">
            <w:r w:rsidRPr="0079276A">
              <w:rPr>
                <w:rFonts w:hint="eastAsia"/>
              </w:rPr>
              <w:t>固定资产批量入账单日期与卡片的入账日期必须在相同会计期间</w:t>
            </w:r>
          </w:p>
        </w:tc>
        <w:tc>
          <w:tcPr>
            <w:tcW w:w="6571" w:type="dxa"/>
          </w:tcPr>
          <w:p w14:paraId="6C1410A3" w14:textId="77777777" w:rsidR="004A4494" w:rsidRDefault="004A4494" w:rsidP="002B54FD">
            <w:r>
              <w:t>勾选后</w:t>
            </w:r>
            <w:r w:rsidRPr="0079276A">
              <w:rPr>
                <w:rFonts w:hint="eastAsia"/>
              </w:rPr>
              <w:t>固定资产批量入账单日期与卡片的入账日期必须在相同会计期间</w:t>
            </w:r>
            <w:r>
              <w:rPr>
                <w:rFonts w:hint="eastAsia"/>
              </w:rPr>
              <w:t>才能进行数据保存。</w:t>
            </w:r>
          </w:p>
        </w:tc>
      </w:tr>
    </w:tbl>
    <w:p w14:paraId="20A22D23" w14:textId="77777777" w:rsidR="001138F9" w:rsidRPr="0037086D" w:rsidRDefault="007A110B" w:rsidP="001138F9">
      <w:pPr>
        <w:pStyle w:val="5"/>
      </w:pPr>
      <w:bookmarkStart w:id="588" w:name="_Toc187929905"/>
      <w:r>
        <w:rPr>
          <w:rFonts w:hint="eastAsia"/>
        </w:rPr>
        <w:t>出纳管理</w:t>
      </w:r>
      <w:bookmarkEnd w:id="588"/>
    </w:p>
    <w:tbl>
      <w:tblPr>
        <w:tblStyle w:val="ab"/>
        <w:tblW w:w="0" w:type="auto"/>
        <w:tblLook w:val="04A0" w:firstRow="1" w:lastRow="0" w:firstColumn="1" w:lastColumn="0" w:noHBand="0" w:noVBand="1"/>
      </w:tblPr>
      <w:tblGrid>
        <w:gridCol w:w="1951"/>
        <w:gridCol w:w="6571"/>
      </w:tblGrid>
      <w:tr w:rsidR="003E3F52" w:rsidRPr="00316775" w14:paraId="10D6B686" w14:textId="77777777" w:rsidTr="002B54FD">
        <w:tc>
          <w:tcPr>
            <w:tcW w:w="1951" w:type="dxa"/>
            <w:shd w:val="clear" w:color="auto" w:fill="D9D9D9" w:themeFill="background1" w:themeFillShade="D9"/>
          </w:tcPr>
          <w:p w14:paraId="08AA529D" w14:textId="77777777" w:rsidR="003E3F52" w:rsidRPr="00316775" w:rsidRDefault="003E3F52" w:rsidP="002B54FD">
            <w:r w:rsidRPr="00316775">
              <w:rPr>
                <w:rFonts w:hint="eastAsia"/>
              </w:rPr>
              <w:t>选项</w:t>
            </w:r>
          </w:p>
        </w:tc>
        <w:tc>
          <w:tcPr>
            <w:tcW w:w="6571" w:type="dxa"/>
            <w:shd w:val="clear" w:color="auto" w:fill="D9D9D9" w:themeFill="background1" w:themeFillShade="D9"/>
          </w:tcPr>
          <w:p w14:paraId="092FFBAC" w14:textId="77777777" w:rsidR="003E3F52" w:rsidRPr="00316775" w:rsidRDefault="003E3F52" w:rsidP="002B54FD">
            <w:r w:rsidRPr="00316775">
              <w:rPr>
                <w:rFonts w:hint="eastAsia"/>
              </w:rPr>
              <w:t>说明</w:t>
            </w:r>
          </w:p>
        </w:tc>
      </w:tr>
      <w:tr w:rsidR="003E3F52" w14:paraId="7E156D1A" w14:textId="77777777" w:rsidTr="002B54FD">
        <w:tc>
          <w:tcPr>
            <w:tcW w:w="1951" w:type="dxa"/>
          </w:tcPr>
          <w:p w14:paraId="1824FFA2" w14:textId="77777777" w:rsidR="003E3F52" w:rsidRPr="00A56674" w:rsidRDefault="002B54FD" w:rsidP="002B54FD">
            <w:r>
              <w:rPr>
                <w:rFonts w:hint="eastAsia"/>
                <w:color w:val="222222"/>
                <w:shd w:val="clear" w:color="auto" w:fill="FFFFFF"/>
              </w:rPr>
              <w:t>出纳管理</w:t>
            </w:r>
            <w:r w:rsidR="003E3F52" w:rsidRPr="00A56674">
              <w:rPr>
                <w:rFonts w:hint="eastAsia"/>
              </w:rPr>
              <w:t>参数</w:t>
            </w:r>
          </w:p>
        </w:tc>
        <w:tc>
          <w:tcPr>
            <w:tcW w:w="6571" w:type="dxa"/>
          </w:tcPr>
          <w:p w14:paraId="5E6FB23B" w14:textId="77777777" w:rsidR="003E3F52" w:rsidRDefault="003E3F52" w:rsidP="002B54FD"/>
        </w:tc>
      </w:tr>
      <w:tr w:rsidR="002B54FD" w14:paraId="0F8B443B" w14:textId="77777777" w:rsidTr="002B54FD">
        <w:tc>
          <w:tcPr>
            <w:tcW w:w="1951" w:type="dxa"/>
          </w:tcPr>
          <w:p w14:paraId="17077F53" w14:textId="77777777" w:rsidR="002B54FD" w:rsidRPr="00372D37" w:rsidRDefault="002B54FD" w:rsidP="002B54FD">
            <w:r w:rsidRPr="00372D37">
              <w:rPr>
                <w:rFonts w:hint="eastAsia"/>
              </w:rPr>
              <w:t>启用出纳管理</w:t>
            </w:r>
          </w:p>
        </w:tc>
        <w:tc>
          <w:tcPr>
            <w:tcW w:w="6571" w:type="dxa"/>
          </w:tcPr>
          <w:p w14:paraId="15AC56D1" w14:textId="77777777" w:rsidR="002B54FD" w:rsidRDefault="002B54FD" w:rsidP="002B54FD">
            <w:r>
              <w:t>勾选后</w:t>
            </w:r>
            <w:r w:rsidR="00975FA9">
              <w:t>，</w:t>
            </w:r>
            <w:r>
              <w:t>启用</w:t>
            </w:r>
            <w:r>
              <w:rPr>
                <w:rFonts w:hint="eastAsia"/>
              </w:rPr>
              <w:t>出纳</w:t>
            </w:r>
            <w:r>
              <w:t>管理，能查看</w:t>
            </w:r>
            <w:r>
              <w:rPr>
                <w:rFonts w:hint="eastAsia"/>
              </w:rPr>
              <w:t>出纳</w:t>
            </w:r>
            <w:r>
              <w:t>管理相关功能。</w:t>
            </w:r>
          </w:p>
        </w:tc>
      </w:tr>
      <w:tr w:rsidR="002B54FD" w:rsidRPr="00316775" w14:paraId="76BA76D7" w14:textId="77777777" w:rsidTr="002B54FD">
        <w:tc>
          <w:tcPr>
            <w:tcW w:w="1951" w:type="dxa"/>
          </w:tcPr>
          <w:p w14:paraId="6CC536AA" w14:textId="77777777" w:rsidR="002B54FD" w:rsidRPr="00372D37" w:rsidRDefault="002B54FD" w:rsidP="002B54FD">
            <w:r w:rsidRPr="00372D37">
              <w:rPr>
                <w:rFonts w:hint="eastAsia"/>
              </w:rPr>
              <w:t>会计凭证出纳签字后自动登记出纳日记账</w:t>
            </w:r>
          </w:p>
        </w:tc>
        <w:tc>
          <w:tcPr>
            <w:tcW w:w="6571" w:type="dxa"/>
          </w:tcPr>
          <w:p w14:paraId="64CF108A" w14:textId="77777777" w:rsidR="002B54FD" w:rsidRPr="00316775" w:rsidRDefault="00975FA9" w:rsidP="002B54FD">
            <w:r>
              <w:t>勾选后，</w:t>
            </w:r>
            <w:r w:rsidR="00F66791">
              <w:t>当</w:t>
            </w:r>
            <w:r w:rsidR="00F66791">
              <w:rPr>
                <w:rFonts w:hint="eastAsia"/>
              </w:rPr>
              <w:t>凭证一旦进行签字后，该凭证中会计分录有出纳账户对应科目，自动生成出纳日记账。</w:t>
            </w:r>
          </w:p>
        </w:tc>
      </w:tr>
      <w:tr w:rsidR="002B54FD" w:rsidRPr="00316775" w14:paraId="399D4EBF" w14:textId="77777777" w:rsidTr="002B54FD">
        <w:tc>
          <w:tcPr>
            <w:tcW w:w="1951" w:type="dxa"/>
          </w:tcPr>
          <w:p w14:paraId="6A6E07D8" w14:textId="77777777" w:rsidR="002B54FD" w:rsidRPr="00372D37" w:rsidRDefault="002B54FD" w:rsidP="002B54FD">
            <w:r w:rsidRPr="00372D37">
              <w:rPr>
                <w:rFonts w:hint="eastAsia"/>
              </w:rPr>
              <w:t>会计凭证取消出纳签字后自动删除签字生成的出纳日记账</w:t>
            </w:r>
          </w:p>
        </w:tc>
        <w:tc>
          <w:tcPr>
            <w:tcW w:w="6571" w:type="dxa"/>
          </w:tcPr>
          <w:p w14:paraId="1A2FDF7C" w14:textId="77777777" w:rsidR="002B54FD" w:rsidRPr="00316775" w:rsidRDefault="00975FA9" w:rsidP="002B54FD">
            <w:r>
              <w:t>勾选后，</w:t>
            </w:r>
            <w:r w:rsidR="005C2D49">
              <w:t>当</w:t>
            </w:r>
            <w:r w:rsidR="005C2D49">
              <w:rPr>
                <w:rFonts w:hint="eastAsia"/>
              </w:rPr>
              <w:t>凭证一旦进行取消签字后，该凭证中会计分录有出纳账户对应科目，自动将已生成出纳日记账进行删除。</w:t>
            </w:r>
          </w:p>
        </w:tc>
      </w:tr>
      <w:tr w:rsidR="002B54FD" w:rsidRPr="00316775" w14:paraId="6E83DDEF" w14:textId="77777777" w:rsidTr="002B54FD">
        <w:tc>
          <w:tcPr>
            <w:tcW w:w="1951" w:type="dxa"/>
          </w:tcPr>
          <w:p w14:paraId="62E2BFCA" w14:textId="77777777" w:rsidR="002B54FD" w:rsidRPr="00372D37" w:rsidRDefault="002B54FD" w:rsidP="002B54FD">
            <w:r w:rsidRPr="00372D37">
              <w:rPr>
                <w:rFonts w:hint="eastAsia"/>
              </w:rPr>
              <w:t>会计凭证删除时自动删除关联的出纳日记账</w:t>
            </w:r>
          </w:p>
        </w:tc>
        <w:tc>
          <w:tcPr>
            <w:tcW w:w="6571" w:type="dxa"/>
          </w:tcPr>
          <w:p w14:paraId="2FE49062" w14:textId="77777777" w:rsidR="002B54FD" w:rsidRPr="00316775" w:rsidRDefault="00975FA9" w:rsidP="002B54FD">
            <w:r>
              <w:t>勾选后，无论是引入凭证生成的出纳日记账，还是出纳日记账生成的会计凭证；一旦会计凭证进行删除均同步删除对应的出纳日记账。</w:t>
            </w:r>
          </w:p>
        </w:tc>
      </w:tr>
      <w:tr w:rsidR="002B54FD" w14:paraId="4AAC4EB7" w14:textId="77777777" w:rsidTr="002B54FD">
        <w:tc>
          <w:tcPr>
            <w:tcW w:w="1951" w:type="dxa"/>
          </w:tcPr>
          <w:p w14:paraId="53E60DF6" w14:textId="77777777" w:rsidR="002B54FD" w:rsidRDefault="002B54FD" w:rsidP="002B54FD">
            <w:r w:rsidRPr="00372D37">
              <w:rPr>
                <w:rFonts w:hint="eastAsia"/>
              </w:rPr>
              <w:t>允许修改会计凭证生成的日记账</w:t>
            </w:r>
          </w:p>
        </w:tc>
        <w:tc>
          <w:tcPr>
            <w:tcW w:w="6571" w:type="dxa"/>
          </w:tcPr>
          <w:p w14:paraId="3BB28530" w14:textId="77777777" w:rsidR="002B54FD" w:rsidRDefault="00975FA9" w:rsidP="002B54FD">
            <w:r>
              <w:t>勾选后，当出纳日记账是通过引入凭证操作的则可以编辑修改改出纳日记账数据。</w:t>
            </w:r>
          </w:p>
        </w:tc>
      </w:tr>
    </w:tbl>
    <w:p w14:paraId="4F5498DF" w14:textId="77777777" w:rsidR="006704FC" w:rsidRPr="0037086D" w:rsidRDefault="00D91995" w:rsidP="00D04118">
      <w:pPr>
        <w:pStyle w:val="4"/>
        <w:rPr>
          <w:b/>
        </w:rPr>
      </w:pPr>
      <w:bookmarkStart w:id="589" w:name="_Toc187929906"/>
      <w:r w:rsidRPr="0037086D">
        <w:rPr>
          <w:rFonts w:hint="eastAsia"/>
        </w:rPr>
        <w:t>总账期间设置</w:t>
      </w:r>
      <w:bookmarkEnd w:id="589"/>
    </w:p>
    <w:p w14:paraId="7B798D68" w14:textId="77777777" w:rsidR="006704FC" w:rsidRPr="0037086D" w:rsidRDefault="00CC2717" w:rsidP="006704FC">
      <w:r>
        <w:rPr>
          <w:noProof/>
        </w:rPr>
        <w:drawing>
          <wp:inline distT="0" distB="0" distL="0" distR="0" wp14:anchorId="433030B4" wp14:editId="2AC94A80">
            <wp:extent cx="3588371" cy="18000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588371" cy="1800000"/>
                    </a:xfrm>
                    <a:prstGeom prst="rect">
                      <a:avLst/>
                    </a:prstGeom>
                  </pic:spPr>
                </pic:pic>
              </a:graphicData>
            </a:graphic>
          </wp:inline>
        </w:drawing>
      </w:r>
    </w:p>
    <w:p w14:paraId="0132CC4A" w14:textId="77777777" w:rsidR="006704FC" w:rsidRPr="0037086D" w:rsidRDefault="00D91995" w:rsidP="006704FC">
      <w:r w:rsidRPr="0037086D">
        <w:rPr>
          <w:rFonts w:hint="eastAsia"/>
          <w:bCs/>
        </w:rPr>
        <w:t>功能描述：</w:t>
      </w:r>
      <w:r w:rsidRPr="0037086D">
        <w:rPr>
          <w:rFonts w:hint="eastAsia"/>
        </w:rPr>
        <w:t>设置总账的会计期间。</w:t>
      </w:r>
    </w:p>
    <w:p w14:paraId="14D3EFF4" w14:textId="77777777" w:rsidR="006704FC" w:rsidRPr="0037086D" w:rsidRDefault="00D91995" w:rsidP="006704FC">
      <w:r w:rsidRPr="0037086D">
        <w:rPr>
          <w:rFonts w:hint="eastAsia"/>
        </w:rPr>
        <w:t>操作说明：</w:t>
      </w:r>
    </w:p>
    <w:p w14:paraId="21A9188B" w14:textId="77777777" w:rsidR="006704FC" w:rsidRPr="0037086D" w:rsidRDefault="00D91995" w:rsidP="00D04118">
      <w:pPr>
        <w:pStyle w:val="11"/>
      </w:pPr>
      <w:r w:rsidRPr="0037086D">
        <w:rPr>
          <w:rFonts w:hint="eastAsia"/>
        </w:rPr>
        <w:t>设置年度、期间期间，删除或新增年度。</w:t>
      </w:r>
    </w:p>
    <w:p w14:paraId="6F1F549D" w14:textId="77777777" w:rsidR="006704FC" w:rsidRPr="0037086D" w:rsidRDefault="00D91995" w:rsidP="00D04118">
      <w:pPr>
        <w:pStyle w:val="4"/>
        <w:rPr>
          <w:b/>
        </w:rPr>
      </w:pPr>
      <w:bookmarkStart w:id="590" w:name="_Toc187929907"/>
      <w:r w:rsidRPr="0037086D">
        <w:rPr>
          <w:rFonts w:hint="eastAsia"/>
        </w:rPr>
        <w:t>会计科目</w:t>
      </w:r>
      <w:bookmarkEnd w:id="590"/>
    </w:p>
    <w:p w14:paraId="1FFDF180" w14:textId="77777777" w:rsidR="006704FC" w:rsidRPr="0037086D" w:rsidRDefault="00CC2717" w:rsidP="006704FC">
      <w:r>
        <w:rPr>
          <w:noProof/>
        </w:rPr>
        <w:drawing>
          <wp:inline distT="0" distB="0" distL="0" distR="0" wp14:anchorId="073BD391" wp14:editId="1D300498">
            <wp:extent cx="3588371" cy="18000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588371" cy="1800000"/>
                    </a:xfrm>
                    <a:prstGeom prst="rect">
                      <a:avLst/>
                    </a:prstGeom>
                  </pic:spPr>
                </pic:pic>
              </a:graphicData>
            </a:graphic>
          </wp:inline>
        </w:drawing>
      </w:r>
    </w:p>
    <w:p w14:paraId="6C26914A" w14:textId="77777777" w:rsidR="006704FC" w:rsidRPr="0037086D" w:rsidRDefault="00D91995" w:rsidP="006704FC">
      <w:r w:rsidRPr="0037086D">
        <w:rPr>
          <w:rFonts w:hint="eastAsia"/>
          <w:bCs/>
        </w:rPr>
        <w:t>功能描述：</w:t>
      </w:r>
      <w:r w:rsidRPr="0037086D">
        <w:rPr>
          <w:rFonts w:hint="eastAsia"/>
        </w:rPr>
        <w:t>设置总账的会计科目信息。</w:t>
      </w:r>
    </w:p>
    <w:p w14:paraId="1EA0C343" w14:textId="77777777" w:rsidR="006704FC" w:rsidRPr="0037086D" w:rsidRDefault="00D91995" w:rsidP="006704FC">
      <w:r w:rsidRPr="0037086D">
        <w:rPr>
          <w:rFonts w:hint="eastAsia"/>
        </w:rPr>
        <w:t>操作说明：</w:t>
      </w:r>
    </w:p>
    <w:p w14:paraId="186FB317" w14:textId="47AEE2D4" w:rsidR="006704FC" w:rsidRPr="0037086D" w:rsidRDefault="00D91995" w:rsidP="00D04118">
      <w:pPr>
        <w:pStyle w:val="11"/>
      </w:pPr>
      <w:r w:rsidRPr="0037086D">
        <w:rPr>
          <w:rFonts w:hint="eastAsia"/>
        </w:rPr>
        <w:t>设置启用的会计准则，建立适合自己企业对应的明细科目，目前支持引入“企业会计准则</w:t>
      </w:r>
      <w:bookmarkStart w:id="591" w:name="_Hlk187916862"/>
      <w:r w:rsidR="00496EE0">
        <w:rPr>
          <w:rFonts w:hint="eastAsia"/>
        </w:rPr>
        <w:t>、小企业会计准则</w:t>
      </w:r>
      <w:bookmarkEnd w:id="591"/>
      <w:r w:rsidRPr="0037086D">
        <w:rPr>
          <w:rFonts w:hint="eastAsia"/>
        </w:rPr>
        <w:t>”。</w:t>
      </w:r>
    </w:p>
    <w:p w14:paraId="1036335A" w14:textId="77777777" w:rsidR="006704FC" w:rsidRPr="0037086D" w:rsidRDefault="00D91995" w:rsidP="00D04118">
      <w:pPr>
        <w:pStyle w:val="4"/>
        <w:rPr>
          <w:b/>
        </w:rPr>
      </w:pPr>
      <w:bookmarkStart w:id="592" w:name="_Toc187929908"/>
      <w:r w:rsidRPr="0037086D">
        <w:rPr>
          <w:rFonts w:hint="eastAsia"/>
        </w:rPr>
        <w:t>结算方式</w:t>
      </w:r>
      <w:bookmarkEnd w:id="592"/>
    </w:p>
    <w:p w14:paraId="0A5CCDCE" w14:textId="77777777" w:rsidR="006704FC" w:rsidRPr="0037086D" w:rsidRDefault="00CC2717" w:rsidP="006704FC">
      <w:r>
        <w:rPr>
          <w:noProof/>
        </w:rPr>
        <w:drawing>
          <wp:inline distT="0" distB="0" distL="0" distR="0" wp14:anchorId="562D076B" wp14:editId="188289A9">
            <wp:extent cx="3588371" cy="180000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588371" cy="1800000"/>
                    </a:xfrm>
                    <a:prstGeom prst="rect">
                      <a:avLst/>
                    </a:prstGeom>
                  </pic:spPr>
                </pic:pic>
              </a:graphicData>
            </a:graphic>
          </wp:inline>
        </w:drawing>
      </w:r>
    </w:p>
    <w:p w14:paraId="254FFD9A" w14:textId="77777777" w:rsidR="006704FC" w:rsidRPr="0037086D" w:rsidRDefault="00D91995" w:rsidP="006704FC">
      <w:r w:rsidRPr="0037086D">
        <w:rPr>
          <w:rFonts w:hint="eastAsia"/>
          <w:bCs/>
        </w:rPr>
        <w:t>功能描述：</w:t>
      </w:r>
      <w:r w:rsidRPr="0037086D">
        <w:rPr>
          <w:rFonts w:hint="eastAsia"/>
        </w:rPr>
        <w:t>设置总账的结算方式信息。</w:t>
      </w:r>
    </w:p>
    <w:p w14:paraId="08C0C568" w14:textId="77777777" w:rsidR="006704FC" w:rsidRPr="0037086D" w:rsidRDefault="00D91995" w:rsidP="006704FC">
      <w:r w:rsidRPr="0037086D">
        <w:rPr>
          <w:rFonts w:hint="eastAsia"/>
        </w:rPr>
        <w:t>操作说明：</w:t>
      </w:r>
    </w:p>
    <w:p w14:paraId="6661CCB1" w14:textId="77777777" w:rsidR="006704FC" w:rsidRPr="0037086D" w:rsidRDefault="00D91995" w:rsidP="00D04118">
      <w:pPr>
        <w:pStyle w:val="11"/>
      </w:pPr>
      <w:r w:rsidRPr="0037086D">
        <w:rPr>
          <w:rFonts w:hint="eastAsia"/>
        </w:rPr>
        <w:t>新增、修改、删除需要使用的结算方式信息。</w:t>
      </w:r>
    </w:p>
    <w:p w14:paraId="50F69F0E" w14:textId="77777777" w:rsidR="006704FC" w:rsidRPr="0037086D" w:rsidRDefault="00D91995" w:rsidP="00D04118">
      <w:pPr>
        <w:pStyle w:val="4"/>
        <w:rPr>
          <w:b/>
        </w:rPr>
      </w:pPr>
      <w:bookmarkStart w:id="593" w:name="_Toc187929909"/>
      <w:r w:rsidRPr="0037086D">
        <w:rPr>
          <w:rFonts w:hint="eastAsia"/>
        </w:rPr>
        <w:t>常用凭证模板</w:t>
      </w:r>
      <w:bookmarkEnd w:id="593"/>
    </w:p>
    <w:p w14:paraId="2040C67D" w14:textId="77777777" w:rsidR="006704FC" w:rsidRPr="0037086D" w:rsidRDefault="00CC2717" w:rsidP="006704FC">
      <w:r>
        <w:rPr>
          <w:noProof/>
        </w:rPr>
        <w:drawing>
          <wp:inline distT="0" distB="0" distL="0" distR="0" wp14:anchorId="62E7E08C" wp14:editId="749E57FD">
            <wp:extent cx="3588371" cy="180000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588371" cy="1800000"/>
                    </a:xfrm>
                    <a:prstGeom prst="rect">
                      <a:avLst/>
                    </a:prstGeom>
                  </pic:spPr>
                </pic:pic>
              </a:graphicData>
            </a:graphic>
          </wp:inline>
        </w:drawing>
      </w:r>
    </w:p>
    <w:p w14:paraId="700B5A30" w14:textId="77777777" w:rsidR="006704FC" w:rsidRPr="0037086D" w:rsidRDefault="00D91995" w:rsidP="006704FC">
      <w:r w:rsidRPr="0037086D">
        <w:rPr>
          <w:rFonts w:hint="eastAsia"/>
          <w:bCs/>
        </w:rPr>
        <w:t>功能描述：</w:t>
      </w:r>
      <w:r w:rsidRPr="0037086D">
        <w:rPr>
          <w:rFonts w:hint="eastAsia"/>
        </w:rPr>
        <w:t>设置总账的凭证模板，用于会计凭证的快速录入。</w:t>
      </w:r>
    </w:p>
    <w:p w14:paraId="7E8FC6CA" w14:textId="77777777" w:rsidR="006704FC" w:rsidRPr="0037086D" w:rsidRDefault="00D91995" w:rsidP="006704FC">
      <w:r w:rsidRPr="0037086D">
        <w:rPr>
          <w:rFonts w:hint="eastAsia"/>
        </w:rPr>
        <w:t>操作说明：</w:t>
      </w:r>
    </w:p>
    <w:p w14:paraId="6CCA2E30" w14:textId="77777777" w:rsidR="006704FC" w:rsidRPr="0037086D" w:rsidRDefault="00D91995" w:rsidP="00D04118">
      <w:pPr>
        <w:pStyle w:val="11"/>
      </w:pPr>
      <w:r w:rsidRPr="0037086D">
        <w:rPr>
          <w:rFonts w:hint="eastAsia"/>
        </w:rPr>
        <w:t>新增、修改、删除需要使用的凭证模板。</w:t>
      </w:r>
    </w:p>
    <w:p w14:paraId="235ADC8D" w14:textId="77777777" w:rsidR="006704FC" w:rsidRPr="0037086D" w:rsidRDefault="00D91995" w:rsidP="00D04118">
      <w:pPr>
        <w:pStyle w:val="4"/>
        <w:rPr>
          <w:b/>
        </w:rPr>
      </w:pPr>
      <w:bookmarkStart w:id="594" w:name="_Toc187929910"/>
      <w:r w:rsidRPr="0037086D">
        <w:rPr>
          <w:rFonts w:hint="eastAsia"/>
        </w:rPr>
        <w:t>财务期初数据</w:t>
      </w:r>
      <w:bookmarkEnd w:id="594"/>
    </w:p>
    <w:p w14:paraId="6FCBE376" w14:textId="77777777" w:rsidR="006704FC" w:rsidRPr="0037086D" w:rsidRDefault="00CC2717" w:rsidP="006704FC">
      <w:r>
        <w:rPr>
          <w:noProof/>
        </w:rPr>
        <w:drawing>
          <wp:inline distT="0" distB="0" distL="0" distR="0" wp14:anchorId="79A26BC9" wp14:editId="670DE6FE">
            <wp:extent cx="3588371" cy="1800000"/>
            <wp:effectExtent l="0" t="0" r="0"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588371" cy="1800000"/>
                    </a:xfrm>
                    <a:prstGeom prst="rect">
                      <a:avLst/>
                    </a:prstGeom>
                  </pic:spPr>
                </pic:pic>
              </a:graphicData>
            </a:graphic>
          </wp:inline>
        </w:drawing>
      </w:r>
    </w:p>
    <w:p w14:paraId="7BE228B0" w14:textId="77777777" w:rsidR="006704FC" w:rsidRPr="0037086D" w:rsidRDefault="00D91995" w:rsidP="006704FC">
      <w:r w:rsidRPr="0037086D">
        <w:rPr>
          <w:rFonts w:hint="eastAsia"/>
          <w:bCs/>
        </w:rPr>
        <w:t>功能描述：</w:t>
      </w:r>
      <w:r w:rsidRPr="0037086D">
        <w:rPr>
          <w:rFonts w:hint="eastAsia"/>
        </w:rPr>
        <w:t>录入在开账前的财务期初数据。</w:t>
      </w:r>
    </w:p>
    <w:p w14:paraId="2E3FEDD6" w14:textId="77777777" w:rsidR="006704FC" w:rsidRPr="0037086D" w:rsidRDefault="00D91995" w:rsidP="006704FC">
      <w:r w:rsidRPr="0037086D">
        <w:rPr>
          <w:rFonts w:hint="eastAsia"/>
        </w:rPr>
        <w:t>操作说明：</w:t>
      </w:r>
    </w:p>
    <w:p w14:paraId="6593F4FF" w14:textId="77777777" w:rsidR="006704FC" w:rsidRPr="0037086D" w:rsidRDefault="00D91995" w:rsidP="00D04118">
      <w:pPr>
        <w:pStyle w:val="11"/>
      </w:pPr>
      <w:r w:rsidRPr="0037086D">
        <w:rPr>
          <w:rFonts w:hint="eastAsia"/>
        </w:rPr>
        <w:t>录入在开账前的财务期初数据。</w:t>
      </w:r>
    </w:p>
    <w:p w14:paraId="782AB4B3" w14:textId="77777777" w:rsidR="006704FC" w:rsidRPr="0037086D" w:rsidRDefault="00D91995" w:rsidP="00D04118">
      <w:pPr>
        <w:pStyle w:val="4"/>
        <w:rPr>
          <w:b/>
        </w:rPr>
      </w:pPr>
      <w:bookmarkStart w:id="595" w:name="_Toc187929911"/>
      <w:r w:rsidRPr="0037086D">
        <w:rPr>
          <w:rFonts w:hint="eastAsia"/>
        </w:rPr>
        <w:t>期初开账</w:t>
      </w:r>
      <w:bookmarkEnd w:id="595"/>
    </w:p>
    <w:p w14:paraId="19631D9B" w14:textId="77777777" w:rsidR="006704FC" w:rsidRPr="0037086D" w:rsidRDefault="00CC2717" w:rsidP="006704FC">
      <w:r>
        <w:rPr>
          <w:noProof/>
        </w:rPr>
        <w:drawing>
          <wp:inline distT="0" distB="0" distL="0" distR="0" wp14:anchorId="1B638A8C" wp14:editId="54C6E264">
            <wp:extent cx="3588371" cy="180000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3588371" cy="1800000"/>
                    </a:xfrm>
                    <a:prstGeom prst="rect">
                      <a:avLst/>
                    </a:prstGeom>
                  </pic:spPr>
                </pic:pic>
              </a:graphicData>
            </a:graphic>
          </wp:inline>
        </w:drawing>
      </w:r>
    </w:p>
    <w:p w14:paraId="0A73906A" w14:textId="77777777" w:rsidR="006704FC" w:rsidRPr="0037086D" w:rsidRDefault="00D91995" w:rsidP="006704FC">
      <w:r w:rsidRPr="0037086D">
        <w:rPr>
          <w:rFonts w:hint="eastAsia"/>
          <w:bCs/>
        </w:rPr>
        <w:t>功能描述：</w:t>
      </w:r>
      <w:r w:rsidRPr="0037086D">
        <w:rPr>
          <w:rFonts w:hint="eastAsia"/>
        </w:rPr>
        <w:t>对财务进行期初开账。</w:t>
      </w:r>
    </w:p>
    <w:p w14:paraId="0E77E277" w14:textId="77777777" w:rsidR="006704FC" w:rsidRPr="0037086D" w:rsidRDefault="00D91995" w:rsidP="006704FC">
      <w:r w:rsidRPr="0037086D">
        <w:rPr>
          <w:rFonts w:hint="eastAsia"/>
        </w:rPr>
        <w:t>操作说明：</w:t>
      </w:r>
    </w:p>
    <w:p w14:paraId="2837AC4C" w14:textId="77777777" w:rsidR="006704FC" w:rsidRPr="0037086D" w:rsidRDefault="00D91995" w:rsidP="00D04118">
      <w:pPr>
        <w:pStyle w:val="11"/>
      </w:pPr>
      <w:r w:rsidRPr="0037086D">
        <w:rPr>
          <w:rFonts w:hint="eastAsia"/>
        </w:rPr>
        <w:t>检查完录入的财务期初数据进行开账而进入正常的账务期间。</w:t>
      </w:r>
    </w:p>
    <w:p w14:paraId="7AD9BADE" w14:textId="77777777" w:rsidR="006704FC" w:rsidRPr="0037086D" w:rsidRDefault="00D91995" w:rsidP="00D04118">
      <w:pPr>
        <w:pStyle w:val="4"/>
        <w:rPr>
          <w:b/>
        </w:rPr>
      </w:pPr>
      <w:bookmarkStart w:id="596" w:name="_Toc187929912"/>
      <w:r w:rsidRPr="0037086D">
        <w:rPr>
          <w:rFonts w:hint="eastAsia"/>
        </w:rPr>
        <w:t>期初反开账</w:t>
      </w:r>
      <w:bookmarkEnd w:id="596"/>
    </w:p>
    <w:p w14:paraId="0DE2DFFF" w14:textId="77777777" w:rsidR="006704FC" w:rsidRPr="0037086D" w:rsidRDefault="00817A4C" w:rsidP="006704FC">
      <w:r>
        <w:rPr>
          <w:noProof/>
        </w:rPr>
        <w:drawing>
          <wp:inline distT="0" distB="0" distL="0" distR="0" wp14:anchorId="6CE805BE" wp14:editId="1C314E0D">
            <wp:extent cx="3588371" cy="18000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3588371" cy="1800000"/>
                    </a:xfrm>
                    <a:prstGeom prst="rect">
                      <a:avLst/>
                    </a:prstGeom>
                  </pic:spPr>
                </pic:pic>
              </a:graphicData>
            </a:graphic>
          </wp:inline>
        </w:drawing>
      </w:r>
    </w:p>
    <w:p w14:paraId="53B7EB2A" w14:textId="77777777" w:rsidR="006704FC" w:rsidRPr="0037086D" w:rsidRDefault="00D91995" w:rsidP="006704FC">
      <w:r w:rsidRPr="0037086D">
        <w:rPr>
          <w:rFonts w:hint="eastAsia"/>
          <w:bCs/>
        </w:rPr>
        <w:t>功能描述：</w:t>
      </w:r>
      <w:r w:rsidRPr="0037086D">
        <w:rPr>
          <w:rFonts w:hint="eastAsia"/>
        </w:rPr>
        <w:t>对财务进行期初反开账。</w:t>
      </w:r>
    </w:p>
    <w:p w14:paraId="51C58692" w14:textId="77777777" w:rsidR="006704FC" w:rsidRPr="0037086D" w:rsidRDefault="00D91995" w:rsidP="006704FC">
      <w:r w:rsidRPr="0037086D">
        <w:rPr>
          <w:rFonts w:hint="eastAsia"/>
        </w:rPr>
        <w:t>操作说明：</w:t>
      </w:r>
    </w:p>
    <w:p w14:paraId="21C8607D" w14:textId="77777777" w:rsidR="006704FC" w:rsidRPr="0037086D" w:rsidRDefault="00D91995" w:rsidP="00D04118">
      <w:pPr>
        <w:pStyle w:val="11"/>
      </w:pPr>
      <w:r w:rsidRPr="0037086D">
        <w:rPr>
          <w:rFonts w:hint="eastAsia"/>
        </w:rPr>
        <w:t>开账后发现期初录入数据有错进行反开账回到期初重新修改后，再次执行期初开账。</w:t>
      </w:r>
    </w:p>
    <w:p w14:paraId="1F2A5FE6" w14:textId="77777777" w:rsidR="006704FC" w:rsidRPr="0037086D" w:rsidRDefault="00D91995" w:rsidP="00D04118">
      <w:pPr>
        <w:pStyle w:val="4"/>
        <w:rPr>
          <w:b/>
        </w:rPr>
      </w:pPr>
      <w:bookmarkStart w:id="597" w:name="_Toc187929913"/>
      <w:r w:rsidRPr="0037086D">
        <w:rPr>
          <w:rFonts w:hint="eastAsia"/>
        </w:rPr>
        <w:t>权限设置</w:t>
      </w:r>
      <w:bookmarkEnd w:id="597"/>
    </w:p>
    <w:p w14:paraId="37ADAEC8" w14:textId="77777777" w:rsidR="006704FC" w:rsidRPr="0037086D" w:rsidRDefault="00817A4C" w:rsidP="006704FC">
      <w:r>
        <w:rPr>
          <w:noProof/>
        </w:rPr>
        <w:drawing>
          <wp:inline distT="0" distB="0" distL="0" distR="0" wp14:anchorId="2A8BFE4C" wp14:editId="57A77E94">
            <wp:extent cx="3588371" cy="1800000"/>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588371" cy="1800000"/>
                    </a:xfrm>
                    <a:prstGeom prst="rect">
                      <a:avLst/>
                    </a:prstGeom>
                  </pic:spPr>
                </pic:pic>
              </a:graphicData>
            </a:graphic>
          </wp:inline>
        </w:drawing>
      </w:r>
    </w:p>
    <w:p w14:paraId="1D16F94A" w14:textId="77777777" w:rsidR="006704FC" w:rsidRPr="0037086D" w:rsidRDefault="00D91995" w:rsidP="006704FC">
      <w:r w:rsidRPr="0037086D">
        <w:rPr>
          <w:rFonts w:hint="eastAsia"/>
          <w:bCs/>
        </w:rPr>
        <w:t>功能描述：</w:t>
      </w:r>
      <w:r w:rsidRPr="0037086D">
        <w:rPr>
          <w:rFonts w:hint="eastAsia"/>
        </w:rPr>
        <w:t>设置操作员在财务管理中的相关功能权限。</w:t>
      </w:r>
    </w:p>
    <w:p w14:paraId="15663C11" w14:textId="77777777" w:rsidR="006704FC" w:rsidRPr="0037086D" w:rsidRDefault="00D91995" w:rsidP="006704FC">
      <w:r w:rsidRPr="0037086D">
        <w:rPr>
          <w:rFonts w:hint="eastAsia"/>
        </w:rPr>
        <w:t>操作说明：</w:t>
      </w:r>
    </w:p>
    <w:p w14:paraId="0E1B03CA" w14:textId="77777777" w:rsidR="006704FC" w:rsidRPr="0037086D" w:rsidRDefault="00D91995" w:rsidP="00D04118">
      <w:pPr>
        <w:pStyle w:val="11"/>
      </w:pPr>
      <w:r w:rsidRPr="0037086D">
        <w:rPr>
          <w:rFonts w:hint="eastAsia"/>
        </w:rPr>
        <w:t>为每个操作员进行权限设置和权限复制。</w:t>
      </w:r>
    </w:p>
    <w:p w14:paraId="3D6D04EB" w14:textId="77777777" w:rsidR="006704FC" w:rsidRPr="0037086D" w:rsidRDefault="00D91995" w:rsidP="00D04118">
      <w:pPr>
        <w:pStyle w:val="4"/>
        <w:rPr>
          <w:b/>
        </w:rPr>
      </w:pPr>
      <w:bookmarkStart w:id="598" w:name="_Toc187929914"/>
      <w:r w:rsidRPr="0037086D">
        <w:rPr>
          <w:rFonts w:hint="eastAsia"/>
        </w:rPr>
        <w:t>财务重建</w:t>
      </w:r>
      <w:bookmarkEnd w:id="598"/>
    </w:p>
    <w:p w14:paraId="1A628F7A" w14:textId="77777777" w:rsidR="006704FC" w:rsidRPr="0037086D" w:rsidRDefault="00817A4C" w:rsidP="006704FC">
      <w:r>
        <w:rPr>
          <w:noProof/>
        </w:rPr>
        <w:drawing>
          <wp:inline distT="0" distB="0" distL="0" distR="0" wp14:anchorId="4FAFCCDB" wp14:editId="2652C647">
            <wp:extent cx="3588371" cy="180000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588371" cy="1800000"/>
                    </a:xfrm>
                    <a:prstGeom prst="rect">
                      <a:avLst/>
                    </a:prstGeom>
                  </pic:spPr>
                </pic:pic>
              </a:graphicData>
            </a:graphic>
          </wp:inline>
        </w:drawing>
      </w:r>
    </w:p>
    <w:p w14:paraId="52270892" w14:textId="77777777" w:rsidR="006704FC" w:rsidRPr="0037086D" w:rsidRDefault="00D91995" w:rsidP="006704FC">
      <w:r w:rsidRPr="0037086D">
        <w:rPr>
          <w:rFonts w:hint="eastAsia"/>
        </w:rPr>
        <w:t>功能描述：发现期初业务录入有误，回到开账前进行数据修改，可以使用系统重建的方式。</w:t>
      </w:r>
    </w:p>
    <w:p w14:paraId="3E80AD4B" w14:textId="77777777" w:rsidR="006704FC" w:rsidRPr="0037086D" w:rsidRDefault="00D91995" w:rsidP="006704FC">
      <w:r w:rsidRPr="0037086D">
        <w:rPr>
          <w:rFonts w:hint="eastAsia"/>
        </w:rPr>
        <w:t>操作说明：</w:t>
      </w:r>
    </w:p>
    <w:p w14:paraId="6984F16E" w14:textId="77777777" w:rsidR="006704FC" w:rsidRPr="0037086D" w:rsidRDefault="00D91995" w:rsidP="00D04118">
      <w:pPr>
        <w:pStyle w:val="11"/>
      </w:pPr>
      <w:r w:rsidRPr="0037086D">
        <w:rPr>
          <w:rFonts w:hint="eastAsia"/>
        </w:rPr>
        <w:t>所有已记账凭证均默认会被删除。</w:t>
      </w:r>
    </w:p>
    <w:p w14:paraId="2C2F0B56" w14:textId="77777777" w:rsidR="006704FC" w:rsidRPr="0037086D" w:rsidRDefault="00D91995" w:rsidP="00D04118">
      <w:pPr>
        <w:pStyle w:val="11"/>
      </w:pPr>
      <w:r w:rsidRPr="0037086D">
        <w:rPr>
          <w:rFonts w:hint="eastAsia"/>
        </w:rPr>
        <w:t>所有红冲、作废，标错的凭证都会默认被清除。</w:t>
      </w:r>
    </w:p>
    <w:p w14:paraId="23D2BE2E" w14:textId="77777777" w:rsidR="006704FC" w:rsidRDefault="00D91995" w:rsidP="00D04118">
      <w:pPr>
        <w:pStyle w:val="11"/>
      </w:pPr>
      <w:r w:rsidRPr="0037086D">
        <w:rPr>
          <w:rFonts w:hint="eastAsia"/>
        </w:rPr>
        <w:t>其他凭证根据勾选选项来判断是否册除。</w:t>
      </w:r>
    </w:p>
    <w:p w14:paraId="66D6BFAD" w14:textId="77777777" w:rsidR="006704FC" w:rsidRDefault="00D91995" w:rsidP="006704FC">
      <w:r w:rsidRPr="0037086D">
        <w:rPr>
          <w:rFonts w:hint="eastAsia"/>
        </w:rPr>
        <w:t>★注意事项：建议备份数据，此操作不可逆，请谨慎操作！</w:t>
      </w:r>
    </w:p>
    <w:p w14:paraId="57844F4D" w14:textId="77777777" w:rsidR="006704FC" w:rsidRDefault="00D91995" w:rsidP="00D04118">
      <w:pPr>
        <w:pStyle w:val="4"/>
      </w:pPr>
      <w:bookmarkStart w:id="599" w:name="_Toc187929915"/>
      <w:r>
        <w:rPr>
          <w:rFonts w:hint="eastAsia"/>
        </w:rPr>
        <w:t>总账年结存</w:t>
      </w:r>
      <w:bookmarkEnd w:id="599"/>
    </w:p>
    <w:p w14:paraId="09E315B1" w14:textId="77777777" w:rsidR="006704FC" w:rsidRDefault="00817A4C" w:rsidP="006704FC">
      <w:pPr>
        <w:rPr>
          <w:rFonts w:cs="宋体"/>
          <w:color w:val="000000"/>
        </w:rPr>
      </w:pPr>
      <w:r>
        <w:rPr>
          <w:noProof/>
        </w:rPr>
        <w:drawing>
          <wp:inline distT="0" distB="0" distL="0" distR="0" wp14:anchorId="508D47AA" wp14:editId="57033599">
            <wp:extent cx="3588371" cy="18000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588371" cy="1800000"/>
                    </a:xfrm>
                    <a:prstGeom prst="rect">
                      <a:avLst/>
                    </a:prstGeom>
                  </pic:spPr>
                </pic:pic>
              </a:graphicData>
            </a:graphic>
          </wp:inline>
        </w:drawing>
      </w:r>
    </w:p>
    <w:p w14:paraId="67C3DD2C" w14:textId="77777777" w:rsidR="006704FC" w:rsidRPr="00B333E6" w:rsidRDefault="00D91995" w:rsidP="006704FC">
      <w:r w:rsidRPr="00B333E6">
        <w:rPr>
          <w:rFonts w:hint="eastAsia"/>
        </w:rPr>
        <w:t>功能描述：</w:t>
      </w:r>
      <w:r>
        <w:rPr>
          <w:rFonts w:hint="eastAsia"/>
        </w:rPr>
        <w:t>对财务数据进行年结存。</w:t>
      </w:r>
    </w:p>
    <w:p w14:paraId="6008D1D3" w14:textId="77777777" w:rsidR="006704FC" w:rsidRDefault="00D91995" w:rsidP="006704FC">
      <w:r w:rsidRPr="00B333E6">
        <w:rPr>
          <w:rFonts w:hint="eastAsia"/>
        </w:rPr>
        <w:t>操作说明：</w:t>
      </w:r>
    </w:p>
    <w:p w14:paraId="4D667A9F" w14:textId="77777777" w:rsidR="006704FC" w:rsidRDefault="00D91995" w:rsidP="00D04118">
      <w:pPr>
        <w:pStyle w:val="11"/>
      </w:pPr>
      <w:r>
        <w:rPr>
          <w:rFonts w:hint="eastAsia"/>
        </w:rPr>
        <w:t>财务年结存直接支持按指定时间进行年结存，用户选择好需要进行年结存的具体日期，直接进行年结存</w:t>
      </w:r>
      <w:r w:rsidRPr="00F17B58">
        <w:rPr>
          <w:rFonts w:hint="eastAsia"/>
        </w:rPr>
        <w:t>。</w:t>
      </w:r>
    </w:p>
    <w:p w14:paraId="6F7AFFF9" w14:textId="77777777" w:rsidR="006704FC" w:rsidRPr="00817A4C" w:rsidRDefault="00D91995" w:rsidP="00D04118">
      <w:pPr>
        <w:pStyle w:val="11"/>
        <w:rPr>
          <w:rFonts w:cs="宋体"/>
          <w:color w:val="000000"/>
        </w:rPr>
      </w:pPr>
      <w:r>
        <w:rPr>
          <w:rFonts w:hint="eastAsia"/>
        </w:rPr>
        <w:t>需要注意的是选择的结存日期必须是设置的总账期间的第一天。</w:t>
      </w:r>
    </w:p>
    <w:p w14:paraId="5CBAE7F8" w14:textId="77777777" w:rsidR="00817A4C" w:rsidRPr="00301CCF" w:rsidRDefault="00817A4C" w:rsidP="00817A4C">
      <w:pPr>
        <w:pStyle w:val="4"/>
      </w:pPr>
      <w:bookmarkStart w:id="600" w:name="_Toc178327821"/>
      <w:bookmarkStart w:id="601" w:name="_Toc179357417"/>
      <w:bookmarkStart w:id="602" w:name="_Toc187929916"/>
      <w:r w:rsidRPr="00C33986">
        <w:rPr>
          <w:rFonts w:hint="eastAsia"/>
        </w:rPr>
        <w:t>凭证模板设置功能</w:t>
      </w:r>
      <w:bookmarkEnd w:id="600"/>
      <w:bookmarkEnd w:id="601"/>
      <w:bookmarkEnd w:id="602"/>
    </w:p>
    <w:p w14:paraId="09620052" w14:textId="77777777" w:rsidR="00817A4C" w:rsidRPr="00F17B58" w:rsidRDefault="00817A4C" w:rsidP="00817A4C">
      <w:r>
        <w:rPr>
          <w:noProof/>
        </w:rPr>
        <w:drawing>
          <wp:inline distT="0" distB="0" distL="0" distR="0" wp14:anchorId="312C1D8D" wp14:editId="04768471">
            <wp:extent cx="3588371" cy="18000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588371" cy="1800000"/>
                    </a:xfrm>
                    <a:prstGeom prst="rect">
                      <a:avLst/>
                    </a:prstGeom>
                  </pic:spPr>
                </pic:pic>
              </a:graphicData>
            </a:graphic>
          </wp:inline>
        </w:drawing>
      </w:r>
    </w:p>
    <w:p w14:paraId="0FB2FA7F" w14:textId="77777777" w:rsidR="00817A4C" w:rsidRDefault="00817A4C" w:rsidP="00817A4C">
      <w:r w:rsidRPr="00F17B58">
        <w:rPr>
          <w:rFonts w:hint="eastAsia"/>
        </w:rPr>
        <w:t>功能描述：</w:t>
      </w:r>
      <w:r>
        <w:rPr>
          <w:rFonts w:hint="eastAsia"/>
        </w:rPr>
        <w:t>部分</w:t>
      </w:r>
      <w:r w:rsidRPr="00934CFE">
        <w:rPr>
          <w:rFonts w:hint="eastAsia"/>
        </w:rPr>
        <w:t>单据抹零及应收增加减少、应付增加减少的科目修改</w:t>
      </w:r>
      <w:r>
        <w:rPr>
          <w:rFonts w:hint="eastAsia"/>
        </w:rPr>
        <w:t>。</w:t>
      </w:r>
    </w:p>
    <w:p w14:paraId="60409029" w14:textId="77777777" w:rsidR="00817A4C" w:rsidRPr="00F17B58" w:rsidRDefault="00817A4C" w:rsidP="00817A4C">
      <w:r w:rsidRPr="00B333E6">
        <w:rPr>
          <w:rFonts w:hint="eastAsia"/>
        </w:rPr>
        <w:t>操作说明：</w:t>
      </w:r>
    </w:p>
    <w:p w14:paraId="27E74D50" w14:textId="77777777" w:rsidR="00817A4C" w:rsidRDefault="00817A4C" w:rsidP="00817A4C">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的对应科目</w:t>
      </w:r>
      <w:r w:rsidRPr="00F17B58">
        <w:rPr>
          <w:rFonts w:hint="eastAsia"/>
        </w:rPr>
        <w:t>。</w:t>
      </w:r>
    </w:p>
    <w:p w14:paraId="6F8DB66C" w14:textId="77777777" w:rsidR="006704FC" w:rsidRPr="0037086D" w:rsidRDefault="00D91995" w:rsidP="00D04118">
      <w:pPr>
        <w:pStyle w:val="30"/>
        <w:rPr>
          <w:b/>
        </w:rPr>
      </w:pPr>
      <w:bookmarkStart w:id="603" w:name="_Toc187929917"/>
      <w:r w:rsidRPr="0037086D">
        <w:rPr>
          <w:rFonts w:hint="eastAsia"/>
        </w:rPr>
        <w:t>财务处理</w:t>
      </w:r>
      <w:bookmarkEnd w:id="603"/>
    </w:p>
    <w:p w14:paraId="2A9C4E90" w14:textId="77777777" w:rsidR="006704FC" w:rsidRPr="0037086D" w:rsidRDefault="00D91995" w:rsidP="00D04118">
      <w:pPr>
        <w:pStyle w:val="4"/>
        <w:rPr>
          <w:b/>
        </w:rPr>
      </w:pPr>
      <w:bookmarkStart w:id="604" w:name="_Toc187929918"/>
      <w:r w:rsidRPr="0037086D">
        <w:rPr>
          <w:rFonts w:hint="eastAsia"/>
        </w:rPr>
        <w:t>凭证查询</w:t>
      </w:r>
      <w:bookmarkEnd w:id="604"/>
    </w:p>
    <w:p w14:paraId="497EB192" w14:textId="6C19D523" w:rsidR="006704FC" w:rsidRPr="0037086D" w:rsidRDefault="00D1486C" w:rsidP="006704FC">
      <w:r>
        <w:rPr>
          <w:noProof/>
        </w:rPr>
        <w:drawing>
          <wp:inline distT="0" distB="0" distL="0" distR="0" wp14:anchorId="361281A6" wp14:editId="4B6C62B4">
            <wp:extent cx="3588766" cy="180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3588766" cy="1800000"/>
                    </a:xfrm>
                    <a:prstGeom prst="rect">
                      <a:avLst/>
                    </a:prstGeom>
                  </pic:spPr>
                </pic:pic>
              </a:graphicData>
            </a:graphic>
          </wp:inline>
        </w:drawing>
      </w:r>
    </w:p>
    <w:p w14:paraId="1C6EFDEA" w14:textId="77777777" w:rsidR="006704FC" w:rsidRPr="0037086D" w:rsidRDefault="00D91995" w:rsidP="006704FC">
      <w:r w:rsidRPr="0037086D">
        <w:rPr>
          <w:rFonts w:hint="eastAsia"/>
          <w:bCs/>
        </w:rPr>
        <w:t>功能描述：</w:t>
      </w:r>
      <w:r w:rsidRPr="0037086D">
        <w:rPr>
          <w:rFonts w:hint="eastAsia"/>
        </w:rPr>
        <w:t>查询会计凭证。</w:t>
      </w:r>
    </w:p>
    <w:p w14:paraId="690FC59C" w14:textId="77777777" w:rsidR="006704FC" w:rsidRPr="0037086D" w:rsidRDefault="00D91995" w:rsidP="006704FC">
      <w:r w:rsidRPr="0037086D">
        <w:rPr>
          <w:rFonts w:hint="eastAsia"/>
        </w:rPr>
        <w:t>操作说明：</w:t>
      </w:r>
    </w:p>
    <w:p w14:paraId="1D1CD614" w14:textId="69E4E8CF" w:rsidR="006704FC" w:rsidRDefault="00D91995" w:rsidP="00D04118">
      <w:pPr>
        <w:pStyle w:val="11"/>
      </w:pPr>
      <w:bookmarkStart w:id="605" w:name="_Hlk187917035"/>
      <w:r w:rsidRPr="0037086D">
        <w:rPr>
          <w:rFonts w:hint="eastAsia"/>
        </w:rPr>
        <w:t>查询会计凭证，并能进行“新增、修改、批量删除、作废、标错、审核、签字、记账、红字反冲</w:t>
      </w:r>
      <w:r w:rsidR="00D1486C">
        <w:rPr>
          <w:rFonts w:hint="eastAsia"/>
        </w:rPr>
        <w:t>、Excel批量导入、凭证批量打印、打印</w:t>
      </w:r>
      <w:r w:rsidRPr="0037086D">
        <w:rPr>
          <w:rFonts w:hint="eastAsia"/>
        </w:rPr>
        <w:t>”等相关操作。</w:t>
      </w:r>
    </w:p>
    <w:p w14:paraId="49663916" w14:textId="77777777" w:rsidR="00D1486C" w:rsidRDefault="00D1486C" w:rsidP="00D1486C">
      <w:pPr>
        <w:pStyle w:val="11"/>
      </w:pPr>
      <w:r>
        <w:rPr>
          <w:rFonts w:hint="eastAsia"/>
        </w:rPr>
        <w:t>支持用户使用S系列提供模板或用户自己的Excel</w:t>
      </w:r>
      <w:r w:rsidRPr="00F17B58">
        <w:rPr>
          <w:rFonts w:hint="eastAsia"/>
        </w:rPr>
        <w:t>。</w:t>
      </w:r>
    </w:p>
    <w:p w14:paraId="71A8CD91" w14:textId="77777777" w:rsidR="00D1486C" w:rsidRDefault="00D1486C" w:rsidP="00D1486C">
      <w:pPr>
        <w:pStyle w:val="11"/>
      </w:pPr>
      <w:r>
        <w:rPr>
          <w:rFonts w:hint="eastAsia"/>
        </w:rPr>
        <w:t>用户自己的Excel可以通过配置Excel列与导入列进行关联，当关联完成后能进行Excel导入。</w:t>
      </w:r>
    </w:p>
    <w:p w14:paraId="0DC43D38" w14:textId="61BC39EA" w:rsidR="00D1486C" w:rsidRPr="0037086D" w:rsidRDefault="00D1486C" w:rsidP="00396A45">
      <w:pPr>
        <w:pStyle w:val="11"/>
      </w:pPr>
      <w:r>
        <w:rPr>
          <w:rFonts w:hint="eastAsia"/>
        </w:rPr>
        <w:t>导入的时候会判断用户录入的科目信息是否停用或不存在或非子节点或借贷不平或有辅助核算的科目但是未填写正确辅助核算的数据，以上情况均不能导入。</w:t>
      </w:r>
    </w:p>
    <w:p w14:paraId="764D8006" w14:textId="77777777" w:rsidR="006704FC" w:rsidRPr="0037086D" w:rsidRDefault="00D91995" w:rsidP="00D04118">
      <w:pPr>
        <w:pStyle w:val="4"/>
        <w:rPr>
          <w:b/>
        </w:rPr>
      </w:pPr>
      <w:bookmarkStart w:id="606" w:name="_Toc187929919"/>
      <w:bookmarkEnd w:id="605"/>
      <w:r w:rsidRPr="0037086D">
        <w:rPr>
          <w:rFonts w:hint="eastAsia"/>
        </w:rPr>
        <w:t>凭证录入</w:t>
      </w:r>
      <w:bookmarkEnd w:id="606"/>
    </w:p>
    <w:p w14:paraId="16356051" w14:textId="74A2C053" w:rsidR="006704FC" w:rsidRPr="0037086D" w:rsidRDefault="00D1486C" w:rsidP="006704FC">
      <w:r>
        <w:rPr>
          <w:noProof/>
        </w:rPr>
        <w:drawing>
          <wp:inline distT="0" distB="0" distL="0" distR="0" wp14:anchorId="22B92B7D" wp14:editId="4857B9AD">
            <wp:extent cx="3588766" cy="18000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3588766" cy="1800000"/>
                    </a:xfrm>
                    <a:prstGeom prst="rect">
                      <a:avLst/>
                    </a:prstGeom>
                  </pic:spPr>
                </pic:pic>
              </a:graphicData>
            </a:graphic>
          </wp:inline>
        </w:drawing>
      </w:r>
    </w:p>
    <w:p w14:paraId="18BCB9E7" w14:textId="77777777" w:rsidR="006704FC" w:rsidRPr="0037086D" w:rsidRDefault="00D91995" w:rsidP="006704FC">
      <w:r w:rsidRPr="0037086D">
        <w:rPr>
          <w:rFonts w:hint="eastAsia"/>
          <w:bCs/>
        </w:rPr>
        <w:t>功能描述：</w:t>
      </w:r>
      <w:r w:rsidRPr="0037086D">
        <w:rPr>
          <w:rFonts w:hint="eastAsia"/>
        </w:rPr>
        <w:t>录入会计凭证。</w:t>
      </w:r>
    </w:p>
    <w:p w14:paraId="1B34886B" w14:textId="77777777" w:rsidR="006704FC" w:rsidRPr="0037086D" w:rsidRDefault="00D91995" w:rsidP="006704FC">
      <w:r w:rsidRPr="0037086D">
        <w:rPr>
          <w:rFonts w:hint="eastAsia"/>
        </w:rPr>
        <w:t>操作说明：</w:t>
      </w:r>
    </w:p>
    <w:p w14:paraId="49623EDF" w14:textId="2615AFCE" w:rsidR="006704FC" w:rsidRDefault="00D91995" w:rsidP="00D04118">
      <w:pPr>
        <w:pStyle w:val="11"/>
      </w:pPr>
      <w:bookmarkStart w:id="607" w:name="_Hlk187917193"/>
      <w:r w:rsidRPr="0037086D">
        <w:rPr>
          <w:rFonts w:hint="eastAsia"/>
        </w:rPr>
        <w:t>录入会计凭证。</w:t>
      </w:r>
    </w:p>
    <w:p w14:paraId="29064023" w14:textId="709EB48E" w:rsidR="00D9745F" w:rsidRDefault="00D9745F" w:rsidP="00D04118">
      <w:pPr>
        <w:pStyle w:val="11"/>
      </w:pPr>
      <w:r>
        <w:rPr>
          <w:rFonts w:hint="eastAsia"/>
        </w:rPr>
        <w:t>当光标停留在“借、贷”方的时候点击快捷“=”会按当前的借贷计算会计凭证平衡相差的金额进行填写。</w:t>
      </w:r>
    </w:p>
    <w:p w14:paraId="1FB7F33B" w14:textId="77777777" w:rsidR="00D1486C" w:rsidRDefault="00D1486C" w:rsidP="00D1486C">
      <w:pPr>
        <w:pStyle w:val="11"/>
      </w:pPr>
      <w:r>
        <w:rPr>
          <w:rFonts w:hint="eastAsia"/>
        </w:rPr>
        <w:t>支持保存的会计凭证进行复制，当打开一张保存的财务凭证可以通过点击“复制”进行该财务凭证分录的复制操作</w:t>
      </w:r>
      <w:r w:rsidRPr="00F17B58">
        <w:rPr>
          <w:rFonts w:hint="eastAsia"/>
        </w:rPr>
        <w:t>。</w:t>
      </w:r>
    </w:p>
    <w:p w14:paraId="6EFAE790" w14:textId="77777777" w:rsidR="00D1486C" w:rsidRDefault="00D1486C" w:rsidP="00D1486C">
      <w:pPr>
        <w:pStyle w:val="11"/>
      </w:pPr>
      <w:r>
        <w:rPr>
          <w:rFonts w:hint="eastAsia"/>
        </w:rPr>
        <w:t>凭证日期：会按当前系统日期进行生成；凭证号：会按当前期间凭证号进行生成。</w:t>
      </w:r>
    </w:p>
    <w:p w14:paraId="503ECA4F" w14:textId="6C3EA696" w:rsidR="00D1486C" w:rsidRPr="0037086D" w:rsidRDefault="00D1486C" w:rsidP="006256D0">
      <w:pPr>
        <w:pStyle w:val="11"/>
      </w:pPr>
      <w:r>
        <w:rPr>
          <w:rFonts w:hint="eastAsia"/>
        </w:rPr>
        <w:t>除以上2个字段以外，其余字段均是直接复制，复制的凭证停留在当前界面，用户自己修改后保存。</w:t>
      </w:r>
    </w:p>
    <w:p w14:paraId="5912CE39" w14:textId="77777777" w:rsidR="006704FC" w:rsidRPr="0037086D" w:rsidRDefault="00D91995" w:rsidP="00D04118">
      <w:pPr>
        <w:pStyle w:val="4"/>
        <w:rPr>
          <w:b/>
        </w:rPr>
      </w:pPr>
      <w:bookmarkStart w:id="608" w:name="_Toc187929920"/>
      <w:bookmarkEnd w:id="607"/>
      <w:r w:rsidRPr="0037086D">
        <w:rPr>
          <w:rFonts w:hint="eastAsia"/>
        </w:rPr>
        <w:t>业务单据凭证引入</w:t>
      </w:r>
      <w:bookmarkEnd w:id="608"/>
    </w:p>
    <w:p w14:paraId="417E390C" w14:textId="77777777" w:rsidR="006704FC" w:rsidRPr="0037086D" w:rsidRDefault="00817A4C" w:rsidP="006704FC">
      <w:r>
        <w:rPr>
          <w:noProof/>
        </w:rPr>
        <w:drawing>
          <wp:inline distT="0" distB="0" distL="0" distR="0" wp14:anchorId="44EF4659" wp14:editId="2A6AAE95">
            <wp:extent cx="3588371" cy="180000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588371" cy="1800000"/>
                    </a:xfrm>
                    <a:prstGeom prst="rect">
                      <a:avLst/>
                    </a:prstGeom>
                  </pic:spPr>
                </pic:pic>
              </a:graphicData>
            </a:graphic>
          </wp:inline>
        </w:drawing>
      </w:r>
    </w:p>
    <w:p w14:paraId="225F611F" w14:textId="77777777" w:rsidR="006704FC" w:rsidRPr="0037086D" w:rsidRDefault="00D91995" w:rsidP="006704FC">
      <w:r w:rsidRPr="0037086D">
        <w:rPr>
          <w:rFonts w:hint="eastAsia"/>
          <w:bCs/>
        </w:rPr>
        <w:t>功能描述：</w:t>
      </w:r>
      <w:r w:rsidRPr="0037086D">
        <w:rPr>
          <w:rFonts w:hint="eastAsia"/>
        </w:rPr>
        <w:t>将业务单据的数据引入生成对应的会计凭证。</w:t>
      </w:r>
    </w:p>
    <w:p w14:paraId="401D9AFC" w14:textId="77777777" w:rsidR="006704FC" w:rsidRPr="0037086D" w:rsidRDefault="00D91995" w:rsidP="006704FC">
      <w:r w:rsidRPr="0037086D">
        <w:rPr>
          <w:rFonts w:hint="eastAsia"/>
        </w:rPr>
        <w:t>操作说明：</w:t>
      </w:r>
    </w:p>
    <w:p w14:paraId="4ACF7C47" w14:textId="77777777" w:rsidR="006704FC" w:rsidRPr="0037086D" w:rsidRDefault="00D91995" w:rsidP="00D04118">
      <w:pPr>
        <w:pStyle w:val="11"/>
      </w:pPr>
      <w:r w:rsidRPr="0037086D">
        <w:rPr>
          <w:rFonts w:hint="eastAsia"/>
        </w:rPr>
        <w:t>通过“批量引入凭证、批量删除凭证”将业务单据快速生成对应凭证。</w:t>
      </w:r>
    </w:p>
    <w:p w14:paraId="14DF9B9E" w14:textId="77777777" w:rsidR="006704FC" w:rsidRDefault="00D91995" w:rsidP="00D04118">
      <w:pPr>
        <w:pStyle w:val="4"/>
      </w:pPr>
      <w:bookmarkStart w:id="609" w:name="_Toc187929921"/>
      <w:bookmarkStart w:id="610" w:name="_Toc30061"/>
      <w:bookmarkStart w:id="611" w:name="_Toc137544481"/>
      <w:bookmarkStart w:id="612" w:name="_Toc142640746"/>
      <w:r w:rsidRPr="006156BF">
        <w:rPr>
          <w:rFonts w:hint="eastAsia"/>
        </w:rPr>
        <w:t>期末调汇</w:t>
      </w:r>
      <w:bookmarkEnd w:id="609"/>
    </w:p>
    <w:p w14:paraId="6161BE7C" w14:textId="77777777" w:rsidR="006704FC" w:rsidRDefault="00817A4C" w:rsidP="006704FC">
      <w:r>
        <w:rPr>
          <w:noProof/>
        </w:rPr>
        <w:drawing>
          <wp:inline distT="0" distB="0" distL="0" distR="0" wp14:anchorId="59B85355" wp14:editId="0F61CF7B">
            <wp:extent cx="3588371" cy="1800000"/>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6"/>
                    <a:stretch>
                      <a:fillRect/>
                    </a:stretch>
                  </pic:blipFill>
                  <pic:spPr>
                    <a:xfrm>
                      <a:off x="0" y="0"/>
                      <a:ext cx="3588371" cy="1800000"/>
                    </a:xfrm>
                    <a:prstGeom prst="rect">
                      <a:avLst/>
                    </a:prstGeom>
                  </pic:spPr>
                </pic:pic>
              </a:graphicData>
            </a:graphic>
          </wp:inline>
        </w:drawing>
      </w:r>
    </w:p>
    <w:p w14:paraId="7DD57CD3" w14:textId="77777777" w:rsidR="006704FC" w:rsidRPr="0037086D" w:rsidRDefault="00D91995" w:rsidP="006704FC">
      <w:r w:rsidRPr="0037086D">
        <w:rPr>
          <w:rFonts w:hint="eastAsia"/>
          <w:bCs/>
        </w:rPr>
        <w:t>功能描述：</w:t>
      </w:r>
      <w:r>
        <w:rPr>
          <w:rFonts w:hint="eastAsia"/>
        </w:rPr>
        <w:t>期末对于有外汇会差的数据进行调整</w:t>
      </w:r>
      <w:r w:rsidRPr="0037086D">
        <w:rPr>
          <w:rFonts w:hint="eastAsia"/>
        </w:rPr>
        <w:t>。</w:t>
      </w:r>
    </w:p>
    <w:p w14:paraId="0222AC6F" w14:textId="77777777" w:rsidR="006704FC" w:rsidRPr="0037086D" w:rsidRDefault="00D91995" w:rsidP="006704FC">
      <w:r w:rsidRPr="0037086D">
        <w:rPr>
          <w:rFonts w:hint="eastAsia"/>
        </w:rPr>
        <w:t>操作说明：</w:t>
      </w:r>
    </w:p>
    <w:p w14:paraId="073DC285" w14:textId="77777777" w:rsidR="006704FC" w:rsidRDefault="00D91995" w:rsidP="00D04118">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14:paraId="675C1187" w14:textId="77777777" w:rsidR="006704FC" w:rsidRPr="0037086D" w:rsidRDefault="00D91995" w:rsidP="00D04118">
      <w:pPr>
        <w:pStyle w:val="4"/>
        <w:rPr>
          <w:b/>
        </w:rPr>
      </w:pPr>
      <w:bookmarkStart w:id="613" w:name="_Toc187929922"/>
      <w:r w:rsidRPr="0037086D">
        <w:rPr>
          <w:rFonts w:hint="eastAsia"/>
        </w:rPr>
        <w:t>业务成本结转</w:t>
      </w:r>
      <w:bookmarkEnd w:id="613"/>
    </w:p>
    <w:p w14:paraId="52195521" w14:textId="77777777" w:rsidR="006704FC" w:rsidRPr="0037086D" w:rsidRDefault="00817A4C" w:rsidP="006704FC">
      <w:r>
        <w:rPr>
          <w:noProof/>
        </w:rPr>
        <w:drawing>
          <wp:inline distT="0" distB="0" distL="0" distR="0" wp14:anchorId="36614EDE" wp14:editId="4E1B626E">
            <wp:extent cx="3588371" cy="180000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7"/>
                    <a:stretch>
                      <a:fillRect/>
                    </a:stretch>
                  </pic:blipFill>
                  <pic:spPr>
                    <a:xfrm>
                      <a:off x="0" y="0"/>
                      <a:ext cx="3588371" cy="1800000"/>
                    </a:xfrm>
                    <a:prstGeom prst="rect">
                      <a:avLst/>
                    </a:prstGeom>
                  </pic:spPr>
                </pic:pic>
              </a:graphicData>
            </a:graphic>
          </wp:inline>
        </w:drawing>
      </w:r>
    </w:p>
    <w:p w14:paraId="30E3AF87" w14:textId="77777777" w:rsidR="006704FC" w:rsidRPr="0037086D" w:rsidRDefault="00D91995" w:rsidP="006704FC">
      <w:r w:rsidRPr="0037086D">
        <w:rPr>
          <w:rFonts w:hint="eastAsia"/>
          <w:bCs/>
        </w:rPr>
        <w:t>功能描述：</w:t>
      </w:r>
      <w:r w:rsidRPr="0037086D">
        <w:rPr>
          <w:rFonts w:hint="eastAsia"/>
        </w:rPr>
        <w:t>本期期末的时候对单据成本结转汇总生成一张凭证（按单据类型）。</w:t>
      </w:r>
    </w:p>
    <w:p w14:paraId="29D18E09" w14:textId="77777777" w:rsidR="006704FC" w:rsidRPr="0037086D" w:rsidRDefault="00D91995" w:rsidP="006704FC">
      <w:r w:rsidRPr="0037086D">
        <w:rPr>
          <w:rFonts w:hint="eastAsia"/>
        </w:rPr>
        <w:t>操作说明：</w:t>
      </w:r>
    </w:p>
    <w:p w14:paraId="6742A764" w14:textId="77777777" w:rsidR="006704FC" w:rsidRPr="0037086D" w:rsidRDefault="00D91995" w:rsidP="00D04118">
      <w:pPr>
        <w:pStyle w:val="11"/>
      </w:pPr>
      <w:r w:rsidRPr="0037086D">
        <w:rPr>
          <w:rFonts w:hint="eastAsia"/>
        </w:rPr>
        <w:t>通过区分业务单据类型，按一类单据成本结转汇总生成一张凭证；为保证结转的成本数据准确，请先进行成本计算后再结转成本。</w:t>
      </w:r>
    </w:p>
    <w:p w14:paraId="031C830B" w14:textId="77777777" w:rsidR="006704FC" w:rsidRDefault="00D91995" w:rsidP="00D04118">
      <w:pPr>
        <w:pStyle w:val="4"/>
      </w:pPr>
      <w:bookmarkStart w:id="614" w:name="_Toc187929923"/>
      <w:bookmarkEnd w:id="610"/>
      <w:bookmarkEnd w:id="611"/>
      <w:bookmarkEnd w:id="612"/>
      <w:r w:rsidRPr="003D56C6">
        <w:rPr>
          <w:rFonts w:hint="eastAsia"/>
        </w:rPr>
        <w:t>凭证审核</w:t>
      </w:r>
      <w:bookmarkEnd w:id="614"/>
    </w:p>
    <w:p w14:paraId="77DBFD0F" w14:textId="77777777" w:rsidR="006704FC" w:rsidRDefault="00817A4C" w:rsidP="006704FC">
      <w:r>
        <w:rPr>
          <w:noProof/>
        </w:rPr>
        <w:drawing>
          <wp:inline distT="0" distB="0" distL="0" distR="0" wp14:anchorId="0B9BF041" wp14:editId="785C9C5E">
            <wp:extent cx="3588371" cy="1800000"/>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8"/>
                    <a:stretch>
                      <a:fillRect/>
                    </a:stretch>
                  </pic:blipFill>
                  <pic:spPr>
                    <a:xfrm>
                      <a:off x="0" y="0"/>
                      <a:ext cx="3588371" cy="1800000"/>
                    </a:xfrm>
                    <a:prstGeom prst="rect">
                      <a:avLst/>
                    </a:prstGeom>
                  </pic:spPr>
                </pic:pic>
              </a:graphicData>
            </a:graphic>
          </wp:inline>
        </w:drawing>
      </w:r>
    </w:p>
    <w:p w14:paraId="4D880DE7" w14:textId="77777777" w:rsidR="006704FC" w:rsidRDefault="00D91995" w:rsidP="006704FC">
      <w:r>
        <w:rPr>
          <w:rFonts w:hint="eastAsia"/>
        </w:rPr>
        <w:t>功能描述：</w:t>
      </w:r>
      <w:r>
        <w:rPr>
          <w:rFonts w:hint="eastAsia"/>
          <w:shd w:val="clear" w:color="auto" w:fill="FFFFFF"/>
        </w:rPr>
        <w:t>批量对当前会计期间所有未审核的凭证进行审核操作。</w:t>
      </w:r>
    </w:p>
    <w:p w14:paraId="778A4596" w14:textId="77777777" w:rsidR="006704FC" w:rsidRDefault="00D91995" w:rsidP="006704FC">
      <w:r>
        <w:rPr>
          <w:rFonts w:hint="eastAsia"/>
        </w:rPr>
        <w:t>操作说明：</w:t>
      </w:r>
    </w:p>
    <w:p w14:paraId="0E9C7033" w14:textId="77777777"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14:paraId="22890CCD" w14:textId="77777777" w:rsidR="006704FC" w:rsidRDefault="00D91995" w:rsidP="00D04118">
      <w:pPr>
        <w:pStyle w:val="4"/>
      </w:pPr>
      <w:bookmarkStart w:id="615" w:name="_Toc187929924"/>
      <w:r w:rsidRPr="007864CB">
        <w:rPr>
          <w:rFonts w:hint="eastAsia"/>
        </w:rPr>
        <w:t>凭证记账</w:t>
      </w:r>
      <w:bookmarkEnd w:id="615"/>
    </w:p>
    <w:p w14:paraId="7EBCD7C1" w14:textId="77777777" w:rsidR="006704FC" w:rsidRDefault="000778C8" w:rsidP="006704FC">
      <w:r>
        <w:rPr>
          <w:noProof/>
        </w:rPr>
        <w:drawing>
          <wp:inline distT="0" distB="0" distL="0" distR="0" wp14:anchorId="13E7A92E" wp14:editId="3951F3E5">
            <wp:extent cx="3588371" cy="180000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9"/>
                    <a:stretch>
                      <a:fillRect/>
                    </a:stretch>
                  </pic:blipFill>
                  <pic:spPr>
                    <a:xfrm>
                      <a:off x="0" y="0"/>
                      <a:ext cx="3588371" cy="1800000"/>
                    </a:xfrm>
                    <a:prstGeom prst="rect">
                      <a:avLst/>
                    </a:prstGeom>
                  </pic:spPr>
                </pic:pic>
              </a:graphicData>
            </a:graphic>
          </wp:inline>
        </w:drawing>
      </w:r>
    </w:p>
    <w:p w14:paraId="2DAE0BAA" w14:textId="77777777" w:rsidR="006704FC" w:rsidRDefault="00D91995" w:rsidP="006704FC">
      <w:r>
        <w:rPr>
          <w:rFonts w:hint="eastAsia"/>
        </w:rPr>
        <w:t>功能描述：</w:t>
      </w:r>
      <w:r>
        <w:rPr>
          <w:rFonts w:hint="eastAsia"/>
          <w:shd w:val="clear" w:color="auto" w:fill="FFFFFF"/>
        </w:rPr>
        <w:t>批量对当前会计期间所有未记账的凭证进行审核操作。</w:t>
      </w:r>
    </w:p>
    <w:p w14:paraId="090238AD" w14:textId="77777777" w:rsidR="006704FC" w:rsidRDefault="00D91995" w:rsidP="006704FC">
      <w:r>
        <w:rPr>
          <w:rFonts w:hint="eastAsia"/>
        </w:rPr>
        <w:t>操作说明：</w:t>
      </w:r>
    </w:p>
    <w:p w14:paraId="3544F600" w14:textId="77777777" w:rsidR="006704FC" w:rsidRDefault="00D91995" w:rsidP="00D04118">
      <w:pPr>
        <w:pStyle w:val="11"/>
        <w:rPr>
          <w:shd w:val="clear" w:color="auto" w:fill="FFFFFF"/>
        </w:rPr>
      </w:pPr>
      <w:r>
        <w:rPr>
          <w:rFonts w:hint="eastAsia"/>
          <w:shd w:val="clear" w:color="auto" w:fill="FFFFFF"/>
        </w:rPr>
        <w:t>批量对当前会计期间所有未审核的凭证进行审核操作，直接点击“确定”即可。</w:t>
      </w:r>
    </w:p>
    <w:p w14:paraId="319E3DD6" w14:textId="77777777" w:rsidR="006704FC" w:rsidRPr="0037086D" w:rsidRDefault="00D91995" w:rsidP="00D04118">
      <w:pPr>
        <w:pStyle w:val="4"/>
        <w:rPr>
          <w:b/>
        </w:rPr>
      </w:pPr>
      <w:bookmarkStart w:id="616" w:name="_Toc187929925"/>
      <w:r w:rsidRPr="0037086D">
        <w:rPr>
          <w:rFonts w:hint="eastAsia"/>
        </w:rPr>
        <w:t>结转损益</w:t>
      </w:r>
      <w:bookmarkEnd w:id="616"/>
    </w:p>
    <w:p w14:paraId="1EB6FA6F" w14:textId="77777777" w:rsidR="006704FC" w:rsidRPr="0037086D" w:rsidRDefault="000778C8" w:rsidP="006704FC">
      <w:r>
        <w:rPr>
          <w:noProof/>
        </w:rPr>
        <w:drawing>
          <wp:inline distT="0" distB="0" distL="0" distR="0" wp14:anchorId="18067C26" wp14:editId="4BD57D1E">
            <wp:extent cx="3588371" cy="1800000"/>
            <wp:effectExtent l="0" t="0" r="0" b="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0"/>
                    <a:stretch>
                      <a:fillRect/>
                    </a:stretch>
                  </pic:blipFill>
                  <pic:spPr>
                    <a:xfrm>
                      <a:off x="0" y="0"/>
                      <a:ext cx="3588371" cy="1800000"/>
                    </a:xfrm>
                    <a:prstGeom prst="rect">
                      <a:avLst/>
                    </a:prstGeom>
                  </pic:spPr>
                </pic:pic>
              </a:graphicData>
            </a:graphic>
          </wp:inline>
        </w:drawing>
      </w:r>
    </w:p>
    <w:p w14:paraId="6CB236EF" w14:textId="77777777" w:rsidR="006704FC" w:rsidRPr="0037086D" w:rsidRDefault="00D91995" w:rsidP="006704FC">
      <w:r w:rsidRPr="0037086D">
        <w:rPr>
          <w:rFonts w:hint="eastAsia"/>
          <w:bCs/>
        </w:rPr>
        <w:t>功能描述：</w:t>
      </w:r>
      <w:r w:rsidRPr="0037086D">
        <w:rPr>
          <w:rFonts w:hint="eastAsia"/>
        </w:rPr>
        <w:t>将各损益类科目的余额转入本年利润科目。</w:t>
      </w:r>
    </w:p>
    <w:p w14:paraId="0BF25B06" w14:textId="77777777" w:rsidR="006704FC" w:rsidRPr="0037086D" w:rsidRDefault="00D91995" w:rsidP="006704FC">
      <w:r w:rsidRPr="0037086D">
        <w:rPr>
          <w:rFonts w:hint="eastAsia"/>
        </w:rPr>
        <w:t>操作说明：</w:t>
      </w:r>
    </w:p>
    <w:p w14:paraId="6B9AB3BE" w14:textId="77777777" w:rsidR="006704FC" w:rsidRDefault="00D91995" w:rsidP="00D04118">
      <w:pPr>
        <w:pStyle w:val="11"/>
      </w:pPr>
      <w:r w:rsidRPr="0037086D">
        <w:rPr>
          <w:rFonts w:hint="eastAsia"/>
        </w:rPr>
        <w:t>通过选择对应的凭证信息进行损益结转。</w:t>
      </w:r>
    </w:p>
    <w:p w14:paraId="28EE7391" w14:textId="77777777" w:rsidR="006704FC" w:rsidRDefault="00D91995" w:rsidP="00D04118">
      <w:pPr>
        <w:pStyle w:val="4"/>
      </w:pPr>
      <w:bookmarkStart w:id="617" w:name="_Toc187929926"/>
      <w:r w:rsidRPr="007C7386">
        <w:rPr>
          <w:rFonts w:hint="eastAsia"/>
        </w:rPr>
        <w:t>凭证号重排</w:t>
      </w:r>
      <w:bookmarkEnd w:id="617"/>
    </w:p>
    <w:p w14:paraId="5ED438BF" w14:textId="77777777" w:rsidR="006704FC" w:rsidRDefault="000778C8" w:rsidP="006704FC">
      <w:r>
        <w:rPr>
          <w:noProof/>
        </w:rPr>
        <w:drawing>
          <wp:inline distT="0" distB="0" distL="0" distR="0" wp14:anchorId="582DD465" wp14:editId="713A0121">
            <wp:extent cx="3588371" cy="1800000"/>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1"/>
                    <a:stretch>
                      <a:fillRect/>
                    </a:stretch>
                  </pic:blipFill>
                  <pic:spPr>
                    <a:xfrm>
                      <a:off x="0" y="0"/>
                      <a:ext cx="3588371" cy="1800000"/>
                    </a:xfrm>
                    <a:prstGeom prst="rect">
                      <a:avLst/>
                    </a:prstGeom>
                  </pic:spPr>
                </pic:pic>
              </a:graphicData>
            </a:graphic>
          </wp:inline>
        </w:drawing>
      </w:r>
    </w:p>
    <w:p w14:paraId="0E91E4A3" w14:textId="77777777" w:rsidR="006704FC" w:rsidRDefault="00D91995" w:rsidP="006704FC">
      <w:r>
        <w:rPr>
          <w:rFonts w:hint="eastAsia"/>
        </w:rPr>
        <w:t>功</w:t>
      </w:r>
      <w:r w:rsidRPr="007C7386">
        <w:rPr>
          <w:rFonts w:hint="eastAsia"/>
        </w:rPr>
        <w:t>能描述：重新排序当前会计期间里的凭证号。</w:t>
      </w:r>
    </w:p>
    <w:p w14:paraId="0DFCEE40" w14:textId="77777777" w:rsidR="006704FC" w:rsidRDefault="00D91995" w:rsidP="006704FC">
      <w:r>
        <w:rPr>
          <w:rFonts w:hint="eastAsia"/>
        </w:rPr>
        <w:t>操作说明：</w:t>
      </w:r>
    </w:p>
    <w:p w14:paraId="3B4CC718" w14:textId="77777777" w:rsidR="006704FC" w:rsidRDefault="00D91995" w:rsidP="00D04118">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0B7EC641" w14:textId="77777777" w:rsidR="006704FC" w:rsidRDefault="00D91995" w:rsidP="00D04118">
      <w:pPr>
        <w:pStyle w:val="4"/>
      </w:pPr>
      <w:bookmarkStart w:id="618" w:name="_Toc187929927"/>
      <w:r w:rsidRPr="007C7386">
        <w:rPr>
          <w:rFonts w:hint="eastAsia"/>
        </w:rPr>
        <w:t>凭证反记账</w:t>
      </w:r>
      <w:bookmarkEnd w:id="618"/>
    </w:p>
    <w:p w14:paraId="1988599F" w14:textId="77777777" w:rsidR="006704FC" w:rsidRDefault="000778C8" w:rsidP="006704FC">
      <w:r>
        <w:rPr>
          <w:noProof/>
        </w:rPr>
        <w:drawing>
          <wp:inline distT="0" distB="0" distL="0" distR="0" wp14:anchorId="594A320B" wp14:editId="0E6EAEEF">
            <wp:extent cx="3588371" cy="1800000"/>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2"/>
                    <a:stretch>
                      <a:fillRect/>
                    </a:stretch>
                  </pic:blipFill>
                  <pic:spPr>
                    <a:xfrm>
                      <a:off x="0" y="0"/>
                      <a:ext cx="3588371" cy="1800000"/>
                    </a:xfrm>
                    <a:prstGeom prst="rect">
                      <a:avLst/>
                    </a:prstGeom>
                  </pic:spPr>
                </pic:pic>
              </a:graphicData>
            </a:graphic>
          </wp:inline>
        </w:drawing>
      </w:r>
    </w:p>
    <w:p w14:paraId="1EE2F078" w14:textId="77777777" w:rsidR="006704FC" w:rsidRDefault="00D91995" w:rsidP="006704FC">
      <w:r>
        <w:rPr>
          <w:rFonts w:hint="eastAsia"/>
        </w:rPr>
        <w:t>功能描述：</w:t>
      </w:r>
      <w:r>
        <w:rPr>
          <w:rFonts w:hint="eastAsia"/>
          <w:shd w:val="clear" w:color="auto" w:fill="FFFFFF"/>
        </w:rPr>
        <w:t>批量对当前会计期间所有已记账的凭证进行反记账操作。</w:t>
      </w:r>
    </w:p>
    <w:p w14:paraId="032FFEEB" w14:textId="77777777" w:rsidR="006704FC" w:rsidRDefault="00D91995" w:rsidP="006704FC">
      <w:r>
        <w:rPr>
          <w:rFonts w:hint="eastAsia"/>
        </w:rPr>
        <w:t>操作说明：</w:t>
      </w:r>
    </w:p>
    <w:p w14:paraId="6353303F" w14:textId="77777777" w:rsidR="006704FC" w:rsidRDefault="00D91995" w:rsidP="00D04118">
      <w:pPr>
        <w:pStyle w:val="11"/>
      </w:pPr>
      <w:r>
        <w:rPr>
          <w:rFonts w:hint="eastAsia"/>
          <w:shd w:val="clear" w:color="auto" w:fill="FFFFFF"/>
        </w:rPr>
        <w:t>批量对当前会计期间所有已记账的凭证进行反记账操作，直接点击“确定”即可。</w:t>
      </w:r>
    </w:p>
    <w:p w14:paraId="096EC78B" w14:textId="77777777" w:rsidR="006704FC" w:rsidRDefault="00D91995" w:rsidP="00D04118">
      <w:pPr>
        <w:pStyle w:val="4"/>
      </w:pPr>
      <w:bookmarkStart w:id="619" w:name="_Toc187929928"/>
      <w:r w:rsidRPr="007C7386">
        <w:rPr>
          <w:rFonts w:hint="eastAsia"/>
        </w:rPr>
        <w:t>凭证反审核</w:t>
      </w:r>
      <w:bookmarkEnd w:id="619"/>
    </w:p>
    <w:p w14:paraId="79E9E421" w14:textId="77777777" w:rsidR="006704FC" w:rsidRDefault="000778C8" w:rsidP="006704FC">
      <w:bookmarkStart w:id="620" w:name="_Toc29384"/>
      <w:bookmarkStart w:id="621" w:name="_Toc137544482"/>
      <w:bookmarkStart w:id="622" w:name="_Toc142640747"/>
      <w:r>
        <w:rPr>
          <w:noProof/>
        </w:rPr>
        <w:drawing>
          <wp:inline distT="0" distB="0" distL="0" distR="0" wp14:anchorId="4739BF9F" wp14:editId="0D790477">
            <wp:extent cx="3588371" cy="1800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3"/>
                    <a:stretch>
                      <a:fillRect/>
                    </a:stretch>
                  </pic:blipFill>
                  <pic:spPr>
                    <a:xfrm>
                      <a:off x="0" y="0"/>
                      <a:ext cx="3588371" cy="1800000"/>
                    </a:xfrm>
                    <a:prstGeom prst="rect">
                      <a:avLst/>
                    </a:prstGeom>
                  </pic:spPr>
                </pic:pic>
              </a:graphicData>
            </a:graphic>
          </wp:inline>
        </w:drawing>
      </w:r>
    </w:p>
    <w:p w14:paraId="1CE1AE84" w14:textId="77777777" w:rsidR="006704FC" w:rsidRDefault="00D91995" w:rsidP="006704FC">
      <w:r>
        <w:rPr>
          <w:rFonts w:hint="eastAsia"/>
        </w:rPr>
        <w:t>功能描述：</w:t>
      </w:r>
      <w:r>
        <w:rPr>
          <w:rFonts w:hint="eastAsia"/>
          <w:shd w:val="clear" w:color="auto" w:fill="FFFFFF"/>
        </w:rPr>
        <w:t>批量对当前会计期间所有已审核的凭证进行反审核操作。</w:t>
      </w:r>
    </w:p>
    <w:p w14:paraId="18F0C06B" w14:textId="77777777" w:rsidR="006704FC" w:rsidRDefault="00D91995" w:rsidP="006704FC">
      <w:r>
        <w:rPr>
          <w:rFonts w:hint="eastAsia"/>
        </w:rPr>
        <w:t>操作说明：</w:t>
      </w:r>
    </w:p>
    <w:p w14:paraId="671280C4" w14:textId="77777777" w:rsidR="006704FC" w:rsidRDefault="00D91995" w:rsidP="00D04118">
      <w:pPr>
        <w:pStyle w:val="11"/>
      </w:pPr>
      <w:r>
        <w:rPr>
          <w:rFonts w:hint="eastAsia"/>
          <w:shd w:val="clear" w:color="auto" w:fill="FFFFFF"/>
        </w:rPr>
        <w:t>批量对当前会计期间所有已审核的凭证进行反审核操作，直接点击“确定”即可。</w:t>
      </w:r>
    </w:p>
    <w:p w14:paraId="4BE2CC60" w14:textId="77777777" w:rsidR="006704FC" w:rsidRPr="0037086D" w:rsidRDefault="00D91995" w:rsidP="00D04118">
      <w:pPr>
        <w:pStyle w:val="4"/>
        <w:rPr>
          <w:b/>
        </w:rPr>
      </w:pPr>
      <w:bookmarkStart w:id="623" w:name="_Toc187929929"/>
      <w:bookmarkEnd w:id="620"/>
      <w:bookmarkEnd w:id="621"/>
      <w:bookmarkEnd w:id="622"/>
      <w:r w:rsidRPr="0037086D">
        <w:rPr>
          <w:rFonts w:hint="eastAsia"/>
        </w:rPr>
        <w:t>期末结账</w:t>
      </w:r>
      <w:bookmarkEnd w:id="623"/>
    </w:p>
    <w:p w14:paraId="56C74B4D" w14:textId="77777777" w:rsidR="006704FC" w:rsidRPr="0037086D" w:rsidRDefault="000778C8" w:rsidP="006704FC">
      <w:r>
        <w:rPr>
          <w:noProof/>
        </w:rPr>
        <w:drawing>
          <wp:inline distT="0" distB="0" distL="0" distR="0" wp14:anchorId="76AD0A91" wp14:editId="677B4580">
            <wp:extent cx="3588371" cy="1800000"/>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a:stretch>
                      <a:fillRect/>
                    </a:stretch>
                  </pic:blipFill>
                  <pic:spPr>
                    <a:xfrm>
                      <a:off x="0" y="0"/>
                      <a:ext cx="3588371" cy="1800000"/>
                    </a:xfrm>
                    <a:prstGeom prst="rect">
                      <a:avLst/>
                    </a:prstGeom>
                  </pic:spPr>
                </pic:pic>
              </a:graphicData>
            </a:graphic>
          </wp:inline>
        </w:drawing>
      </w:r>
    </w:p>
    <w:p w14:paraId="36A0AD4D" w14:textId="77777777" w:rsidR="006704FC" w:rsidRPr="0037086D" w:rsidRDefault="00D91995" w:rsidP="006704FC">
      <w:r w:rsidRPr="0037086D">
        <w:rPr>
          <w:rFonts w:hint="eastAsia"/>
          <w:bCs/>
        </w:rPr>
        <w:t>功能描述：</w:t>
      </w:r>
      <w:r w:rsidRPr="0037086D">
        <w:rPr>
          <w:rFonts w:hint="eastAsia"/>
        </w:rPr>
        <w:t>财务将本期所有业务全部处理完毕后，将本期业务全部转入下一会计期间的过程。</w:t>
      </w:r>
    </w:p>
    <w:p w14:paraId="4D254521" w14:textId="77777777" w:rsidR="006704FC" w:rsidRPr="0037086D" w:rsidRDefault="00D91995" w:rsidP="006704FC">
      <w:r w:rsidRPr="0037086D">
        <w:rPr>
          <w:rFonts w:hint="eastAsia"/>
        </w:rPr>
        <w:t>操作说明：</w:t>
      </w:r>
    </w:p>
    <w:p w14:paraId="29D9DAE1" w14:textId="77777777" w:rsidR="006704FC" w:rsidRPr="0037086D" w:rsidRDefault="00D91995" w:rsidP="00D04118">
      <w:pPr>
        <w:pStyle w:val="11"/>
      </w:pPr>
      <w:r w:rsidRPr="0037086D">
        <w:rPr>
          <w:rFonts w:hint="eastAsia"/>
        </w:rPr>
        <w:t>直接进行期末结账即可。</w:t>
      </w:r>
    </w:p>
    <w:p w14:paraId="25AEC60D" w14:textId="77777777" w:rsidR="006704FC" w:rsidRPr="0037086D" w:rsidRDefault="00D91995" w:rsidP="00D04118">
      <w:pPr>
        <w:pStyle w:val="4"/>
        <w:rPr>
          <w:b/>
        </w:rPr>
      </w:pPr>
      <w:bookmarkStart w:id="624" w:name="_Toc187929930"/>
      <w:r w:rsidRPr="0037086D">
        <w:rPr>
          <w:rFonts w:hint="eastAsia"/>
        </w:rPr>
        <w:t>期末反结账</w:t>
      </w:r>
      <w:bookmarkEnd w:id="624"/>
    </w:p>
    <w:p w14:paraId="3CF0B22C" w14:textId="77777777" w:rsidR="006704FC" w:rsidRPr="0037086D" w:rsidRDefault="000778C8" w:rsidP="006704FC">
      <w:r>
        <w:rPr>
          <w:noProof/>
        </w:rPr>
        <w:drawing>
          <wp:inline distT="0" distB="0" distL="0" distR="0" wp14:anchorId="7F261DD5" wp14:editId="74536884">
            <wp:extent cx="3588371" cy="1800000"/>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5"/>
                    <a:stretch>
                      <a:fillRect/>
                    </a:stretch>
                  </pic:blipFill>
                  <pic:spPr>
                    <a:xfrm>
                      <a:off x="0" y="0"/>
                      <a:ext cx="3588371" cy="1800000"/>
                    </a:xfrm>
                    <a:prstGeom prst="rect">
                      <a:avLst/>
                    </a:prstGeom>
                  </pic:spPr>
                </pic:pic>
              </a:graphicData>
            </a:graphic>
          </wp:inline>
        </w:drawing>
      </w:r>
    </w:p>
    <w:p w14:paraId="78F00677" w14:textId="77777777" w:rsidR="006704FC" w:rsidRPr="0037086D" w:rsidRDefault="00D91995" w:rsidP="006704FC">
      <w:r w:rsidRPr="0037086D">
        <w:rPr>
          <w:rFonts w:hint="eastAsia"/>
          <w:bCs/>
        </w:rPr>
        <w:t>功能描述：</w:t>
      </w:r>
      <w:r w:rsidRPr="0037086D">
        <w:rPr>
          <w:rFonts w:hint="eastAsia"/>
        </w:rPr>
        <w:t>对已进行期末结账处理的期间进行反结账，以便用于调整上期会计凭证。</w:t>
      </w:r>
    </w:p>
    <w:p w14:paraId="2B35042F" w14:textId="77777777" w:rsidR="006704FC" w:rsidRPr="0037086D" w:rsidRDefault="00D91995" w:rsidP="006704FC">
      <w:r w:rsidRPr="0037086D">
        <w:rPr>
          <w:rFonts w:hint="eastAsia"/>
        </w:rPr>
        <w:t>操作说明：</w:t>
      </w:r>
    </w:p>
    <w:p w14:paraId="2BEE49C7" w14:textId="77777777" w:rsidR="006704FC" w:rsidRPr="0037086D" w:rsidRDefault="00D91995" w:rsidP="00D04118">
      <w:pPr>
        <w:pStyle w:val="11"/>
      </w:pPr>
      <w:r w:rsidRPr="0037086D">
        <w:rPr>
          <w:rFonts w:hint="eastAsia"/>
        </w:rPr>
        <w:t>直接进行期末反结账即可。</w:t>
      </w:r>
    </w:p>
    <w:p w14:paraId="6F9134CD" w14:textId="77777777" w:rsidR="006704FC" w:rsidRPr="0037086D" w:rsidRDefault="00D91995" w:rsidP="00D04118">
      <w:pPr>
        <w:pStyle w:val="30"/>
        <w:rPr>
          <w:b/>
        </w:rPr>
      </w:pPr>
      <w:bookmarkStart w:id="625" w:name="_Toc187929931"/>
      <w:r w:rsidRPr="0037086D">
        <w:rPr>
          <w:rFonts w:hint="eastAsia"/>
        </w:rPr>
        <w:t>总账报表</w:t>
      </w:r>
      <w:bookmarkEnd w:id="625"/>
    </w:p>
    <w:p w14:paraId="30A390B0" w14:textId="77777777" w:rsidR="006704FC" w:rsidRPr="0037086D" w:rsidRDefault="00D91995" w:rsidP="00D04118">
      <w:pPr>
        <w:pStyle w:val="4"/>
        <w:rPr>
          <w:b/>
        </w:rPr>
      </w:pPr>
      <w:bookmarkStart w:id="626" w:name="_Toc187929932"/>
      <w:r w:rsidRPr="0037086D">
        <w:rPr>
          <w:rFonts w:hint="eastAsia"/>
        </w:rPr>
        <w:t>明细分类账</w:t>
      </w:r>
      <w:bookmarkEnd w:id="626"/>
    </w:p>
    <w:p w14:paraId="0DF27F4A" w14:textId="77777777" w:rsidR="006704FC" w:rsidRPr="0037086D" w:rsidRDefault="000778C8" w:rsidP="006704FC">
      <w:r>
        <w:rPr>
          <w:noProof/>
        </w:rPr>
        <w:drawing>
          <wp:inline distT="0" distB="0" distL="0" distR="0" wp14:anchorId="3EDD7EC6" wp14:editId="52553E48">
            <wp:extent cx="3588371" cy="18000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6"/>
                    <a:stretch>
                      <a:fillRect/>
                    </a:stretch>
                  </pic:blipFill>
                  <pic:spPr>
                    <a:xfrm>
                      <a:off x="0" y="0"/>
                      <a:ext cx="3588371" cy="1800000"/>
                    </a:xfrm>
                    <a:prstGeom prst="rect">
                      <a:avLst/>
                    </a:prstGeom>
                  </pic:spPr>
                </pic:pic>
              </a:graphicData>
            </a:graphic>
          </wp:inline>
        </w:drawing>
      </w:r>
    </w:p>
    <w:p w14:paraId="2B09FB12" w14:textId="77777777" w:rsidR="006704FC" w:rsidRPr="0037086D" w:rsidRDefault="00D91995" w:rsidP="006704FC">
      <w:r w:rsidRPr="0037086D">
        <w:rPr>
          <w:rFonts w:hint="eastAsia"/>
          <w:bCs/>
        </w:rPr>
        <w:t>功能描述：</w:t>
      </w:r>
      <w:r w:rsidRPr="0037086D">
        <w:rPr>
          <w:rFonts w:hint="eastAsia"/>
        </w:rPr>
        <w:t>统计科目在某期间范围内的明细分类账数据。</w:t>
      </w:r>
    </w:p>
    <w:p w14:paraId="38F1BC6E" w14:textId="77777777" w:rsidR="006704FC" w:rsidRPr="0037086D" w:rsidRDefault="00D91995" w:rsidP="006704FC">
      <w:r w:rsidRPr="0037086D">
        <w:rPr>
          <w:rFonts w:hint="eastAsia"/>
        </w:rPr>
        <w:t>操作说明：</w:t>
      </w:r>
    </w:p>
    <w:p w14:paraId="2CD6881A" w14:textId="77777777" w:rsidR="006704FC" w:rsidRPr="0037086D" w:rsidRDefault="00D91995" w:rsidP="00D04118">
      <w:pPr>
        <w:pStyle w:val="11"/>
      </w:pPr>
      <w:r w:rsidRPr="0037086D">
        <w:rPr>
          <w:rFonts w:hint="eastAsia"/>
        </w:rPr>
        <w:t>选择部分科目或全部科目进行数据查询，并能进行科目切换。</w:t>
      </w:r>
    </w:p>
    <w:p w14:paraId="3D301381" w14:textId="77777777" w:rsidR="006704FC" w:rsidRPr="0037086D" w:rsidRDefault="00D91995" w:rsidP="00D04118">
      <w:pPr>
        <w:pStyle w:val="4"/>
        <w:rPr>
          <w:b/>
        </w:rPr>
      </w:pPr>
      <w:bookmarkStart w:id="627" w:name="_Toc187929933"/>
      <w:r w:rsidRPr="0037086D">
        <w:rPr>
          <w:rFonts w:hint="eastAsia"/>
        </w:rPr>
        <w:t>总分类账</w:t>
      </w:r>
      <w:bookmarkEnd w:id="627"/>
    </w:p>
    <w:p w14:paraId="78690F55" w14:textId="77777777" w:rsidR="006704FC" w:rsidRPr="0037086D" w:rsidRDefault="000778C8" w:rsidP="006704FC">
      <w:r>
        <w:rPr>
          <w:noProof/>
        </w:rPr>
        <w:drawing>
          <wp:inline distT="0" distB="0" distL="0" distR="0" wp14:anchorId="2B432D85" wp14:editId="4B36073B">
            <wp:extent cx="3588371" cy="18000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7"/>
                    <a:stretch>
                      <a:fillRect/>
                    </a:stretch>
                  </pic:blipFill>
                  <pic:spPr>
                    <a:xfrm>
                      <a:off x="0" y="0"/>
                      <a:ext cx="3588371" cy="1800000"/>
                    </a:xfrm>
                    <a:prstGeom prst="rect">
                      <a:avLst/>
                    </a:prstGeom>
                  </pic:spPr>
                </pic:pic>
              </a:graphicData>
            </a:graphic>
          </wp:inline>
        </w:drawing>
      </w:r>
    </w:p>
    <w:p w14:paraId="717E170D" w14:textId="77777777" w:rsidR="006704FC" w:rsidRPr="0037086D" w:rsidRDefault="00D91995" w:rsidP="006704FC">
      <w:r w:rsidRPr="0037086D">
        <w:rPr>
          <w:rFonts w:hint="eastAsia"/>
          <w:bCs/>
        </w:rPr>
        <w:t>功能描述：</w:t>
      </w:r>
      <w:r w:rsidRPr="0037086D">
        <w:rPr>
          <w:rFonts w:hint="eastAsia"/>
        </w:rPr>
        <w:t>统计科目在某期间范围内的总分类账数据。</w:t>
      </w:r>
    </w:p>
    <w:p w14:paraId="0D475293" w14:textId="77777777" w:rsidR="006704FC" w:rsidRPr="0037086D" w:rsidRDefault="00D91995" w:rsidP="006704FC">
      <w:r w:rsidRPr="0037086D">
        <w:rPr>
          <w:rFonts w:hint="eastAsia"/>
        </w:rPr>
        <w:t>操作说明：</w:t>
      </w:r>
    </w:p>
    <w:p w14:paraId="043786D5" w14:textId="77777777" w:rsidR="006704FC" w:rsidRPr="0037086D" w:rsidRDefault="00D91995" w:rsidP="00D04118">
      <w:pPr>
        <w:pStyle w:val="11"/>
      </w:pPr>
      <w:r w:rsidRPr="0037086D">
        <w:rPr>
          <w:rFonts w:hint="eastAsia"/>
        </w:rPr>
        <w:t>选择部分科目或全部科目进行数据查询。</w:t>
      </w:r>
    </w:p>
    <w:p w14:paraId="613C3A0C" w14:textId="77777777" w:rsidR="006704FC" w:rsidRPr="0037086D" w:rsidRDefault="00D91995" w:rsidP="00D04118">
      <w:pPr>
        <w:pStyle w:val="4"/>
        <w:rPr>
          <w:b/>
        </w:rPr>
      </w:pPr>
      <w:bookmarkStart w:id="628" w:name="_Toc187929934"/>
      <w:r w:rsidRPr="0037086D">
        <w:rPr>
          <w:rFonts w:hint="eastAsia"/>
        </w:rPr>
        <w:t>多栏账</w:t>
      </w:r>
      <w:bookmarkEnd w:id="628"/>
    </w:p>
    <w:p w14:paraId="5E8BBFB1" w14:textId="77777777" w:rsidR="006704FC" w:rsidRPr="0037086D" w:rsidRDefault="000778C8" w:rsidP="006704FC">
      <w:r>
        <w:rPr>
          <w:noProof/>
        </w:rPr>
        <w:drawing>
          <wp:inline distT="0" distB="0" distL="0" distR="0" wp14:anchorId="72C039F2" wp14:editId="537BFF1C">
            <wp:extent cx="3588371" cy="1800000"/>
            <wp:effectExtent l="0" t="0" r="0" b="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8"/>
                    <a:stretch>
                      <a:fillRect/>
                    </a:stretch>
                  </pic:blipFill>
                  <pic:spPr>
                    <a:xfrm>
                      <a:off x="0" y="0"/>
                      <a:ext cx="3588371" cy="1800000"/>
                    </a:xfrm>
                    <a:prstGeom prst="rect">
                      <a:avLst/>
                    </a:prstGeom>
                  </pic:spPr>
                </pic:pic>
              </a:graphicData>
            </a:graphic>
          </wp:inline>
        </w:drawing>
      </w:r>
    </w:p>
    <w:p w14:paraId="3245C145" w14:textId="77777777" w:rsidR="006704FC" w:rsidRPr="0037086D" w:rsidRDefault="00D91995" w:rsidP="006704FC">
      <w:r w:rsidRPr="0037086D">
        <w:rPr>
          <w:rFonts w:hint="eastAsia"/>
          <w:bCs/>
        </w:rPr>
        <w:t>功能描述：</w:t>
      </w:r>
      <w:r w:rsidRPr="0037086D">
        <w:rPr>
          <w:rFonts w:hint="eastAsia"/>
        </w:rPr>
        <w:t>统计某辅助核算科目的核算项目在查询期间范围内借贷方的发生额数据。</w:t>
      </w:r>
    </w:p>
    <w:p w14:paraId="391430FC" w14:textId="77777777" w:rsidR="006704FC" w:rsidRPr="0037086D" w:rsidRDefault="00D91995" w:rsidP="006704FC">
      <w:r w:rsidRPr="0037086D">
        <w:rPr>
          <w:rFonts w:hint="eastAsia"/>
        </w:rPr>
        <w:t>操作说明：</w:t>
      </w:r>
    </w:p>
    <w:p w14:paraId="56A800DF" w14:textId="77777777" w:rsidR="006704FC" w:rsidRPr="0037086D" w:rsidRDefault="00D91995" w:rsidP="00D04118">
      <w:pPr>
        <w:pStyle w:val="11"/>
      </w:pPr>
      <w:r w:rsidRPr="0037086D">
        <w:rPr>
          <w:rFonts w:hint="eastAsia"/>
        </w:rPr>
        <w:t>选择部分科目进行数据查询。</w:t>
      </w:r>
    </w:p>
    <w:p w14:paraId="0636563D" w14:textId="77777777" w:rsidR="006704FC" w:rsidRPr="0037086D" w:rsidRDefault="00D91995" w:rsidP="00D04118">
      <w:pPr>
        <w:pStyle w:val="4"/>
        <w:rPr>
          <w:b/>
        </w:rPr>
      </w:pPr>
      <w:bookmarkStart w:id="629" w:name="_Toc187929935"/>
      <w:r w:rsidRPr="0037086D">
        <w:rPr>
          <w:rFonts w:hint="eastAsia"/>
        </w:rPr>
        <w:t>科目余额表</w:t>
      </w:r>
      <w:bookmarkEnd w:id="629"/>
    </w:p>
    <w:p w14:paraId="6D9712DC" w14:textId="77777777" w:rsidR="006704FC" w:rsidRPr="0037086D" w:rsidRDefault="000778C8" w:rsidP="006704FC">
      <w:r>
        <w:rPr>
          <w:noProof/>
        </w:rPr>
        <w:drawing>
          <wp:inline distT="0" distB="0" distL="0" distR="0" wp14:anchorId="56F6BB4C" wp14:editId="527C428D">
            <wp:extent cx="3588371" cy="1800000"/>
            <wp:effectExtent l="0" t="0" r="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9"/>
                    <a:stretch>
                      <a:fillRect/>
                    </a:stretch>
                  </pic:blipFill>
                  <pic:spPr>
                    <a:xfrm>
                      <a:off x="0" y="0"/>
                      <a:ext cx="3588371" cy="1800000"/>
                    </a:xfrm>
                    <a:prstGeom prst="rect">
                      <a:avLst/>
                    </a:prstGeom>
                  </pic:spPr>
                </pic:pic>
              </a:graphicData>
            </a:graphic>
          </wp:inline>
        </w:drawing>
      </w:r>
    </w:p>
    <w:p w14:paraId="57BB84AC" w14:textId="77777777" w:rsidR="006704FC" w:rsidRPr="0037086D" w:rsidRDefault="00D91995" w:rsidP="006704FC">
      <w:r w:rsidRPr="0037086D">
        <w:rPr>
          <w:rFonts w:hint="eastAsia"/>
          <w:bCs/>
        </w:rPr>
        <w:t>功能描述：</w:t>
      </w:r>
      <w:r w:rsidRPr="0037086D">
        <w:rPr>
          <w:rFonts w:hint="eastAsia"/>
        </w:rPr>
        <w:t>统计财务登记的所有会计凭证科目的余额信息。</w:t>
      </w:r>
    </w:p>
    <w:p w14:paraId="4FDD92F9" w14:textId="77777777" w:rsidR="006704FC" w:rsidRPr="0037086D" w:rsidRDefault="00D91995" w:rsidP="006704FC">
      <w:r w:rsidRPr="0037086D">
        <w:rPr>
          <w:rFonts w:hint="eastAsia"/>
        </w:rPr>
        <w:t>操作说明：</w:t>
      </w:r>
    </w:p>
    <w:p w14:paraId="025C4828" w14:textId="77777777" w:rsidR="006704FC" w:rsidRDefault="00D91995" w:rsidP="00D04118">
      <w:pPr>
        <w:pStyle w:val="11"/>
      </w:pPr>
      <w:r w:rsidRPr="0037086D">
        <w:rPr>
          <w:rFonts w:hint="eastAsia"/>
        </w:rPr>
        <w:t>选择部分科目或全部科目进行数据查询，需要查询明细数据的时候通过明细账本进行查询。</w:t>
      </w:r>
    </w:p>
    <w:p w14:paraId="2948D703" w14:textId="77777777" w:rsidR="0033432A" w:rsidRDefault="0033432A" w:rsidP="00D04118">
      <w:pPr>
        <w:pStyle w:val="11"/>
      </w:pPr>
      <w:r>
        <w:rPr>
          <w:rFonts w:hint="eastAsia"/>
        </w:rPr>
        <w:t>查询条件：</w:t>
      </w:r>
    </w:p>
    <w:p w14:paraId="6A6D5592" w14:textId="77777777" w:rsidR="0033432A" w:rsidRPr="0037086D" w:rsidRDefault="0033432A" w:rsidP="0033432A">
      <w:pPr>
        <w:pStyle w:val="20"/>
      </w:pPr>
      <w:r>
        <w:t>包含结转损益凭证：</w:t>
      </w:r>
      <w:r w:rsidR="0021677E">
        <w:t>勾选后可以将结转损益生成的财务凭证查询出来。</w:t>
      </w:r>
    </w:p>
    <w:p w14:paraId="7F78BDD1" w14:textId="77777777" w:rsidR="006704FC" w:rsidRPr="0037086D" w:rsidRDefault="00D91995" w:rsidP="00D04118">
      <w:pPr>
        <w:pStyle w:val="4"/>
        <w:rPr>
          <w:b/>
        </w:rPr>
      </w:pPr>
      <w:bookmarkStart w:id="630" w:name="_Toc187929936"/>
      <w:r w:rsidRPr="0037086D">
        <w:rPr>
          <w:rFonts w:hint="eastAsia"/>
        </w:rPr>
        <w:t>科目汇总表</w:t>
      </w:r>
      <w:bookmarkEnd w:id="630"/>
    </w:p>
    <w:p w14:paraId="5616FDD3" w14:textId="77777777" w:rsidR="006704FC" w:rsidRPr="0037086D" w:rsidRDefault="000778C8" w:rsidP="006704FC">
      <w:r>
        <w:rPr>
          <w:noProof/>
        </w:rPr>
        <w:drawing>
          <wp:inline distT="0" distB="0" distL="0" distR="0" wp14:anchorId="0412034D" wp14:editId="42155FEA">
            <wp:extent cx="3588371" cy="18000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0"/>
                    <a:stretch>
                      <a:fillRect/>
                    </a:stretch>
                  </pic:blipFill>
                  <pic:spPr>
                    <a:xfrm>
                      <a:off x="0" y="0"/>
                      <a:ext cx="3588371" cy="1800000"/>
                    </a:xfrm>
                    <a:prstGeom prst="rect">
                      <a:avLst/>
                    </a:prstGeom>
                  </pic:spPr>
                </pic:pic>
              </a:graphicData>
            </a:graphic>
          </wp:inline>
        </w:drawing>
      </w:r>
    </w:p>
    <w:p w14:paraId="4B146E14" w14:textId="77777777" w:rsidR="006704FC" w:rsidRPr="0037086D" w:rsidRDefault="00D91995" w:rsidP="006704FC">
      <w:r w:rsidRPr="0037086D">
        <w:rPr>
          <w:rFonts w:hint="eastAsia"/>
          <w:bCs/>
        </w:rPr>
        <w:t>功能描述：</w:t>
      </w:r>
      <w:r w:rsidRPr="0037086D">
        <w:rPr>
          <w:rFonts w:hint="eastAsia"/>
        </w:rPr>
        <w:t>统计某期间范围内科目的汇总发生额数据。</w:t>
      </w:r>
    </w:p>
    <w:p w14:paraId="69CFDAB7" w14:textId="77777777" w:rsidR="006704FC" w:rsidRPr="0037086D" w:rsidRDefault="00D91995" w:rsidP="006704FC">
      <w:r w:rsidRPr="0037086D">
        <w:rPr>
          <w:rFonts w:hint="eastAsia"/>
        </w:rPr>
        <w:t>操作说明：</w:t>
      </w:r>
    </w:p>
    <w:p w14:paraId="66069C6F" w14:textId="77777777" w:rsidR="006704FC" w:rsidRPr="0037086D" w:rsidRDefault="00D91995" w:rsidP="00D04118">
      <w:pPr>
        <w:pStyle w:val="11"/>
      </w:pPr>
      <w:r w:rsidRPr="0037086D">
        <w:rPr>
          <w:rFonts w:hint="eastAsia"/>
        </w:rPr>
        <w:t>可以选择全部凭证或已记账凭证或未记账凭证进行数据查询。</w:t>
      </w:r>
    </w:p>
    <w:p w14:paraId="26AC3521" w14:textId="77777777" w:rsidR="006704FC" w:rsidRPr="0037086D" w:rsidRDefault="00D91995" w:rsidP="00D04118">
      <w:pPr>
        <w:pStyle w:val="4"/>
        <w:rPr>
          <w:b/>
        </w:rPr>
      </w:pPr>
      <w:bookmarkStart w:id="631" w:name="_Toc187929937"/>
      <w:r w:rsidRPr="0037086D">
        <w:rPr>
          <w:rFonts w:hint="eastAsia"/>
        </w:rPr>
        <w:t>辅助核算汇总表</w:t>
      </w:r>
      <w:bookmarkEnd w:id="631"/>
    </w:p>
    <w:p w14:paraId="377EEE8F" w14:textId="77777777" w:rsidR="006704FC" w:rsidRPr="0037086D" w:rsidRDefault="000778C8" w:rsidP="006704FC">
      <w:r>
        <w:rPr>
          <w:noProof/>
        </w:rPr>
        <w:drawing>
          <wp:inline distT="0" distB="0" distL="0" distR="0" wp14:anchorId="490D5DA9" wp14:editId="20CF0B71">
            <wp:extent cx="3588371" cy="1800000"/>
            <wp:effectExtent l="0" t="0" r="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1"/>
                    <a:stretch>
                      <a:fillRect/>
                    </a:stretch>
                  </pic:blipFill>
                  <pic:spPr>
                    <a:xfrm>
                      <a:off x="0" y="0"/>
                      <a:ext cx="3588371" cy="1800000"/>
                    </a:xfrm>
                    <a:prstGeom prst="rect">
                      <a:avLst/>
                    </a:prstGeom>
                  </pic:spPr>
                </pic:pic>
              </a:graphicData>
            </a:graphic>
          </wp:inline>
        </w:drawing>
      </w:r>
    </w:p>
    <w:p w14:paraId="1B92A6F0" w14:textId="77777777" w:rsidR="006704FC" w:rsidRPr="0037086D" w:rsidRDefault="00D91995" w:rsidP="006704FC">
      <w:r w:rsidRPr="0037086D">
        <w:rPr>
          <w:rFonts w:hint="eastAsia"/>
          <w:bCs/>
        </w:rPr>
        <w:t>功能描述：</w:t>
      </w:r>
      <w:r w:rsidRPr="0037086D">
        <w:rPr>
          <w:rFonts w:hint="eastAsia"/>
        </w:rPr>
        <w:t>统计辅助核算项目维度统计辅助核算类科目在某期间范围内的总分类账。</w:t>
      </w:r>
    </w:p>
    <w:p w14:paraId="641B077F" w14:textId="77777777" w:rsidR="006704FC" w:rsidRPr="0037086D" w:rsidRDefault="00D91995" w:rsidP="006704FC">
      <w:r w:rsidRPr="0037086D">
        <w:rPr>
          <w:rFonts w:hint="eastAsia"/>
        </w:rPr>
        <w:t>操作说明：</w:t>
      </w:r>
    </w:p>
    <w:p w14:paraId="7BFB89D2" w14:textId="77777777" w:rsidR="006704FC" w:rsidRPr="0037086D" w:rsidRDefault="00D91995" w:rsidP="00D04118">
      <w:pPr>
        <w:pStyle w:val="11"/>
      </w:pPr>
      <w:r w:rsidRPr="0037086D">
        <w:rPr>
          <w:rFonts w:hint="eastAsia"/>
        </w:rPr>
        <w:t>选择部分科目进行数据查询，需要查询明细数据的时候通过明细账本进行查询。</w:t>
      </w:r>
    </w:p>
    <w:p w14:paraId="7BE332B3" w14:textId="77777777" w:rsidR="006704FC" w:rsidRPr="0037086D" w:rsidRDefault="00D91995" w:rsidP="00D04118">
      <w:pPr>
        <w:pStyle w:val="4"/>
        <w:rPr>
          <w:b/>
        </w:rPr>
      </w:pPr>
      <w:bookmarkStart w:id="632" w:name="_Toc187929938"/>
      <w:r w:rsidRPr="0037086D">
        <w:rPr>
          <w:rFonts w:hint="eastAsia"/>
        </w:rPr>
        <w:t>辅助核算余额表</w:t>
      </w:r>
      <w:bookmarkEnd w:id="632"/>
    </w:p>
    <w:p w14:paraId="561CEF24" w14:textId="77777777" w:rsidR="006704FC" w:rsidRPr="0037086D" w:rsidRDefault="000778C8" w:rsidP="006704FC">
      <w:r>
        <w:rPr>
          <w:noProof/>
        </w:rPr>
        <w:drawing>
          <wp:inline distT="0" distB="0" distL="0" distR="0" wp14:anchorId="41F6A8DF" wp14:editId="2EB93D0B">
            <wp:extent cx="3588371" cy="1800000"/>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2"/>
                    <a:stretch>
                      <a:fillRect/>
                    </a:stretch>
                  </pic:blipFill>
                  <pic:spPr>
                    <a:xfrm>
                      <a:off x="0" y="0"/>
                      <a:ext cx="3588371" cy="1800000"/>
                    </a:xfrm>
                    <a:prstGeom prst="rect">
                      <a:avLst/>
                    </a:prstGeom>
                  </pic:spPr>
                </pic:pic>
              </a:graphicData>
            </a:graphic>
          </wp:inline>
        </w:drawing>
      </w:r>
    </w:p>
    <w:p w14:paraId="2F0F2A7F" w14:textId="77777777" w:rsidR="006704FC" w:rsidRPr="0037086D" w:rsidRDefault="00D91995" w:rsidP="006704FC">
      <w:r w:rsidRPr="0037086D">
        <w:rPr>
          <w:rFonts w:hint="eastAsia"/>
          <w:bCs/>
        </w:rPr>
        <w:t>功能描述：</w:t>
      </w:r>
      <w:r w:rsidRPr="0037086D">
        <w:rPr>
          <w:rFonts w:hint="eastAsia"/>
        </w:rPr>
        <w:t>统计核算项目科目维度统计在查询期间范围内的余额数据。</w:t>
      </w:r>
    </w:p>
    <w:p w14:paraId="73DE0B9F" w14:textId="77777777" w:rsidR="006704FC" w:rsidRPr="0037086D" w:rsidRDefault="00D91995" w:rsidP="006704FC">
      <w:r w:rsidRPr="0037086D">
        <w:rPr>
          <w:rFonts w:hint="eastAsia"/>
        </w:rPr>
        <w:t>操作说明：</w:t>
      </w:r>
    </w:p>
    <w:p w14:paraId="2870C986" w14:textId="77777777" w:rsidR="006704FC" w:rsidRDefault="00D91995" w:rsidP="00D04118">
      <w:pPr>
        <w:pStyle w:val="11"/>
      </w:pPr>
      <w:r w:rsidRPr="0037086D">
        <w:rPr>
          <w:rFonts w:hint="eastAsia"/>
        </w:rPr>
        <w:t>选择部分科目或全部科目进行数据查询，需要查询明细数据的时候通过明细账本进行查询。</w:t>
      </w:r>
    </w:p>
    <w:p w14:paraId="09EFEFC7" w14:textId="77777777" w:rsidR="0021677E" w:rsidRDefault="0021677E" w:rsidP="0021677E">
      <w:pPr>
        <w:pStyle w:val="11"/>
      </w:pPr>
      <w:r>
        <w:rPr>
          <w:rFonts w:hint="eastAsia"/>
        </w:rPr>
        <w:t>查询条件：</w:t>
      </w:r>
    </w:p>
    <w:p w14:paraId="54CE4D74" w14:textId="77777777" w:rsidR="0021677E" w:rsidRPr="0037086D" w:rsidRDefault="0021677E" w:rsidP="0021677E">
      <w:pPr>
        <w:pStyle w:val="20"/>
      </w:pPr>
      <w:r>
        <w:t>包含结转损益凭证：勾选后可以将结转损益生成的财务凭证查询出来。</w:t>
      </w:r>
    </w:p>
    <w:p w14:paraId="097E42C5" w14:textId="77777777" w:rsidR="006704FC" w:rsidRDefault="00D91995" w:rsidP="00D04118">
      <w:pPr>
        <w:pStyle w:val="4"/>
      </w:pPr>
      <w:bookmarkStart w:id="633" w:name="_Toc187929939"/>
      <w:bookmarkStart w:id="634" w:name="_Toc9601"/>
      <w:bookmarkStart w:id="635" w:name="_Toc137544493"/>
      <w:bookmarkStart w:id="636" w:name="_Toc142640758"/>
      <w:r w:rsidRPr="009F1BCB">
        <w:rPr>
          <w:rFonts w:hint="eastAsia"/>
        </w:rPr>
        <w:t>部门损益表</w:t>
      </w:r>
      <w:bookmarkEnd w:id="633"/>
    </w:p>
    <w:p w14:paraId="4BD43B0F" w14:textId="77777777" w:rsidR="006704FC" w:rsidRDefault="000778C8" w:rsidP="006704FC">
      <w:r>
        <w:rPr>
          <w:noProof/>
        </w:rPr>
        <w:drawing>
          <wp:inline distT="0" distB="0" distL="0" distR="0" wp14:anchorId="13679428" wp14:editId="07AB8F1D">
            <wp:extent cx="3588371" cy="1800000"/>
            <wp:effectExtent l="0" t="0" r="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3"/>
                    <a:stretch>
                      <a:fillRect/>
                    </a:stretch>
                  </pic:blipFill>
                  <pic:spPr>
                    <a:xfrm>
                      <a:off x="0" y="0"/>
                      <a:ext cx="3588371" cy="1800000"/>
                    </a:xfrm>
                    <a:prstGeom prst="rect">
                      <a:avLst/>
                    </a:prstGeom>
                  </pic:spPr>
                </pic:pic>
              </a:graphicData>
            </a:graphic>
          </wp:inline>
        </w:drawing>
      </w:r>
    </w:p>
    <w:p w14:paraId="27EA90D5" w14:textId="77777777" w:rsidR="006704FC" w:rsidRPr="0037086D" w:rsidRDefault="00D91995" w:rsidP="006704FC">
      <w:r w:rsidRPr="0037086D">
        <w:rPr>
          <w:rFonts w:hint="eastAsia"/>
          <w:bCs/>
        </w:rPr>
        <w:t>功能描述：</w:t>
      </w:r>
      <w:r>
        <w:rPr>
          <w:rFonts w:hint="eastAsia"/>
        </w:rPr>
        <w:t>统计部门</w:t>
      </w:r>
      <w:r w:rsidRPr="0037086D">
        <w:rPr>
          <w:rFonts w:hint="eastAsia"/>
        </w:rPr>
        <w:t>在某一期间段内盈利状况。</w:t>
      </w:r>
    </w:p>
    <w:p w14:paraId="6CC301CF" w14:textId="77777777" w:rsidR="006704FC" w:rsidRPr="0037086D" w:rsidRDefault="00D91995" w:rsidP="006704FC">
      <w:r w:rsidRPr="0037086D">
        <w:rPr>
          <w:rFonts w:hint="eastAsia"/>
        </w:rPr>
        <w:t>操作说明：</w:t>
      </w:r>
    </w:p>
    <w:p w14:paraId="10295884" w14:textId="77777777" w:rsidR="006704FC" w:rsidRDefault="00D91995" w:rsidP="00D04118">
      <w:pPr>
        <w:pStyle w:val="11"/>
      </w:pPr>
      <w:r>
        <w:rPr>
          <w:rFonts w:hint="eastAsia"/>
        </w:rPr>
        <w:t>按部门统计</w:t>
      </w:r>
      <w:r w:rsidRPr="0037086D">
        <w:rPr>
          <w:rFonts w:hint="eastAsia"/>
        </w:rPr>
        <w:t>在某一期间段内盈利状况</w:t>
      </w:r>
      <w:r>
        <w:rPr>
          <w:rFonts w:hint="eastAsia"/>
        </w:rPr>
        <w:t>，部门支持多选，选择子节点等。</w:t>
      </w:r>
    </w:p>
    <w:p w14:paraId="1D356C3D" w14:textId="77777777" w:rsidR="006704FC" w:rsidRDefault="00D91995" w:rsidP="00D04118">
      <w:pPr>
        <w:pStyle w:val="4"/>
      </w:pPr>
      <w:bookmarkStart w:id="637" w:name="_Toc187929940"/>
      <w:r w:rsidRPr="00B140EB">
        <w:rPr>
          <w:rFonts w:hint="eastAsia"/>
        </w:rPr>
        <w:t>年度损益分析表</w:t>
      </w:r>
      <w:bookmarkEnd w:id="637"/>
    </w:p>
    <w:p w14:paraId="2586210D" w14:textId="77777777" w:rsidR="006704FC" w:rsidRDefault="000778C8" w:rsidP="006704FC">
      <w:r>
        <w:rPr>
          <w:noProof/>
        </w:rPr>
        <w:drawing>
          <wp:inline distT="0" distB="0" distL="0" distR="0" wp14:anchorId="5B9DF113" wp14:editId="55363FD1">
            <wp:extent cx="3588371" cy="18000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4"/>
                    <a:stretch>
                      <a:fillRect/>
                    </a:stretch>
                  </pic:blipFill>
                  <pic:spPr>
                    <a:xfrm>
                      <a:off x="0" y="0"/>
                      <a:ext cx="3588371" cy="1800000"/>
                    </a:xfrm>
                    <a:prstGeom prst="rect">
                      <a:avLst/>
                    </a:prstGeom>
                  </pic:spPr>
                </pic:pic>
              </a:graphicData>
            </a:graphic>
          </wp:inline>
        </w:drawing>
      </w:r>
    </w:p>
    <w:p w14:paraId="25AEAEBD" w14:textId="77777777" w:rsidR="006704FC" w:rsidRPr="0037086D" w:rsidRDefault="00D91995" w:rsidP="006704FC">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14:paraId="39725949" w14:textId="77777777" w:rsidR="006704FC" w:rsidRPr="0037086D" w:rsidRDefault="00D91995" w:rsidP="006704FC">
      <w:r w:rsidRPr="0037086D">
        <w:rPr>
          <w:rFonts w:hint="eastAsia"/>
        </w:rPr>
        <w:t>操作说明：</w:t>
      </w:r>
    </w:p>
    <w:p w14:paraId="72D80A13" w14:textId="77777777" w:rsidR="006704FC" w:rsidRPr="00B140EB" w:rsidRDefault="00D91995" w:rsidP="00D04118">
      <w:pPr>
        <w:pStyle w:val="11"/>
      </w:pPr>
      <w:r>
        <w:rPr>
          <w:rFonts w:hint="eastAsia"/>
        </w:rPr>
        <w:t>选择具体的年度之后，按设置的会计期间统计各期间的损益数据。</w:t>
      </w:r>
    </w:p>
    <w:p w14:paraId="650782D2" w14:textId="77777777" w:rsidR="006704FC" w:rsidRPr="0037086D" w:rsidRDefault="00D91995" w:rsidP="00D04118">
      <w:pPr>
        <w:pStyle w:val="4"/>
        <w:rPr>
          <w:b/>
        </w:rPr>
      </w:pPr>
      <w:bookmarkStart w:id="638" w:name="_Toc187929941"/>
      <w:bookmarkEnd w:id="634"/>
      <w:bookmarkEnd w:id="635"/>
      <w:bookmarkEnd w:id="636"/>
      <w:r w:rsidRPr="0037086D">
        <w:rPr>
          <w:rFonts w:hint="eastAsia"/>
        </w:rPr>
        <w:t>利润表</w:t>
      </w:r>
      <w:bookmarkEnd w:id="638"/>
    </w:p>
    <w:p w14:paraId="6C329F4F" w14:textId="77777777" w:rsidR="006704FC" w:rsidRPr="0037086D" w:rsidRDefault="00B25C59" w:rsidP="006704FC">
      <w:r>
        <w:rPr>
          <w:noProof/>
        </w:rPr>
        <w:drawing>
          <wp:inline distT="0" distB="0" distL="0" distR="0" wp14:anchorId="1D3B0D92" wp14:editId="7D8448F1">
            <wp:extent cx="3588371" cy="1800000"/>
            <wp:effectExtent l="0" t="0" r="0" b="0"/>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5"/>
                    <a:stretch>
                      <a:fillRect/>
                    </a:stretch>
                  </pic:blipFill>
                  <pic:spPr>
                    <a:xfrm>
                      <a:off x="0" y="0"/>
                      <a:ext cx="3588371" cy="1800000"/>
                    </a:xfrm>
                    <a:prstGeom prst="rect">
                      <a:avLst/>
                    </a:prstGeom>
                  </pic:spPr>
                </pic:pic>
              </a:graphicData>
            </a:graphic>
          </wp:inline>
        </w:drawing>
      </w:r>
    </w:p>
    <w:p w14:paraId="6D167E8D" w14:textId="77777777" w:rsidR="006704FC" w:rsidRPr="0037086D" w:rsidRDefault="00D91995" w:rsidP="006704FC">
      <w:r w:rsidRPr="0037086D">
        <w:rPr>
          <w:rFonts w:hint="eastAsia"/>
          <w:bCs/>
        </w:rPr>
        <w:t>功能描述：</w:t>
      </w:r>
      <w:r w:rsidRPr="0037086D">
        <w:rPr>
          <w:rFonts w:hint="eastAsia"/>
        </w:rPr>
        <w:t>统计公司在某一期间段内盈利状况。</w:t>
      </w:r>
    </w:p>
    <w:p w14:paraId="1301D3F2" w14:textId="77777777" w:rsidR="006704FC" w:rsidRPr="0037086D" w:rsidRDefault="00D91995" w:rsidP="006704FC">
      <w:r w:rsidRPr="0037086D">
        <w:rPr>
          <w:rFonts w:hint="eastAsia"/>
        </w:rPr>
        <w:t>操作说明：</w:t>
      </w:r>
    </w:p>
    <w:p w14:paraId="482CB3F8" w14:textId="77777777"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14:paraId="76010EC0" w14:textId="77777777"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14:paraId="219FDDE7" w14:textId="77777777"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14:paraId="0D10AE07" w14:textId="77777777" w:rsidR="006704FC" w:rsidRPr="0037086D"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14:paraId="53F1047B" w14:textId="77777777" w:rsidR="006704FC" w:rsidRPr="0037086D" w:rsidRDefault="00D91995" w:rsidP="00D04118">
      <w:pPr>
        <w:pStyle w:val="4"/>
        <w:rPr>
          <w:b/>
        </w:rPr>
      </w:pPr>
      <w:bookmarkStart w:id="639" w:name="_Toc187929942"/>
      <w:r w:rsidRPr="0037086D">
        <w:rPr>
          <w:rFonts w:hint="eastAsia"/>
        </w:rPr>
        <w:t>资产负债表</w:t>
      </w:r>
      <w:bookmarkEnd w:id="639"/>
    </w:p>
    <w:p w14:paraId="6045B687" w14:textId="77777777" w:rsidR="006704FC" w:rsidRPr="0037086D" w:rsidRDefault="00B25C59" w:rsidP="006704FC">
      <w:r>
        <w:rPr>
          <w:noProof/>
        </w:rPr>
        <w:drawing>
          <wp:inline distT="0" distB="0" distL="0" distR="0" wp14:anchorId="56EF3A83" wp14:editId="32A4A243">
            <wp:extent cx="3588371" cy="1800000"/>
            <wp:effectExtent l="0" t="0" r="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6"/>
                    <a:stretch>
                      <a:fillRect/>
                    </a:stretch>
                  </pic:blipFill>
                  <pic:spPr>
                    <a:xfrm>
                      <a:off x="0" y="0"/>
                      <a:ext cx="3588371" cy="1800000"/>
                    </a:xfrm>
                    <a:prstGeom prst="rect">
                      <a:avLst/>
                    </a:prstGeom>
                  </pic:spPr>
                </pic:pic>
              </a:graphicData>
            </a:graphic>
          </wp:inline>
        </w:drawing>
      </w:r>
    </w:p>
    <w:p w14:paraId="6D783CB2" w14:textId="77777777" w:rsidR="006704FC" w:rsidRPr="0037086D" w:rsidRDefault="00D91995" w:rsidP="006704FC">
      <w:r w:rsidRPr="0037086D">
        <w:rPr>
          <w:rFonts w:hint="eastAsia"/>
          <w:bCs/>
        </w:rPr>
        <w:t>功能描述：</w:t>
      </w:r>
      <w:r w:rsidRPr="0037086D">
        <w:rPr>
          <w:rFonts w:hint="eastAsia"/>
        </w:rPr>
        <w:t>统计公司在某一时点的财务状况。</w:t>
      </w:r>
    </w:p>
    <w:p w14:paraId="38BD68D5" w14:textId="77777777" w:rsidR="006704FC" w:rsidRPr="0037086D" w:rsidRDefault="00D91995" w:rsidP="006704FC">
      <w:r w:rsidRPr="0037086D">
        <w:rPr>
          <w:rFonts w:hint="eastAsia"/>
        </w:rPr>
        <w:t>操作说明：</w:t>
      </w:r>
    </w:p>
    <w:p w14:paraId="556B8A12" w14:textId="77777777"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14:paraId="199CB473" w14:textId="77777777"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14:paraId="2BC36670" w14:textId="77777777"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14:paraId="023D952F" w14:textId="77777777" w:rsidR="006704FC"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14:paraId="0F90CBEC" w14:textId="77777777" w:rsidR="0018285E" w:rsidRDefault="0018285E" w:rsidP="0018285E">
      <w:pPr>
        <w:pStyle w:val="30"/>
      </w:pPr>
      <w:bookmarkStart w:id="640" w:name="_Toc187929943"/>
      <w:r>
        <w:rPr>
          <w:rFonts w:hint="eastAsia"/>
        </w:rPr>
        <w:t>现金流量</w:t>
      </w:r>
      <w:bookmarkEnd w:id="640"/>
    </w:p>
    <w:p w14:paraId="40EBD7C8" w14:textId="77777777" w:rsidR="0018285E" w:rsidRDefault="0018285E" w:rsidP="0018285E">
      <w:pPr>
        <w:pStyle w:val="4"/>
      </w:pPr>
      <w:bookmarkStart w:id="641" w:name="_Toc187929944"/>
      <w:r>
        <w:rPr>
          <w:rFonts w:hint="eastAsia"/>
        </w:rPr>
        <w:t>现金流量项目设置</w:t>
      </w:r>
      <w:bookmarkEnd w:id="641"/>
    </w:p>
    <w:p w14:paraId="32C1E33B" w14:textId="77777777" w:rsidR="0018285E" w:rsidRDefault="00B25C59" w:rsidP="0018285E">
      <w:pPr>
        <w:rPr>
          <w:bCs/>
        </w:rPr>
      </w:pPr>
      <w:r>
        <w:rPr>
          <w:noProof/>
        </w:rPr>
        <w:drawing>
          <wp:inline distT="0" distB="0" distL="0" distR="0" wp14:anchorId="70F1A2AD" wp14:editId="00FACBD9">
            <wp:extent cx="3588371" cy="1800000"/>
            <wp:effectExtent l="0" t="0" r="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7"/>
                    <a:stretch>
                      <a:fillRect/>
                    </a:stretch>
                  </pic:blipFill>
                  <pic:spPr>
                    <a:xfrm>
                      <a:off x="0" y="0"/>
                      <a:ext cx="3588371" cy="1800000"/>
                    </a:xfrm>
                    <a:prstGeom prst="rect">
                      <a:avLst/>
                    </a:prstGeom>
                  </pic:spPr>
                </pic:pic>
              </a:graphicData>
            </a:graphic>
          </wp:inline>
        </w:drawing>
      </w:r>
    </w:p>
    <w:p w14:paraId="53372486" w14:textId="77777777" w:rsidR="0018285E" w:rsidRPr="0037086D" w:rsidRDefault="0018285E" w:rsidP="0018285E">
      <w:r w:rsidRPr="0037086D">
        <w:rPr>
          <w:rFonts w:hint="eastAsia"/>
          <w:bCs/>
        </w:rPr>
        <w:t>功能描述：</w:t>
      </w:r>
      <w:r>
        <w:rPr>
          <w:rFonts w:hint="eastAsia"/>
          <w:bCs/>
        </w:rPr>
        <w:t>设置现金流量项目的流入或流出名称</w:t>
      </w:r>
      <w:r w:rsidRPr="0037086D">
        <w:rPr>
          <w:rFonts w:hint="eastAsia"/>
        </w:rPr>
        <w:t>。</w:t>
      </w:r>
    </w:p>
    <w:p w14:paraId="05811D92" w14:textId="77777777" w:rsidR="0018285E" w:rsidRPr="0037086D" w:rsidRDefault="0018285E" w:rsidP="0018285E">
      <w:r w:rsidRPr="0037086D">
        <w:rPr>
          <w:rFonts w:hint="eastAsia"/>
        </w:rPr>
        <w:t>操作说明：</w:t>
      </w:r>
    </w:p>
    <w:p w14:paraId="45582B4D" w14:textId="77777777" w:rsidR="0018285E" w:rsidRPr="0018285E" w:rsidRDefault="0018285E" w:rsidP="0018285E">
      <w:r>
        <w:rPr>
          <w:rFonts w:hint="eastAsia"/>
        </w:rPr>
        <w:t>【引入预制数据】：</w:t>
      </w:r>
      <w:r w:rsidR="00DC36C7">
        <w:rPr>
          <w:rFonts w:hint="eastAsia"/>
        </w:rPr>
        <w:t>默认现金流量设置为空，点击按钮“引入预制数据”会自动将预制的数据引入到现金流量，一旦引入或自己新增后，该按钮则会自动隐藏。</w:t>
      </w:r>
    </w:p>
    <w:p w14:paraId="62820AD4" w14:textId="77777777" w:rsidR="0018285E" w:rsidRDefault="00DC36C7" w:rsidP="0018285E">
      <w:r>
        <w:rPr>
          <w:rFonts w:hint="eastAsia"/>
        </w:rPr>
        <w:t>【新增】：新增现金流量项目。</w:t>
      </w:r>
    </w:p>
    <w:p w14:paraId="31E64966" w14:textId="77777777" w:rsidR="0018285E" w:rsidRDefault="00DC36C7" w:rsidP="0018285E">
      <w:r>
        <w:rPr>
          <w:rFonts w:hint="eastAsia"/>
        </w:rPr>
        <w:t>【修改】：修改现金流量项目。</w:t>
      </w:r>
    </w:p>
    <w:p w14:paraId="6A9A947C" w14:textId="77777777" w:rsidR="0018285E" w:rsidRDefault="00DC36C7" w:rsidP="0018285E">
      <w:r>
        <w:rPr>
          <w:rFonts w:hint="eastAsia"/>
        </w:rPr>
        <w:t>【删除】：删除现金流量项目，在删除的时候会判断该项目是否使用，如果已经使用则不能删除。</w:t>
      </w:r>
    </w:p>
    <w:p w14:paraId="473F4F5C" w14:textId="77777777" w:rsidR="0018285E" w:rsidRDefault="0018285E" w:rsidP="0018285E">
      <w:pPr>
        <w:pStyle w:val="4"/>
      </w:pPr>
      <w:bookmarkStart w:id="642" w:name="_Toc187929945"/>
      <w:r>
        <w:rPr>
          <w:rFonts w:hint="eastAsia"/>
        </w:rPr>
        <w:t>现金流量初始数据</w:t>
      </w:r>
      <w:bookmarkEnd w:id="642"/>
    </w:p>
    <w:p w14:paraId="62D44EFE" w14:textId="77777777" w:rsidR="00E219B8" w:rsidRDefault="00B25C59" w:rsidP="0018285E">
      <w:pPr>
        <w:rPr>
          <w:bCs/>
        </w:rPr>
      </w:pPr>
      <w:r>
        <w:rPr>
          <w:noProof/>
        </w:rPr>
        <w:drawing>
          <wp:inline distT="0" distB="0" distL="0" distR="0" wp14:anchorId="306B0732" wp14:editId="14FFC7F5">
            <wp:extent cx="3588371" cy="1800000"/>
            <wp:effectExtent l="0" t="0" r="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8"/>
                    <a:stretch>
                      <a:fillRect/>
                    </a:stretch>
                  </pic:blipFill>
                  <pic:spPr>
                    <a:xfrm>
                      <a:off x="0" y="0"/>
                      <a:ext cx="3588371" cy="1800000"/>
                    </a:xfrm>
                    <a:prstGeom prst="rect">
                      <a:avLst/>
                    </a:prstGeom>
                  </pic:spPr>
                </pic:pic>
              </a:graphicData>
            </a:graphic>
          </wp:inline>
        </w:drawing>
      </w:r>
    </w:p>
    <w:p w14:paraId="05E7468F" w14:textId="77777777" w:rsidR="0018285E" w:rsidRPr="0037086D" w:rsidRDefault="0018285E" w:rsidP="0018285E">
      <w:r w:rsidRPr="0037086D">
        <w:rPr>
          <w:rFonts w:hint="eastAsia"/>
          <w:bCs/>
        </w:rPr>
        <w:t>功能描述：</w:t>
      </w:r>
      <w:r w:rsidR="009D1CAF" w:rsidRPr="00E0794F">
        <w:rPr>
          <w:rFonts w:hint="eastAsia"/>
        </w:rPr>
        <w:t>手工录入开账之前的现金流量本年累计数据</w:t>
      </w:r>
      <w:r w:rsidRPr="0037086D">
        <w:rPr>
          <w:rFonts w:hint="eastAsia"/>
        </w:rPr>
        <w:t>。</w:t>
      </w:r>
    </w:p>
    <w:p w14:paraId="148A9F17" w14:textId="77777777" w:rsidR="0018285E" w:rsidRDefault="0018285E" w:rsidP="0018285E">
      <w:r w:rsidRPr="0037086D">
        <w:rPr>
          <w:rFonts w:hint="eastAsia"/>
        </w:rPr>
        <w:t>操作说明：</w:t>
      </w:r>
    </w:p>
    <w:p w14:paraId="2505DF3E" w14:textId="77777777" w:rsidR="009D1CAF" w:rsidRDefault="009D1CAF" w:rsidP="0018285E">
      <w:r>
        <w:rPr>
          <w:rFonts w:hint="eastAsia"/>
        </w:rPr>
        <w:t>【录入方式】：在“本年累计”中直接录入项目对应的本年累计金额。</w:t>
      </w:r>
    </w:p>
    <w:p w14:paraId="6D52159A" w14:textId="77777777" w:rsidR="009D1CAF" w:rsidRPr="0037086D" w:rsidRDefault="0026049D" w:rsidP="0018285E">
      <w:r>
        <w:rPr>
          <w:rFonts w:hint="eastAsia"/>
        </w:rPr>
        <w:t>【保存】：</w:t>
      </w:r>
      <w:r w:rsidR="00453F89">
        <w:rPr>
          <w:rFonts w:hint="eastAsia"/>
        </w:rPr>
        <w:t>光标离开后会自动执行保存操作。也可以通过“保存”按钮</w:t>
      </w:r>
      <w:r>
        <w:rPr>
          <w:rFonts w:hint="eastAsia"/>
        </w:rPr>
        <w:t>对录入的本年累计数据进行保存。</w:t>
      </w:r>
    </w:p>
    <w:p w14:paraId="0113AB1D" w14:textId="77777777" w:rsidR="0018285E" w:rsidRDefault="0018285E" w:rsidP="0018285E">
      <w:pPr>
        <w:pStyle w:val="4"/>
      </w:pPr>
      <w:bookmarkStart w:id="643" w:name="_Toc187929946"/>
      <w:r>
        <w:rPr>
          <w:rFonts w:hint="eastAsia"/>
        </w:rPr>
        <w:t>现金流量数据分配</w:t>
      </w:r>
      <w:bookmarkEnd w:id="643"/>
    </w:p>
    <w:p w14:paraId="6A9815E1" w14:textId="77777777" w:rsidR="0026049D" w:rsidRDefault="00B25C59" w:rsidP="0018285E">
      <w:pPr>
        <w:rPr>
          <w:bCs/>
        </w:rPr>
      </w:pPr>
      <w:r>
        <w:rPr>
          <w:noProof/>
        </w:rPr>
        <w:drawing>
          <wp:inline distT="0" distB="0" distL="0" distR="0" wp14:anchorId="33A6C939" wp14:editId="20826F48">
            <wp:extent cx="3588371" cy="1800000"/>
            <wp:effectExtent l="0" t="0" r="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9"/>
                    <a:stretch>
                      <a:fillRect/>
                    </a:stretch>
                  </pic:blipFill>
                  <pic:spPr>
                    <a:xfrm>
                      <a:off x="0" y="0"/>
                      <a:ext cx="3588371" cy="1800000"/>
                    </a:xfrm>
                    <a:prstGeom prst="rect">
                      <a:avLst/>
                    </a:prstGeom>
                  </pic:spPr>
                </pic:pic>
              </a:graphicData>
            </a:graphic>
          </wp:inline>
        </w:drawing>
      </w:r>
    </w:p>
    <w:p w14:paraId="678C483B" w14:textId="77777777" w:rsidR="0018285E" w:rsidRPr="0037086D" w:rsidRDefault="0026049D" w:rsidP="0018285E">
      <w:r w:rsidRPr="0037086D">
        <w:rPr>
          <w:rFonts w:hint="eastAsia"/>
          <w:bCs/>
        </w:rPr>
        <w:t>功能描述</w:t>
      </w:r>
      <w:r w:rsidR="0018285E" w:rsidRPr="0037086D">
        <w:rPr>
          <w:rFonts w:hint="eastAsia"/>
          <w:bCs/>
        </w:rPr>
        <w:t>：</w:t>
      </w:r>
      <w:r>
        <w:rPr>
          <w:rFonts w:hint="eastAsia"/>
          <w:bCs/>
        </w:rPr>
        <w:t>查询财务凭证对应的已分配现金流量项目</w:t>
      </w:r>
      <w:r w:rsidR="0018285E" w:rsidRPr="0037086D">
        <w:rPr>
          <w:rFonts w:hint="eastAsia"/>
        </w:rPr>
        <w:t>。</w:t>
      </w:r>
    </w:p>
    <w:p w14:paraId="0BBBEF88" w14:textId="77777777" w:rsidR="0018285E" w:rsidRDefault="0018285E" w:rsidP="0018285E">
      <w:r w:rsidRPr="0037086D">
        <w:rPr>
          <w:rFonts w:hint="eastAsia"/>
        </w:rPr>
        <w:t>操作说明：</w:t>
      </w:r>
    </w:p>
    <w:p w14:paraId="43E0DDB1" w14:textId="77777777" w:rsidR="0026049D" w:rsidRDefault="0026049D" w:rsidP="0018285E">
      <w:r>
        <w:rPr>
          <w:rFonts w:hint="eastAsia"/>
        </w:rPr>
        <w:t>【自动分配】：当财务凭证一旦保存后，就会根据项目设置的借贷科目自动分配对应的项目；在修改凭证的时候则会将已分配的自动删除，然后根据最新的分录进行分配。</w:t>
      </w:r>
    </w:p>
    <w:p w14:paraId="24A5AC5D" w14:textId="77777777" w:rsidR="0026049D" w:rsidRDefault="0026049D" w:rsidP="0018285E">
      <w:r>
        <w:rPr>
          <w:rFonts w:hint="eastAsia"/>
        </w:rPr>
        <w:t>【现金流量】：查看/修改凭证对应的流量项目，当凭证被锁定后则不能进行操作。</w:t>
      </w:r>
    </w:p>
    <w:p w14:paraId="02D23631" w14:textId="77777777" w:rsidR="0026049D" w:rsidRDefault="0026049D" w:rsidP="0018285E">
      <w:r>
        <w:rPr>
          <w:rFonts w:hint="eastAsia"/>
        </w:rPr>
        <w:t>【锁定】：批量锁定财务凭证，不能再对锁定的凭证进行现金流量分配。</w:t>
      </w:r>
    </w:p>
    <w:p w14:paraId="5575B770" w14:textId="77777777" w:rsidR="0026049D" w:rsidRPr="0037086D" w:rsidRDefault="0026049D" w:rsidP="0018285E">
      <w:r>
        <w:rPr>
          <w:rFonts w:hint="eastAsia"/>
        </w:rPr>
        <w:t>【解锁】：批量解锁已锁定的凭证，恢复凭证进行现金流量分配功能。</w:t>
      </w:r>
    </w:p>
    <w:p w14:paraId="200B2207" w14:textId="77777777" w:rsidR="0018285E" w:rsidRDefault="0018285E" w:rsidP="0018285E">
      <w:pPr>
        <w:pStyle w:val="4"/>
      </w:pPr>
      <w:bookmarkStart w:id="644" w:name="_Toc187929947"/>
      <w:r>
        <w:rPr>
          <w:rFonts w:hint="eastAsia"/>
        </w:rPr>
        <w:t>现金流量表</w:t>
      </w:r>
      <w:bookmarkEnd w:id="644"/>
    </w:p>
    <w:p w14:paraId="662524F5" w14:textId="77777777" w:rsidR="000707EB" w:rsidRDefault="00B25C59" w:rsidP="0018285E">
      <w:pPr>
        <w:rPr>
          <w:bCs/>
        </w:rPr>
      </w:pPr>
      <w:r>
        <w:rPr>
          <w:noProof/>
        </w:rPr>
        <w:drawing>
          <wp:inline distT="0" distB="0" distL="0" distR="0" wp14:anchorId="46F3D7A3" wp14:editId="13A46C6F">
            <wp:extent cx="3588371" cy="1800000"/>
            <wp:effectExtent l="0" t="0" r="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0"/>
                    <a:stretch>
                      <a:fillRect/>
                    </a:stretch>
                  </pic:blipFill>
                  <pic:spPr>
                    <a:xfrm>
                      <a:off x="0" y="0"/>
                      <a:ext cx="3588371" cy="1800000"/>
                    </a:xfrm>
                    <a:prstGeom prst="rect">
                      <a:avLst/>
                    </a:prstGeom>
                  </pic:spPr>
                </pic:pic>
              </a:graphicData>
            </a:graphic>
          </wp:inline>
        </w:drawing>
      </w:r>
    </w:p>
    <w:p w14:paraId="3A07B09B" w14:textId="77777777" w:rsidR="0018285E" w:rsidRPr="0037086D" w:rsidRDefault="0018285E" w:rsidP="0018285E">
      <w:r w:rsidRPr="0037086D">
        <w:rPr>
          <w:rFonts w:hint="eastAsia"/>
          <w:bCs/>
        </w:rPr>
        <w:t>功能描述：</w:t>
      </w:r>
      <w:r w:rsidR="00590C8F">
        <w:rPr>
          <w:rFonts w:hint="eastAsia"/>
          <w:bCs/>
        </w:rPr>
        <w:t>查询现金流量数据</w:t>
      </w:r>
      <w:r w:rsidRPr="0037086D">
        <w:rPr>
          <w:rFonts w:hint="eastAsia"/>
        </w:rPr>
        <w:t>。</w:t>
      </w:r>
    </w:p>
    <w:p w14:paraId="540F0FD6" w14:textId="77777777" w:rsidR="0018285E" w:rsidRDefault="0018285E" w:rsidP="0018285E">
      <w:r w:rsidRPr="0037086D">
        <w:rPr>
          <w:rFonts w:hint="eastAsia"/>
        </w:rPr>
        <w:t>操作说明：</w:t>
      </w:r>
    </w:p>
    <w:p w14:paraId="60DF634D" w14:textId="77777777" w:rsidR="00590C8F" w:rsidRDefault="00590C8F" w:rsidP="00590C8F">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14:paraId="74F163A6" w14:textId="77777777" w:rsidR="00590C8F" w:rsidRDefault="00590C8F" w:rsidP="00590C8F">
      <w:r>
        <w:t>【报表重算】：对报表公式进行重新计量。</w:t>
      </w:r>
    </w:p>
    <w:p w14:paraId="6B88DFF9" w14:textId="77777777" w:rsidR="00590C8F" w:rsidRDefault="00590C8F" w:rsidP="00590C8F">
      <w:r>
        <w:rPr>
          <w:rFonts w:hint="eastAsia"/>
        </w:rPr>
        <w:t>【报表保存】：保存当前查询的数据。</w:t>
      </w:r>
    </w:p>
    <w:p w14:paraId="7D053948" w14:textId="77777777" w:rsidR="00590C8F" w:rsidRDefault="00590C8F" w:rsidP="00590C8F">
      <w:r>
        <w:rPr>
          <w:rFonts w:hint="eastAsia"/>
        </w:rPr>
        <w:t>【删除】：删除已经保存的查询数据。</w:t>
      </w:r>
    </w:p>
    <w:p w14:paraId="4C7379AA" w14:textId="77777777" w:rsidR="00B25C59" w:rsidRDefault="00B25C59" w:rsidP="005B0D73">
      <w:pPr>
        <w:pStyle w:val="2"/>
        <w:ind w:left="578"/>
      </w:pPr>
      <w:bookmarkStart w:id="645" w:name="_Toc178327825"/>
      <w:bookmarkStart w:id="646" w:name="_Toc179357428"/>
      <w:bookmarkStart w:id="647" w:name="_Toc187929948"/>
      <w:bookmarkStart w:id="648" w:name="_Toc137544495"/>
      <w:bookmarkStart w:id="649" w:name="_Toc142640760"/>
      <w:r w:rsidRPr="00E3039C">
        <w:rPr>
          <w:rFonts w:hint="eastAsia"/>
        </w:rPr>
        <w:t>出纳管理</w:t>
      </w:r>
      <w:bookmarkEnd w:id="645"/>
      <w:bookmarkEnd w:id="646"/>
      <w:bookmarkEnd w:id="647"/>
    </w:p>
    <w:p w14:paraId="050F4800" w14:textId="77777777" w:rsidR="005B0D73" w:rsidRDefault="005B0D73" w:rsidP="005B0D73">
      <w:pPr>
        <w:pStyle w:val="30"/>
      </w:pPr>
      <w:bookmarkStart w:id="650" w:name="_Toc187929949"/>
      <w:bookmarkStart w:id="651" w:name="_Toc179357430"/>
      <w:bookmarkStart w:id="652" w:name="_Toc178327826"/>
      <w:r>
        <w:rPr>
          <w:rFonts w:hint="eastAsia"/>
        </w:rPr>
        <w:t>基础设置</w:t>
      </w:r>
      <w:bookmarkEnd w:id="650"/>
    </w:p>
    <w:p w14:paraId="3649E84A" w14:textId="77777777" w:rsidR="00B25C59" w:rsidRPr="00301CCF" w:rsidRDefault="00B25C59" w:rsidP="005B0D73">
      <w:pPr>
        <w:pStyle w:val="4"/>
      </w:pPr>
      <w:bookmarkStart w:id="653" w:name="_Toc179357431"/>
      <w:bookmarkStart w:id="654" w:name="_Toc187929950"/>
      <w:bookmarkEnd w:id="651"/>
      <w:r w:rsidRPr="00597081">
        <w:t>启用期间设置</w:t>
      </w:r>
      <w:bookmarkEnd w:id="652"/>
      <w:bookmarkEnd w:id="653"/>
      <w:bookmarkEnd w:id="654"/>
    </w:p>
    <w:p w14:paraId="4C6132E1" w14:textId="77777777" w:rsidR="00B25C59" w:rsidRPr="00F17B58" w:rsidRDefault="00FE0777" w:rsidP="00B25C59">
      <w:r>
        <w:rPr>
          <w:noProof/>
        </w:rPr>
        <w:drawing>
          <wp:inline distT="0" distB="0" distL="0" distR="0" wp14:anchorId="25E0A2D0" wp14:editId="35D2B9CA">
            <wp:extent cx="3588371" cy="1800000"/>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1"/>
                    <a:stretch>
                      <a:fillRect/>
                    </a:stretch>
                  </pic:blipFill>
                  <pic:spPr>
                    <a:xfrm>
                      <a:off x="0" y="0"/>
                      <a:ext cx="3588371" cy="1800000"/>
                    </a:xfrm>
                    <a:prstGeom prst="rect">
                      <a:avLst/>
                    </a:prstGeom>
                  </pic:spPr>
                </pic:pic>
              </a:graphicData>
            </a:graphic>
          </wp:inline>
        </w:drawing>
      </w:r>
    </w:p>
    <w:p w14:paraId="47E9ACF7" w14:textId="77777777" w:rsidR="00B25C59" w:rsidRPr="0037086D" w:rsidRDefault="00B25C59" w:rsidP="00B25C59">
      <w:r w:rsidRPr="0037086D">
        <w:rPr>
          <w:rFonts w:hint="eastAsia"/>
          <w:bCs/>
        </w:rPr>
        <w:t>功能描述：</w:t>
      </w:r>
      <w:r>
        <w:rPr>
          <w:rFonts w:hint="eastAsia"/>
        </w:rPr>
        <w:t>设置出纳在哪个期间开始使用</w:t>
      </w:r>
      <w:r w:rsidRPr="0037086D">
        <w:rPr>
          <w:rFonts w:hint="eastAsia"/>
        </w:rPr>
        <w:t>。</w:t>
      </w:r>
    </w:p>
    <w:p w14:paraId="6A9D67A7" w14:textId="77777777" w:rsidR="00B25C59" w:rsidRPr="0037086D" w:rsidRDefault="00B25C59" w:rsidP="00B25C59">
      <w:r w:rsidRPr="0037086D">
        <w:rPr>
          <w:rFonts w:hint="eastAsia"/>
        </w:rPr>
        <w:t>操作说明：</w:t>
      </w:r>
    </w:p>
    <w:p w14:paraId="339E6F66" w14:textId="77777777" w:rsidR="00B25C59" w:rsidRDefault="00B25C59" w:rsidP="005B0D73">
      <w:pPr>
        <w:pStyle w:val="11"/>
      </w:pPr>
      <w:r>
        <w:rPr>
          <w:rFonts w:hint="eastAsia"/>
        </w:rPr>
        <w:t>期间列表：直接读取财务设置的会计期间所在期数</w:t>
      </w:r>
      <w:r w:rsidRPr="00F17B58">
        <w:rPr>
          <w:rFonts w:hint="eastAsia"/>
        </w:rPr>
        <w:t>。</w:t>
      </w:r>
    </w:p>
    <w:p w14:paraId="60246DF3" w14:textId="77777777" w:rsidR="00B25C59" w:rsidRPr="00F17B58" w:rsidRDefault="00B25C59" w:rsidP="005B0D73">
      <w:pPr>
        <w:pStyle w:val="11"/>
      </w:pPr>
      <w:r>
        <w:rPr>
          <w:rFonts w:hint="eastAsia"/>
        </w:rPr>
        <w:t>设置：当出纳未启用的时候该启用期间允许设置，一旦启用出纳后，则启用期间置灰不能进行修改。</w:t>
      </w:r>
    </w:p>
    <w:p w14:paraId="709AF192" w14:textId="77777777" w:rsidR="00B25C59" w:rsidRPr="00301CCF" w:rsidRDefault="00B25C59" w:rsidP="005B0D73">
      <w:pPr>
        <w:pStyle w:val="4"/>
      </w:pPr>
      <w:bookmarkStart w:id="655" w:name="_Toc178327827"/>
      <w:bookmarkStart w:id="656" w:name="_Toc179357432"/>
      <w:bookmarkStart w:id="657" w:name="_Toc187929951"/>
      <w:r w:rsidRPr="00BC2968">
        <w:t>出纳账户设置</w:t>
      </w:r>
      <w:bookmarkEnd w:id="655"/>
      <w:bookmarkEnd w:id="656"/>
      <w:bookmarkEnd w:id="657"/>
    </w:p>
    <w:p w14:paraId="03325645" w14:textId="77777777" w:rsidR="00B25C59" w:rsidRPr="00F17B58" w:rsidRDefault="00FE0777" w:rsidP="00B25C59">
      <w:r>
        <w:rPr>
          <w:noProof/>
        </w:rPr>
        <w:drawing>
          <wp:inline distT="0" distB="0" distL="0" distR="0" wp14:anchorId="702E4502" wp14:editId="3A1A5AA2">
            <wp:extent cx="3588371" cy="180000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2"/>
                    <a:stretch>
                      <a:fillRect/>
                    </a:stretch>
                  </pic:blipFill>
                  <pic:spPr>
                    <a:xfrm>
                      <a:off x="0" y="0"/>
                      <a:ext cx="3588371" cy="1800000"/>
                    </a:xfrm>
                    <a:prstGeom prst="rect">
                      <a:avLst/>
                    </a:prstGeom>
                  </pic:spPr>
                </pic:pic>
              </a:graphicData>
            </a:graphic>
          </wp:inline>
        </w:drawing>
      </w:r>
    </w:p>
    <w:p w14:paraId="3D243BA8" w14:textId="77777777" w:rsidR="00B25C59" w:rsidRPr="0037086D" w:rsidRDefault="00B25C59" w:rsidP="00B25C59">
      <w:r w:rsidRPr="0037086D">
        <w:rPr>
          <w:rFonts w:hint="eastAsia"/>
          <w:bCs/>
        </w:rPr>
        <w:t>功能描述：</w:t>
      </w:r>
      <w:r>
        <w:rPr>
          <w:rFonts w:hint="eastAsia"/>
        </w:rPr>
        <w:t>设置出纳账户信息</w:t>
      </w:r>
      <w:r w:rsidRPr="0037086D">
        <w:rPr>
          <w:rFonts w:hint="eastAsia"/>
        </w:rPr>
        <w:t>。</w:t>
      </w:r>
    </w:p>
    <w:p w14:paraId="3211646A" w14:textId="77777777" w:rsidR="00B25C59" w:rsidRPr="0037086D" w:rsidRDefault="00B25C59" w:rsidP="00B25C59">
      <w:r w:rsidRPr="0037086D">
        <w:rPr>
          <w:rFonts w:hint="eastAsia"/>
        </w:rPr>
        <w:t>操作说明：</w:t>
      </w:r>
    </w:p>
    <w:p w14:paraId="604612D1" w14:textId="77777777" w:rsidR="00B25C59" w:rsidRDefault="00B25C59" w:rsidP="00B25C59">
      <w:pPr>
        <w:pStyle w:val="11"/>
      </w:pPr>
      <w:r>
        <w:rPr>
          <w:rFonts w:hint="eastAsia"/>
        </w:rPr>
        <w:t>有对应功能按钮“空白新增、复制新增、修改、删除、停用/启用、引入会计科目创建、打印</w:t>
      </w:r>
      <w:r>
        <w:t>(F9)</w:t>
      </w:r>
      <w:r>
        <w:rPr>
          <w:rFonts w:hint="eastAsia"/>
        </w:rPr>
        <w:t>”</w:t>
      </w:r>
      <w:r w:rsidRPr="00F17B58">
        <w:rPr>
          <w:rFonts w:hint="eastAsia"/>
        </w:rPr>
        <w:t>。</w:t>
      </w:r>
    </w:p>
    <w:p w14:paraId="7B4CD3BC"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B25C59" w14:paraId="547CF946" w14:textId="77777777" w:rsidTr="002B54FD">
        <w:tc>
          <w:tcPr>
            <w:tcW w:w="2376" w:type="dxa"/>
          </w:tcPr>
          <w:p w14:paraId="4D63BE25" w14:textId="77777777" w:rsidR="00B25C59" w:rsidRDefault="00B25C59" w:rsidP="002B54FD">
            <w:r>
              <w:rPr>
                <w:rFonts w:hint="eastAsia"/>
              </w:rPr>
              <w:t>按钮</w:t>
            </w:r>
          </w:p>
        </w:tc>
        <w:tc>
          <w:tcPr>
            <w:tcW w:w="6146" w:type="dxa"/>
          </w:tcPr>
          <w:p w14:paraId="06826C2F" w14:textId="77777777" w:rsidR="00B25C59" w:rsidRDefault="00B25C59" w:rsidP="002B54FD">
            <w:r>
              <w:rPr>
                <w:rFonts w:hint="eastAsia"/>
              </w:rPr>
              <w:t>功能</w:t>
            </w:r>
          </w:p>
        </w:tc>
      </w:tr>
      <w:tr w:rsidR="00B25C59" w14:paraId="429D498A" w14:textId="77777777" w:rsidTr="002B54FD">
        <w:tc>
          <w:tcPr>
            <w:tcW w:w="2376" w:type="dxa"/>
          </w:tcPr>
          <w:p w14:paraId="5973E718" w14:textId="77777777" w:rsidR="00B25C59" w:rsidRDefault="00B25C59" w:rsidP="002B54FD">
            <w:r>
              <w:rPr>
                <w:rFonts w:hint="eastAsia"/>
              </w:rPr>
              <w:t>空白新增、复制新增、</w:t>
            </w:r>
          </w:p>
        </w:tc>
        <w:tc>
          <w:tcPr>
            <w:tcW w:w="6146" w:type="dxa"/>
          </w:tcPr>
          <w:p w14:paraId="4E755670" w14:textId="77777777" w:rsidR="00B25C59" w:rsidRDefault="00B25C59" w:rsidP="002B54FD">
            <w:pPr>
              <w:pStyle w:val="11"/>
            </w:pPr>
            <w:r>
              <w:rPr>
                <w:rFonts w:hint="eastAsia"/>
              </w:rPr>
              <w:t>添加新的出纳账户。</w:t>
            </w:r>
          </w:p>
          <w:p w14:paraId="0681F4E9" w14:textId="77777777" w:rsidR="00B25C59" w:rsidRDefault="00B25C59" w:rsidP="002B54FD">
            <w:pPr>
              <w:pStyle w:val="11"/>
            </w:pPr>
            <w:r>
              <w:rPr>
                <w:rFonts w:hint="eastAsia"/>
              </w:rPr>
              <w:t>必填项为“账户编号</w:t>
            </w:r>
            <w:r>
              <w:t>、</w:t>
            </w:r>
            <w:r>
              <w:rPr>
                <w:rFonts w:hint="eastAsia"/>
              </w:rPr>
              <w:t>账户名称、会计科目、账户类型”，其中会计科目为选择该出纳账户锁对应的会计科目。</w:t>
            </w:r>
          </w:p>
        </w:tc>
      </w:tr>
      <w:tr w:rsidR="00B25C59" w14:paraId="38F7C248" w14:textId="77777777" w:rsidTr="002B54FD">
        <w:tc>
          <w:tcPr>
            <w:tcW w:w="2376" w:type="dxa"/>
          </w:tcPr>
          <w:p w14:paraId="271B0422" w14:textId="77777777" w:rsidR="00B25C59" w:rsidRDefault="00B25C59" w:rsidP="002B54FD">
            <w:r>
              <w:rPr>
                <w:rFonts w:hint="eastAsia"/>
              </w:rPr>
              <w:t>修改、</w:t>
            </w:r>
          </w:p>
        </w:tc>
        <w:tc>
          <w:tcPr>
            <w:tcW w:w="6146" w:type="dxa"/>
          </w:tcPr>
          <w:p w14:paraId="527A4D63" w14:textId="77777777" w:rsidR="00B25C59" w:rsidRDefault="00B25C59" w:rsidP="002B54FD">
            <w:r>
              <w:rPr>
                <w:rFonts w:hint="eastAsia"/>
              </w:rPr>
              <w:t>对已存在的出纳账户进行修改。</w:t>
            </w:r>
          </w:p>
        </w:tc>
      </w:tr>
      <w:tr w:rsidR="00B25C59" w14:paraId="2C6F5FE8" w14:textId="77777777" w:rsidTr="002B54FD">
        <w:tc>
          <w:tcPr>
            <w:tcW w:w="2376" w:type="dxa"/>
          </w:tcPr>
          <w:p w14:paraId="13E50C8A" w14:textId="77777777" w:rsidR="00B25C59" w:rsidRDefault="00B25C59" w:rsidP="002B54FD">
            <w:r>
              <w:rPr>
                <w:rFonts w:hint="eastAsia"/>
              </w:rPr>
              <w:t>删除、</w:t>
            </w:r>
          </w:p>
        </w:tc>
        <w:tc>
          <w:tcPr>
            <w:tcW w:w="6146" w:type="dxa"/>
          </w:tcPr>
          <w:p w14:paraId="551ECF71" w14:textId="77777777" w:rsidR="00B25C59" w:rsidRDefault="00B25C59" w:rsidP="002B54FD">
            <w:pPr>
              <w:pStyle w:val="11"/>
            </w:pPr>
            <w:r>
              <w:rPr>
                <w:rFonts w:hint="eastAsia"/>
              </w:rPr>
              <w:t>对已存在的出纳账户进行删除。</w:t>
            </w:r>
          </w:p>
          <w:p w14:paraId="1A08FC91" w14:textId="77777777" w:rsidR="00B25C59" w:rsidRDefault="00B25C59" w:rsidP="002B54FD">
            <w:pPr>
              <w:pStyle w:val="11"/>
            </w:pPr>
            <w:r>
              <w:rPr>
                <w:rFonts w:hint="eastAsia"/>
              </w:rPr>
              <w:t>在删除的时候会判断是否在“出纳账户期初余额、银行对账初始化、出纳日记账、银行对账单”中任意一个地方使用过，如果使用过则不能删除。</w:t>
            </w:r>
          </w:p>
          <w:p w14:paraId="65CE0A56" w14:textId="77777777" w:rsidR="00B25C59" w:rsidRDefault="00B25C59" w:rsidP="002B54FD">
            <w:pPr>
              <w:pStyle w:val="11"/>
            </w:pPr>
            <w:r>
              <w:rPr>
                <w:rFonts w:hint="eastAsia"/>
              </w:rPr>
              <w:t>删除数据为物理删除。</w:t>
            </w:r>
          </w:p>
        </w:tc>
      </w:tr>
      <w:tr w:rsidR="00B25C59" w14:paraId="5BF5476A" w14:textId="77777777" w:rsidTr="002B54FD">
        <w:tc>
          <w:tcPr>
            <w:tcW w:w="2376" w:type="dxa"/>
          </w:tcPr>
          <w:p w14:paraId="47BF18E1" w14:textId="77777777" w:rsidR="00B25C59" w:rsidRDefault="00B25C59" w:rsidP="002B54FD">
            <w:r>
              <w:rPr>
                <w:rFonts w:hint="eastAsia"/>
              </w:rPr>
              <w:t>停用/启用、</w:t>
            </w:r>
          </w:p>
        </w:tc>
        <w:tc>
          <w:tcPr>
            <w:tcW w:w="6146" w:type="dxa"/>
          </w:tcPr>
          <w:p w14:paraId="092A422A" w14:textId="77777777" w:rsidR="00B25C59" w:rsidRDefault="00B25C59" w:rsidP="002B54FD">
            <w:pPr>
              <w:pStyle w:val="11"/>
            </w:pPr>
            <w:r>
              <w:rPr>
                <w:rFonts w:hint="eastAsia"/>
              </w:rPr>
              <w:t>对已存在的出纳账户进行停用/启用。</w:t>
            </w:r>
          </w:p>
          <w:p w14:paraId="3538F13E" w14:textId="77777777" w:rsidR="00B25C59" w:rsidRDefault="00B25C59" w:rsidP="002B54FD">
            <w:pPr>
              <w:pStyle w:val="11"/>
            </w:pPr>
            <w:r>
              <w:rPr>
                <w:rFonts w:hint="eastAsia"/>
              </w:rPr>
              <w:t>停用后可以将出纳账户进行启用。</w:t>
            </w:r>
          </w:p>
          <w:p w14:paraId="648BA2E6" w14:textId="77777777" w:rsidR="00B25C59" w:rsidRDefault="00B25C59" w:rsidP="002B54FD">
            <w:pPr>
              <w:pStyle w:val="11"/>
            </w:pPr>
            <w:r>
              <w:rPr>
                <w:rFonts w:hint="eastAsia"/>
              </w:rPr>
              <w:t>停用不会对出纳账户物理删除，只是进行数据标记。</w:t>
            </w:r>
          </w:p>
        </w:tc>
      </w:tr>
      <w:tr w:rsidR="00B25C59" w14:paraId="1E0FE31B" w14:textId="77777777" w:rsidTr="002B54FD">
        <w:tc>
          <w:tcPr>
            <w:tcW w:w="2376" w:type="dxa"/>
          </w:tcPr>
          <w:p w14:paraId="6BC1A2FE" w14:textId="77777777" w:rsidR="00B25C59" w:rsidRDefault="00B25C59" w:rsidP="002B54FD">
            <w:r>
              <w:rPr>
                <w:rFonts w:hint="eastAsia"/>
              </w:rPr>
              <w:t>引入会计科目创建、</w:t>
            </w:r>
          </w:p>
        </w:tc>
        <w:tc>
          <w:tcPr>
            <w:tcW w:w="6146" w:type="dxa"/>
          </w:tcPr>
          <w:p w14:paraId="7E96E347" w14:textId="77777777" w:rsidR="00B25C59" w:rsidRDefault="00B25C59" w:rsidP="002B54FD">
            <w:pPr>
              <w:pStyle w:val="11"/>
            </w:pPr>
            <w:r>
              <w:rPr>
                <w:rFonts w:hint="eastAsia"/>
              </w:rPr>
              <w:t>通过已经建立好的会计科目(</w:t>
            </w:r>
            <w:r>
              <w:rPr>
                <w:rFonts w:hint="eastAsia"/>
                <w:color w:val="333333"/>
                <w:shd w:val="clear" w:color="auto" w:fill="FFFFFF"/>
              </w:rPr>
              <w:t>库存现金、银行存款</w:t>
            </w:r>
            <w:r>
              <w:rPr>
                <w:rFonts w:hint="eastAsia"/>
              </w:rPr>
              <w:t>)来快速建立出纳账户。</w:t>
            </w:r>
          </w:p>
          <w:p w14:paraId="7D9A287B" w14:textId="77777777" w:rsidR="00B25C59" w:rsidRDefault="00B25C59" w:rsidP="002B54FD">
            <w:pPr>
              <w:pStyle w:val="11"/>
            </w:pPr>
            <w:r>
              <w:rPr>
                <w:rFonts w:hint="eastAsia"/>
              </w:rPr>
              <w:t>引入的时候会将科目编号、名称、科目分别引入到出纳账户的编号、名称、会计科目中；同时根据该科目所在的现金或银行引入为“现金 或 银行”。</w:t>
            </w:r>
          </w:p>
        </w:tc>
      </w:tr>
      <w:tr w:rsidR="00B25C59" w14:paraId="0E0B1A66" w14:textId="77777777" w:rsidTr="002B54FD">
        <w:tc>
          <w:tcPr>
            <w:tcW w:w="2376" w:type="dxa"/>
          </w:tcPr>
          <w:p w14:paraId="6288565A" w14:textId="77777777" w:rsidR="00B25C59" w:rsidRDefault="00B25C59" w:rsidP="002B54FD">
            <w:r>
              <w:rPr>
                <w:rFonts w:hint="eastAsia"/>
              </w:rPr>
              <w:t>打印</w:t>
            </w:r>
            <w:r>
              <w:t>(F9)</w:t>
            </w:r>
          </w:p>
        </w:tc>
        <w:tc>
          <w:tcPr>
            <w:tcW w:w="6146" w:type="dxa"/>
          </w:tcPr>
          <w:p w14:paraId="2365A8D8" w14:textId="77777777" w:rsidR="00B25C59" w:rsidRDefault="00B25C59" w:rsidP="002B54FD">
            <w:r>
              <w:rPr>
                <w:rFonts w:hint="eastAsia"/>
              </w:rPr>
              <w:t>执行报表的打印功能。</w:t>
            </w:r>
          </w:p>
        </w:tc>
      </w:tr>
    </w:tbl>
    <w:p w14:paraId="5B0069CF" w14:textId="77777777" w:rsidR="00B25C59" w:rsidRPr="00301CCF" w:rsidRDefault="00B25C59" w:rsidP="005B0D73">
      <w:pPr>
        <w:pStyle w:val="4"/>
      </w:pPr>
      <w:bookmarkStart w:id="658" w:name="_Toc178327828"/>
      <w:bookmarkStart w:id="659" w:name="_Toc179357433"/>
      <w:bookmarkStart w:id="660" w:name="_Toc187929952"/>
      <w:r w:rsidRPr="00BC2968">
        <w:t>出纳账户期初余额</w:t>
      </w:r>
      <w:bookmarkEnd w:id="658"/>
      <w:bookmarkEnd w:id="659"/>
      <w:bookmarkEnd w:id="660"/>
    </w:p>
    <w:p w14:paraId="39E8113A" w14:textId="77777777" w:rsidR="00B25C59" w:rsidRPr="00F17B58" w:rsidRDefault="00FE0777" w:rsidP="00B25C59">
      <w:bookmarkStart w:id="661" w:name="_Toc178327829"/>
      <w:r>
        <w:rPr>
          <w:noProof/>
        </w:rPr>
        <w:drawing>
          <wp:inline distT="0" distB="0" distL="0" distR="0" wp14:anchorId="2013CAE6" wp14:editId="325BAF6C">
            <wp:extent cx="3588371" cy="1800000"/>
            <wp:effectExtent l="0" t="0" r="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3"/>
                    <a:stretch>
                      <a:fillRect/>
                    </a:stretch>
                  </pic:blipFill>
                  <pic:spPr>
                    <a:xfrm>
                      <a:off x="0" y="0"/>
                      <a:ext cx="3588371" cy="1800000"/>
                    </a:xfrm>
                    <a:prstGeom prst="rect">
                      <a:avLst/>
                    </a:prstGeom>
                  </pic:spPr>
                </pic:pic>
              </a:graphicData>
            </a:graphic>
          </wp:inline>
        </w:drawing>
      </w:r>
    </w:p>
    <w:p w14:paraId="16E9AE8C" w14:textId="77777777" w:rsidR="00B25C59" w:rsidRPr="0037086D" w:rsidRDefault="00B25C59" w:rsidP="00B25C59">
      <w:r w:rsidRPr="0037086D">
        <w:rPr>
          <w:rFonts w:hint="eastAsia"/>
          <w:bCs/>
        </w:rPr>
        <w:t>功能描述：</w:t>
      </w:r>
      <w:r>
        <w:rPr>
          <w:rFonts w:hint="eastAsia"/>
        </w:rPr>
        <w:t>设置出纳账户对应的期初数据</w:t>
      </w:r>
      <w:r w:rsidRPr="0037086D">
        <w:rPr>
          <w:rFonts w:hint="eastAsia"/>
        </w:rPr>
        <w:t>。</w:t>
      </w:r>
    </w:p>
    <w:p w14:paraId="1DD9E77C" w14:textId="77777777" w:rsidR="00B25C59" w:rsidRPr="0037086D" w:rsidRDefault="00B25C59" w:rsidP="00B25C59">
      <w:r w:rsidRPr="0037086D">
        <w:rPr>
          <w:rFonts w:hint="eastAsia"/>
        </w:rPr>
        <w:t>操作说明：</w:t>
      </w:r>
    </w:p>
    <w:p w14:paraId="4B92437B" w14:textId="77777777" w:rsidR="00B25C59" w:rsidRDefault="00B25C59" w:rsidP="00B25C59">
      <w:pPr>
        <w:pStyle w:val="11"/>
      </w:pPr>
      <w:r>
        <w:rPr>
          <w:rFonts w:hint="eastAsia"/>
        </w:rPr>
        <w:t>有对应功能按钮“币种列表、引入账务期初余额、出纳财务期初对账、保存、打印</w:t>
      </w:r>
      <w:r>
        <w:t>(F9)</w:t>
      </w:r>
      <w:r>
        <w:rPr>
          <w:rFonts w:hint="eastAsia"/>
        </w:rPr>
        <w:t>”</w:t>
      </w:r>
      <w:r w:rsidRPr="00F17B58">
        <w:rPr>
          <w:rFonts w:hint="eastAsia"/>
        </w:rPr>
        <w:t>。</w:t>
      </w:r>
    </w:p>
    <w:p w14:paraId="4533B1CE"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B25C59" w14:paraId="6CFE7AC4" w14:textId="77777777" w:rsidTr="002B54FD">
        <w:tc>
          <w:tcPr>
            <w:tcW w:w="2376" w:type="dxa"/>
          </w:tcPr>
          <w:p w14:paraId="6B3909CB" w14:textId="77777777" w:rsidR="00B25C59" w:rsidRDefault="00B25C59" w:rsidP="002B54FD">
            <w:r>
              <w:rPr>
                <w:rFonts w:hint="eastAsia"/>
              </w:rPr>
              <w:t>按钮</w:t>
            </w:r>
          </w:p>
        </w:tc>
        <w:tc>
          <w:tcPr>
            <w:tcW w:w="6146" w:type="dxa"/>
          </w:tcPr>
          <w:p w14:paraId="0639A869" w14:textId="77777777" w:rsidR="00B25C59" w:rsidRDefault="00B25C59" w:rsidP="002B54FD">
            <w:r>
              <w:rPr>
                <w:rFonts w:hint="eastAsia"/>
              </w:rPr>
              <w:t>功能</w:t>
            </w:r>
          </w:p>
        </w:tc>
      </w:tr>
      <w:tr w:rsidR="00B25C59" w14:paraId="20E8DB2B" w14:textId="77777777" w:rsidTr="002B54FD">
        <w:tc>
          <w:tcPr>
            <w:tcW w:w="2376" w:type="dxa"/>
          </w:tcPr>
          <w:p w14:paraId="79B89B00" w14:textId="77777777" w:rsidR="00B25C59" w:rsidRDefault="00B25C59" w:rsidP="002B54FD">
            <w:r>
              <w:rPr>
                <w:rFonts w:hint="eastAsia"/>
              </w:rPr>
              <w:t>币种列表、</w:t>
            </w:r>
          </w:p>
        </w:tc>
        <w:tc>
          <w:tcPr>
            <w:tcW w:w="6146" w:type="dxa"/>
          </w:tcPr>
          <w:p w14:paraId="3A1F3B1F" w14:textId="77777777" w:rsidR="00B25C59" w:rsidRDefault="00B25C59" w:rsidP="002B54FD">
            <w:pPr>
              <w:pStyle w:val="11"/>
            </w:pPr>
            <w:r>
              <w:rPr>
                <w:rFonts w:hint="eastAsia"/>
              </w:rPr>
              <w:t>显示启用币种列表数据。</w:t>
            </w:r>
          </w:p>
          <w:p w14:paraId="5B2BF24C" w14:textId="77777777" w:rsidR="00B25C59" w:rsidRDefault="00B25C59" w:rsidP="002B54FD">
            <w:pPr>
              <w:pStyle w:val="11"/>
            </w:pPr>
            <w:r>
              <w:rPr>
                <w:rFonts w:hint="eastAsia"/>
              </w:rPr>
              <w:t>无论是否启用外币均会有“本位币、</w:t>
            </w:r>
            <w:r w:rsidRPr="00917679">
              <w:rPr>
                <w:rFonts w:hint="eastAsia"/>
              </w:rPr>
              <w:t>综合本位币</w:t>
            </w:r>
            <w:r>
              <w:rPr>
                <w:rFonts w:hint="eastAsia"/>
              </w:rPr>
              <w:t>”信息，如果启用外币后，则在“</w:t>
            </w:r>
            <w:r w:rsidRPr="00917679">
              <w:rPr>
                <w:rFonts w:hint="eastAsia"/>
              </w:rPr>
              <w:t>综合本位币</w:t>
            </w:r>
            <w:r>
              <w:rPr>
                <w:rFonts w:hint="eastAsia"/>
              </w:rPr>
              <w:t>”下方显示外币信息。</w:t>
            </w:r>
          </w:p>
          <w:p w14:paraId="3FFB25E0" w14:textId="77777777" w:rsidR="00B25C59" w:rsidRDefault="00B25C59" w:rsidP="002B54FD">
            <w:pPr>
              <w:pStyle w:val="11"/>
            </w:pPr>
            <w:r>
              <w:rPr>
                <w:rFonts w:hint="eastAsia"/>
              </w:rPr>
              <w:t>一旦切换到“</w:t>
            </w:r>
            <w:r w:rsidRPr="00917679">
              <w:rPr>
                <w:rFonts w:hint="eastAsia"/>
              </w:rPr>
              <w:t>综合本位币</w:t>
            </w:r>
            <w:r>
              <w:rPr>
                <w:rFonts w:hint="eastAsia"/>
              </w:rPr>
              <w:t>”则按钮“引入账务期初余额、保存”置灰不能进行操作，同时报表中的余额数据也不能进行修改只能查看；要修改数据或操作置灰按钮只能切换到具体币种。</w:t>
            </w:r>
          </w:p>
        </w:tc>
      </w:tr>
      <w:tr w:rsidR="00B25C59" w14:paraId="1C9E7196" w14:textId="77777777" w:rsidTr="002B54FD">
        <w:tc>
          <w:tcPr>
            <w:tcW w:w="2376" w:type="dxa"/>
          </w:tcPr>
          <w:p w14:paraId="202CBD77" w14:textId="77777777" w:rsidR="00B25C59" w:rsidRDefault="00B25C59" w:rsidP="002B54FD">
            <w:r>
              <w:rPr>
                <w:rFonts w:hint="eastAsia"/>
              </w:rPr>
              <w:t>引入账务期初余额、</w:t>
            </w:r>
          </w:p>
        </w:tc>
        <w:tc>
          <w:tcPr>
            <w:tcW w:w="6146" w:type="dxa"/>
          </w:tcPr>
          <w:p w14:paraId="6F6D4496" w14:textId="77777777" w:rsidR="00B25C59" w:rsidRDefault="00B25C59" w:rsidP="002B54FD">
            <w:pPr>
              <w:pStyle w:val="11"/>
            </w:pPr>
            <w:r>
              <w:rPr>
                <w:rFonts w:hint="eastAsia"/>
              </w:rPr>
              <w:t>将财务期初中现金、银行科目对应的出纳账户数据进行引入。</w:t>
            </w:r>
          </w:p>
          <w:p w14:paraId="4DED1DD6" w14:textId="77777777" w:rsidR="00B25C59" w:rsidRDefault="00B25C59" w:rsidP="002B54FD">
            <w:pPr>
              <w:pStyle w:val="11"/>
            </w:pPr>
            <w:r>
              <w:rPr>
                <w:rFonts w:hint="eastAsia"/>
              </w:rPr>
              <w:t>按“币种+出纳账户+科目”进行数据统计并进行引入。</w:t>
            </w:r>
          </w:p>
        </w:tc>
      </w:tr>
      <w:tr w:rsidR="00B25C59" w14:paraId="0A97C896" w14:textId="77777777" w:rsidTr="002B54FD">
        <w:tc>
          <w:tcPr>
            <w:tcW w:w="2376" w:type="dxa"/>
          </w:tcPr>
          <w:p w14:paraId="05784EFA" w14:textId="77777777" w:rsidR="00B25C59" w:rsidRDefault="00B25C59" w:rsidP="002B54FD">
            <w:r>
              <w:rPr>
                <w:rFonts w:hint="eastAsia"/>
              </w:rPr>
              <w:t>出纳财务期初对账、</w:t>
            </w:r>
          </w:p>
        </w:tc>
        <w:tc>
          <w:tcPr>
            <w:tcW w:w="6146" w:type="dxa"/>
          </w:tcPr>
          <w:p w14:paraId="737A8B3C" w14:textId="77777777" w:rsidR="00B25C59" w:rsidRDefault="00B25C59" w:rsidP="002B54FD">
            <w:pPr>
              <w:pStyle w:val="11"/>
            </w:pPr>
            <w:r>
              <w:rPr>
                <w:rFonts w:hint="eastAsia"/>
              </w:rPr>
              <w:t>会将出纳的余额与财务的余额进行匹配计算两者之间的差额。</w:t>
            </w:r>
          </w:p>
          <w:p w14:paraId="3F3C6266" w14:textId="77777777" w:rsidR="00B25C59" w:rsidRDefault="00B25C59" w:rsidP="002B54FD">
            <w:pPr>
              <w:pStyle w:val="11"/>
            </w:pPr>
            <w:r>
              <w:rPr>
                <w:rFonts w:hint="eastAsia"/>
              </w:rPr>
              <w:t>计算公式为“出纳期初余额-账务期初余额”，为0的时候差额显示为空。</w:t>
            </w:r>
          </w:p>
        </w:tc>
      </w:tr>
      <w:tr w:rsidR="00B25C59" w14:paraId="05F6B3C8" w14:textId="77777777" w:rsidTr="002B54FD">
        <w:tc>
          <w:tcPr>
            <w:tcW w:w="2376" w:type="dxa"/>
          </w:tcPr>
          <w:p w14:paraId="7BF6DAAF" w14:textId="77777777" w:rsidR="00B25C59" w:rsidRDefault="00B25C59" w:rsidP="002B54FD">
            <w:r>
              <w:rPr>
                <w:rFonts w:hint="eastAsia"/>
              </w:rPr>
              <w:t>保存、</w:t>
            </w:r>
          </w:p>
        </w:tc>
        <w:tc>
          <w:tcPr>
            <w:tcW w:w="6146" w:type="dxa"/>
          </w:tcPr>
          <w:p w14:paraId="4830749E" w14:textId="77777777" w:rsidR="00B25C59" w:rsidRDefault="00B25C59" w:rsidP="002B54FD">
            <w:r>
              <w:rPr>
                <w:rFonts w:hint="eastAsia"/>
              </w:rPr>
              <w:t>保存出纳账户期初数据。</w:t>
            </w:r>
          </w:p>
        </w:tc>
      </w:tr>
      <w:tr w:rsidR="00B25C59" w14:paraId="2108F2E9" w14:textId="77777777" w:rsidTr="002B54FD">
        <w:tc>
          <w:tcPr>
            <w:tcW w:w="2376" w:type="dxa"/>
          </w:tcPr>
          <w:p w14:paraId="645BC616" w14:textId="77777777" w:rsidR="00B25C59" w:rsidRDefault="00B25C59" w:rsidP="002B54FD">
            <w:r>
              <w:rPr>
                <w:rFonts w:hint="eastAsia"/>
              </w:rPr>
              <w:t>打印</w:t>
            </w:r>
            <w:r>
              <w:t>(F9)</w:t>
            </w:r>
          </w:p>
        </w:tc>
        <w:tc>
          <w:tcPr>
            <w:tcW w:w="6146" w:type="dxa"/>
          </w:tcPr>
          <w:p w14:paraId="2FCB304E" w14:textId="77777777" w:rsidR="00B25C59" w:rsidRDefault="00B25C59" w:rsidP="002B54FD">
            <w:r>
              <w:rPr>
                <w:rFonts w:hint="eastAsia"/>
              </w:rPr>
              <w:t>执行报表的打印功能。</w:t>
            </w:r>
          </w:p>
        </w:tc>
      </w:tr>
    </w:tbl>
    <w:p w14:paraId="6F5B8E90" w14:textId="77777777" w:rsidR="00B25C59" w:rsidRPr="00301CCF" w:rsidRDefault="00B25C59" w:rsidP="005B0D73">
      <w:pPr>
        <w:pStyle w:val="4"/>
      </w:pPr>
      <w:bookmarkStart w:id="662" w:name="_Toc179357434"/>
      <w:bookmarkStart w:id="663" w:name="_Toc187929953"/>
      <w:r w:rsidRPr="005775BC">
        <w:t>银行对账期初</w:t>
      </w:r>
      <w:bookmarkEnd w:id="661"/>
      <w:bookmarkEnd w:id="662"/>
      <w:bookmarkEnd w:id="663"/>
    </w:p>
    <w:p w14:paraId="267913D0" w14:textId="77777777" w:rsidR="00B25C59" w:rsidRPr="00F17B58" w:rsidRDefault="00FE0777" w:rsidP="00B25C59">
      <w:r>
        <w:rPr>
          <w:noProof/>
        </w:rPr>
        <w:drawing>
          <wp:inline distT="0" distB="0" distL="0" distR="0" wp14:anchorId="0265A239" wp14:editId="100D0BF9">
            <wp:extent cx="3588371" cy="180000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4"/>
                    <a:stretch>
                      <a:fillRect/>
                    </a:stretch>
                  </pic:blipFill>
                  <pic:spPr>
                    <a:xfrm>
                      <a:off x="0" y="0"/>
                      <a:ext cx="3588371" cy="1800000"/>
                    </a:xfrm>
                    <a:prstGeom prst="rect">
                      <a:avLst/>
                    </a:prstGeom>
                  </pic:spPr>
                </pic:pic>
              </a:graphicData>
            </a:graphic>
          </wp:inline>
        </w:drawing>
      </w:r>
    </w:p>
    <w:p w14:paraId="0DF9E2D0" w14:textId="77777777" w:rsidR="00B25C59" w:rsidRPr="0037086D" w:rsidRDefault="00B25C59" w:rsidP="00B25C59">
      <w:r w:rsidRPr="0037086D">
        <w:rPr>
          <w:rFonts w:hint="eastAsia"/>
          <w:bCs/>
        </w:rPr>
        <w:t>功能描述：</w:t>
      </w:r>
      <w:r>
        <w:rPr>
          <w:rFonts w:hint="eastAsia"/>
        </w:rPr>
        <w:t>企业与</w:t>
      </w:r>
      <w:r w:rsidRPr="000A459A">
        <w:rPr>
          <w:rFonts w:hint="eastAsia"/>
        </w:rPr>
        <w:t>银行之间由于收付实现时间差异，会出现双方账簿产生差额的现象</w:t>
      </w:r>
      <w:r w:rsidRPr="0037086D">
        <w:rPr>
          <w:rFonts w:hint="eastAsia"/>
        </w:rPr>
        <w:t>。</w:t>
      </w:r>
    </w:p>
    <w:p w14:paraId="467F0DA5" w14:textId="77777777" w:rsidR="00B25C59" w:rsidRPr="0037086D" w:rsidRDefault="00B25C59" w:rsidP="00B25C59">
      <w:r w:rsidRPr="0037086D">
        <w:rPr>
          <w:rFonts w:hint="eastAsia"/>
        </w:rPr>
        <w:t>操作说明：</w:t>
      </w:r>
    </w:p>
    <w:p w14:paraId="133B42BE" w14:textId="77777777" w:rsidR="00B25C59" w:rsidRDefault="00B25C59" w:rsidP="00B25C59">
      <w:pPr>
        <w:pStyle w:val="11"/>
      </w:pPr>
      <w:r>
        <w:rPr>
          <w:rFonts w:hint="eastAsia"/>
        </w:rPr>
        <w:t>该模块是</w:t>
      </w:r>
      <w:r w:rsidRPr="000A459A">
        <w:rPr>
          <w:rFonts w:hint="eastAsia"/>
        </w:rPr>
        <w:t>录入银行对账的初始数据，这是</w:t>
      </w:r>
      <w:r>
        <w:rPr>
          <w:rFonts w:hint="eastAsia"/>
        </w:rPr>
        <w:t>后面</w:t>
      </w:r>
      <w:r w:rsidRPr="000A459A">
        <w:rPr>
          <w:rFonts w:hint="eastAsia"/>
        </w:rPr>
        <w:t>使用银行对账工作的</w:t>
      </w:r>
      <w:r>
        <w:rPr>
          <w:rFonts w:hint="eastAsia"/>
        </w:rPr>
        <w:t>前提</w:t>
      </w:r>
      <w:r w:rsidRPr="000A459A">
        <w:rPr>
          <w:rFonts w:hint="eastAsia"/>
        </w:rPr>
        <w:t>。为了保证银行对账的正确性，在使用【银行对账】功能进行对账之前，必须先将</w:t>
      </w:r>
      <w:r>
        <w:rPr>
          <w:rFonts w:hint="eastAsia"/>
        </w:rPr>
        <w:t>企业</w:t>
      </w:r>
      <w:r w:rsidRPr="000A459A">
        <w:rPr>
          <w:rFonts w:hint="eastAsia"/>
        </w:rPr>
        <w:t>日记账、银行对账单</w:t>
      </w:r>
      <w:r>
        <w:rPr>
          <w:rFonts w:hint="eastAsia"/>
        </w:rPr>
        <w:t>的未达账</w:t>
      </w:r>
      <w:r w:rsidRPr="000A459A">
        <w:rPr>
          <w:rFonts w:hint="eastAsia"/>
        </w:rPr>
        <w:t>录入系统中</w:t>
      </w:r>
      <w:r>
        <w:rPr>
          <w:rFonts w:hint="eastAsia"/>
        </w:rPr>
        <w:t>；</w:t>
      </w:r>
    </w:p>
    <w:p w14:paraId="637C37A8" w14:textId="77777777" w:rsidR="00B25C59" w:rsidRDefault="00B25C59" w:rsidP="00B25C59">
      <w:pPr>
        <w:pStyle w:val="11"/>
      </w:pPr>
      <w:r>
        <w:rPr>
          <w:rFonts w:hint="eastAsia"/>
        </w:rPr>
        <w:t>银行对账单期初数据核对后，后面可以实现企业日记账余额与银行对账余额进行核对，出具余额调节表，实现企业未达项、银行未达项的记录</w:t>
      </w:r>
      <w:r w:rsidRPr="00F17B58">
        <w:rPr>
          <w:rFonts w:hint="eastAsia"/>
        </w:rPr>
        <w:t>。</w:t>
      </w:r>
    </w:p>
    <w:p w14:paraId="2F70108F" w14:textId="77777777" w:rsidR="00B25C59" w:rsidRPr="00301CCF" w:rsidRDefault="00B25C59" w:rsidP="005B0D73">
      <w:pPr>
        <w:pStyle w:val="4"/>
      </w:pPr>
      <w:bookmarkStart w:id="664" w:name="_Toc179357435"/>
      <w:bookmarkStart w:id="665" w:name="_Toc187929954"/>
      <w:r w:rsidRPr="00710099">
        <w:t>出纳启用</w:t>
      </w:r>
      <w:bookmarkEnd w:id="664"/>
      <w:bookmarkEnd w:id="665"/>
    </w:p>
    <w:p w14:paraId="79380055" w14:textId="77777777" w:rsidR="00B25C59" w:rsidRPr="00F17B58" w:rsidRDefault="00FE0777" w:rsidP="00B25C59">
      <w:r>
        <w:rPr>
          <w:noProof/>
        </w:rPr>
        <w:drawing>
          <wp:inline distT="0" distB="0" distL="0" distR="0" wp14:anchorId="5F9109D4" wp14:editId="5A32E79A">
            <wp:extent cx="3588371" cy="1800000"/>
            <wp:effectExtent l="0" t="0" r="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5"/>
                    <a:stretch>
                      <a:fillRect/>
                    </a:stretch>
                  </pic:blipFill>
                  <pic:spPr>
                    <a:xfrm>
                      <a:off x="0" y="0"/>
                      <a:ext cx="3588371" cy="1800000"/>
                    </a:xfrm>
                    <a:prstGeom prst="rect">
                      <a:avLst/>
                    </a:prstGeom>
                  </pic:spPr>
                </pic:pic>
              </a:graphicData>
            </a:graphic>
          </wp:inline>
        </w:drawing>
      </w:r>
    </w:p>
    <w:p w14:paraId="7471BA88" w14:textId="77777777" w:rsidR="00B25C59" w:rsidRPr="0037086D" w:rsidRDefault="00B25C59" w:rsidP="00B25C59">
      <w:r w:rsidRPr="0037086D">
        <w:rPr>
          <w:rFonts w:hint="eastAsia"/>
          <w:bCs/>
        </w:rPr>
        <w:t>功能描述：</w:t>
      </w:r>
      <w:r>
        <w:rPr>
          <w:rFonts w:hint="eastAsia"/>
          <w:bCs/>
        </w:rPr>
        <w:t>对</w:t>
      </w:r>
      <w:r>
        <w:rPr>
          <w:rFonts w:hint="eastAsia"/>
        </w:rPr>
        <w:t>出纳启用期间启用，不能对“出纳账户期初余额、银行对账期初”进行修改</w:t>
      </w:r>
      <w:r w:rsidRPr="0037086D">
        <w:rPr>
          <w:rFonts w:hint="eastAsia"/>
        </w:rPr>
        <w:t>。</w:t>
      </w:r>
    </w:p>
    <w:p w14:paraId="4A0DE4C6" w14:textId="77777777" w:rsidR="00B25C59" w:rsidRPr="0037086D" w:rsidRDefault="00B25C59" w:rsidP="00B25C59">
      <w:r w:rsidRPr="0037086D">
        <w:rPr>
          <w:rFonts w:hint="eastAsia"/>
        </w:rPr>
        <w:t>操作说明：</w:t>
      </w:r>
    </w:p>
    <w:p w14:paraId="120E5307" w14:textId="77777777" w:rsidR="00B25C59" w:rsidRDefault="00B25C59" w:rsidP="00B25C59">
      <w:pPr>
        <w:pStyle w:val="11"/>
      </w:pPr>
      <w:r>
        <w:rPr>
          <w:rFonts w:hint="eastAsia"/>
        </w:rPr>
        <w:t>在启用的时候会根据“出纳账户+币种”，取日记账调整后余额，与银行对账单调整后余额进行比较，是否有差额：</w:t>
      </w:r>
    </w:p>
    <w:p w14:paraId="4A93F7E1" w14:textId="77777777" w:rsidR="00B25C59" w:rsidRDefault="00B25C59" w:rsidP="00B25C59">
      <w:pPr>
        <w:pStyle w:val="20"/>
      </w:pPr>
      <w:r>
        <w:rPr>
          <w:rFonts w:hint="eastAsia"/>
        </w:rPr>
        <w:t>有差异：弹出确认提示用户是否启用，如果用户选择确定，执行启用，如果用户选择取消，不进行启用；用户还能再次调整期初对账。</w:t>
      </w:r>
    </w:p>
    <w:p w14:paraId="29993F64" w14:textId="77777777" w:rsidR="00B25C59" w:rsidRDefault="00B25C59" w:rsidP="00B25C59">
      <w:pPr>
        <w:pStyle w:val="20"/>
      </w:pPr>
      <w:r>
        <w:rPr>
          <w:rFonts w:hint="eastAsia"/>
        </w:rPr>
        <w:t>无差异：直接启用成功。</w:t>
      </w:r>
    </w:p>
    <w:p w14:paraId="7721B232" w14:textId="77777777" w:rsidR="00FE0777" w:rsidRPr="00301CCF" w:rsidRDefault="00FE0777" w:rsidP="00FE0777">
      <w:pPr>
        <w:pStyle w:val="4"/>
      </w:pPr>
      <w:bookmarkStart w:id="666" w:name="_Toc179357436"/>
      <w:bookmarkStart w:id="667" w:name="_Toc187929955"/>
      <w:r w:rsidRPr="00600FA9">
        <w:t>出纳反启用</w:t>
      </w:r>
      <w:bookmarkEnd w:id="666"/>
      <w:bookmarkEnd w:id="667"/>
    </w:p>
    <w:p w14:paraId="62BE2452" w14:textId="77777777" w:rsidR="00FE0777" w:rsidRPr="00F17B58" w:rsidRDefault="00FE0777" w:rsidP="00FE0777">
      <w:r>
        <w:rPr>
          <w:noProof/>
        </w:rPr>
        <w:drawing>
          <wp:inline distT="0" distB="0" distL="0" distR="0" wp14:anchorId="6DEBD3C3" wp14:editId="0B27D15C">
            <wp:extent cx="3588371" cy="1800000"/>
            <wp:effectExtent l="0" t="0" r="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6"/>
                    <a:stretch>
                      <a:fillRect/>
                    </a:stretch>
                  </pic:blipFill>
                  <pic:spPr>
                    <a:xfrm>
                      <a:off x="0" y="0"/>
                      <a:ext cx="3588371" cy="1800000"/>
                    </a:xfrm>
                    <a:prstGeom prst="rect">
                      <a:avLst/>
                    </a:prstGeom>
                  </pic:spPr>
                </pic:pic>
              </a:graphicData>
            </a:graphic>
          </wp:inline>
        </w:drawing>
      </w:r>
    </w:p>
    <w:p w14:paraId="338436E1" w14:textId="77777777" w:rsidR="00FE0777" w:rsidRPr="0037086D" w:rsidRDefault="00FE0777" w:rsidP="00FE0777">
      <w:r w:rsidRPr="0037086D">
        <w:rPr>
          <w:rFonts w:hint="eastAsia"/>
          <w:bCs/>
        </w:rPr>
        <w:t>功能描述：</w:t>
      </w:r>
      <w:r>
        <w:rPr>
          <w:rFonts w:hint="eastAsia"/>
        </w:rPr>
        <w:t>返回到出纳期初状态，可对“出纳账户期初余额、银行对账期初”数据进行修改</w:t>
      </w:r>
      <w:r w:rsidRPr="0037086D">
        <w:rPr>
          <w:rFonts w:hint="eastAsia"/>
        </w:rPr>
        <w:t>。</w:t>
      </w:r>
    </w:p>
    <w:p w14:paraId="723A2E73" w14:textId="77777777" w:rsidR="00FE0777" w:rsidRPr="0037086D" w:rsidRDefault="00FE0777" w:rsidP="00FE0777">
      <w:r w:rsidRPr="0037086D">
        <w:rPr>
          <w:rFonts w:hint="eastAsia"/>
        </w:rPr>
        <w:t>操作说明：</w:t>
      </w:r>
    </w:p>
    <w:p w14:paraId="3D14F461" w14:textId="77777777" w:rsidR="00FE0777" w:rsidRDefault="00FE0777" w:rsidP="00FE0777">
      <w:pPr>
        <w:pStyle w:val="11"/>
      </w:pPr>
      <w:r>
        <w:rPr>
          <w:rFonts w:hint="eastAsia"/>
        </w:rPr>
        <w:t>反启用比较简单，不做任何业务的判断，只要启用后就能进行反启用操作</w:t>
      </w:r>
      <w:r w:rsidRPr="00F17B58">
        <w:rPr>
          <w:rFonts w:hint="eastAsia"/>
        </w:rPr>
        <w:t>。</w:t>
      </w:r>
    </w:p>
    <w:p w14:paraId="67EFF7CA" w14:textId="77777777" w:rsidR="005B0D73" w:rsidRDefault="005B0D73" w:rsidP="005B0D73">
      <w:pPr>
        <w:pStyle w:val="30"/>
      </w:pPr>
      <w:bookmarkStart w:id="668" w:name="_Toc187929956"/>
      <w:r>
        <w:rPr>
          <w:rFonts w:hint="eastAsia"/>
        </w:rPr>
        <w:t>业务处理</w:t>
      </w:r>
      <w:bookmarkEnd w:id="668"/>
    </w:p>
    <w:p w14:paraId="7C01F651" w14:textId="77777777" w:rsidR="00B25C59" w:rsidRPr="00301CCF" w:rsidRDefault="00B25C59" w:rsidP="005B0D73">
      <w:pPr>
        <w:pStyle w:val="4"/>
      </w:pPr>
      <w:bookmarkStart w:id="669" w:name="_Toc179357437"/>
      <w:bookmarkStart w:id="670" w:name="_Toc187929957"/>
      <w:r w:rsidRPr="00600FA9">
        <w:t>出纳日记账</w:t>
      </w:r>
      <w:bookmarkEnd w:id="669"/>
      <w:bookmarkEnd w:id="670"/>
    </w:p>
    <w:p w14:paraId="72537DE1" w14:textId="77777777" w:rsidR="00B25C59" w:rsidRPr="00F17B58" w:rsidRDefault="00AD575F" w:rsidP="00B25C59">
      <w:r>
        <w:rPr>
          <w:noProof/>
        </w:rPr>
        <w:drawing>
          <wp:inline distT="0" distB="0" distL="0" distR="0" wp14:anchorId="11977118" wp14:editId="79DA61CF">
            <wp:extent cx="3588371" cy="1800000"/>
            <wp:effectExtent l="0" t="0" r="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7"/>
                    <a:stretch>
                      <a:fillRect/>
                    </a:stretch>
                  </pic:blipFill>
                  <pic:spPr>
                    <a:xfrm>
                      <a:off x="0" y="0"/>
                      <a:ext cx="3588371" cy="1800000"/>
                    </a:xfrm>
                    <a:prstGeom prst="rect">
                      <a:avLst/>
                    </a:prstGeom>
                  </pic:spPr>
                </pic:pic>
              </a:graphicData>
            </a:graphic>
          </wp:inline>
        </w:drawing>
      </w:r>
    </w:p>
    <w:p w14:paraId="081115B5" w14:textId="77777777" w:rsidR="00B25C59" w:rsidRPr="0037086D" w:rsidRDefault="00B25C59" w:rsidP="00B25C59">
      <w:r w:rsidRPr="0037086D">
        <w:rPr>
          <w:rFonts w:hint="eastAsia"/>
          <w:bCs/>
        </w:rPr>
        <w:t>功能描述：</w:t>
      </w:r>
      <w:r w:rsidRPr="00482538">
        <w:rPr>
          <w:rFonts w:hint="eastAsia"/>
        </w:rPr>
        <w:t>出纳日记账分为现金日记账和银行存款日记账</w:t>
      </w:r>
      <w:r w:rsidRPr="0037086D">
        <w:rPr>
          <w:rFonts w:hint="eastAsia"/>
        </w:rPr>
        <w:t>。</w:t>
      </w:r>
    </w:p>
    <w:p w14:paraId="127A62B3" w14:textId="77777777" w:rsidR="00B25C59" w:rsidRPr="0037086D" w:rsidRDefault="00B25C59" w:rsidP="00B25C59">
      <w:r w:rsidRPr="0037086D">
        <w:rPr>
          <w:rFonts w:hint="eastAsia"/>
        </w:rPr>
        <w:t>操作说明：</w:t>
      </w:r>
    </w:p>
    <w:p w14:paraId="7C292B5D" w14:textId="77777777" w:rsidR="00B25C59" w:rsidRDefault="00B25C59" w:rsidP="00B25C59">
      <w:pPr>
        <w:pStyle w:val="11"/>
      </w:pPr>
      <w:r>
        <w:rPr>
          <w:rFonts w:hint="eastAsia"/>
        </w:rPr>
        <w:t>有对应功能按钮“空白新增、从凭证引入、修改、删除、生成会计凭证、导入、打印</w:t>
      </w:r>
      <w:r>
        <w:t>(F9)、</w:t>
      </w:r>
      <w:r>
        <w:rPr>
          <w:rFonts w:hint="eastAsia"/>
        </w:rPr>
        <w:t>联查会计凭证”</w:t>
      </w:r>
      <w:r w:rsidRPr="00F17B58">
        <w:rPr>
          <w:rFonts w:hint="eastAsia"/>
        </w:rPr>
        <w:t>。</w:t>
      </w:r>
    </w:p>
    <w:p w14:paraId="527193C8"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B25C59" w14:paraId="21FC2569" w14:textId="77777777" w:rsidTr="002B54FD">
        <w:tc>
          <w:tcPr>
            <w:tcW w:w="2376" w:type="dxa"/>
          </w:tcPr>
          <w:p w14:paraId="6A3F4961" w14:textId="77777777" w:rsidR="00B25C59" w:rsidRDefault="00B25C59" w:rsidP="002B54FD">
            <w:r>
              <w:rPr>
                <w:rFonts w:hint="eastAsia"/>
              </w:rPr>
              <w:t>按钮</w:t>
            </w:r>
          </w:p>
        </w:tc>
        <w:tc>
          <w:tcPr>
            <w:tcW w:w="6146" w:type="dxa"/>
          </w:tcPr>
          <w:p w14:paraId="18EEF365" w14:textId="77777777" w:rsidR="00B25C59" w:rsidRDefault="00B25C59" w:rsidP="002B54FD">
            <w:r>
              <w:rPr>
                <w:rFonts w:hint="eastAsia"/>
              </w:rPr>
              <w:t>功能</w:t>
            </w:r>
          </w:p>
        </w:tc>
      </w:tr>
      <w:tr w:rsidR="00B25C59" w14:paraId="6AE0F664" w14:textId="77777777" w:rsidTr="002B54FD">
        <w:tc>
          <w:tcPr>
            <w:tcW w:w="2376" w:type="dxa"/>
          </w:tcPr>
          <w:p w14:paraId="6133FE11" w14:textId="77777777" w:rsidR="00B25C59" w:rsidRDefault="00B25C59" w:rsidP="002B54FD">
            <w:r>
              <w:rPr>
                <w:rFonts w:hint="eastAsia"/>
              </w:rPr>
              <w:t>空白新增、</w:t>
            </w:r>
          </w:p>
        </w:tc>
        <w:tc>
          <w:tcPr>
            <w:tcW w:w="6146" w:type="dxa"/>
          </w:tcPr>
          <w:p w14:paraId="22A6B29C" w14:textId="77777777" w:rsidR="00B25C59" w:rsidRDefault="00B25C59" w:rsidP="002B54FD">
            <w:pPr>
              <w:pStyle w:val="11"/>
            </w:pPr>
            <w:r>
              <w:rPr>
                <w:rFonts w:hint="eastAsia"/>
              </w:rPr>
              <w:t>用户直接录入出纳日记账数据。</w:t>
            </w:r>
          </w:p>
          <w:p w14:paraId="701EDBBE" w14:textId="77777777" w:rsidR="00B25C59" w:rsidRDefault="00B25C59" w:rsidP="002B54FD">
            <w:pPr>
              <w:pStyle w:val="11"/>
            </w:pPr>
            <w:r>
              <w:rPr>
                <w:rFonts w:hint="eastAsia"/>
              </w:rPr>
              <w:t>录入的时候一张只能填写借方或贷方的任意一方，不能同时填写。</w:t>
            </w:r>
          </w:p>
        </w:tc>
      </w:tr>
      <w:tr w:rsidR="00B25C59" w14:paraId="48A5DC52" w14:textId="77777777" w:rsidTr="002B54FD">
        <w:tc>
          <w:tcPr>
            <w:tcW w:w="2376" w:type="dxa"/>
          </w:tcPr>
          <w:p w14:paraId="53594999" w14:textId="77777777" w:rsidR="00B25C59" w:rsidRDefault="00B25C59" w:rsidP="002B54FD">
            <w:r>
              <w:rPr>
                <w:rFonts w:hint="eastAsia"/>
              </w:rPr>
              <w:t>从凭证引入、</w:t>
            </w:r>
          </w:p>
        </w:tc>
        <w:tc>
          <w:tcPr>
            <w:tcW w:w="6146" w:type="dxa"/>
          </w:tcPr>
          <w:p w14:paraId="23694262" w14:textId="77777777" w:rsidR="00B25C59" w:rsidRDefault="00B25C59" w:rsidP="002B54FD">
            <w:pPr>
              <w:pStyle w:val="11"/>
            </w:pPr>
            <w:r>
              <w:rPr>
                <w:rFonts w:hint="eastAsia"/>
              </w:rPr>
              <w:t>由会计凭证直接引入，能引入的是会计凭证对应的现金或银行科目对应的出纳账户。</w:t>
            </w:r>
          </w:p>
          <w:p w14:paraId="18246E3D" w14:textId="77777777" w:rsidR="00B25C59" w:rsidRDefault="00B25C59" w:rsidP="002B54FD">
            <w:pPr>
              <w:pStyle w:val="11"/>
            </w:pPr>
            <w:r>
              <w:rPr>
                <w:rFonts w:hint="eastAsia"/>
              </w:rPr>
              <w:t>一张会计凭证只能引入一次。</w:t>
            </w:r>
          </w:p>
        </w:tc>
      </w:tr>
      <w:tr w:rsidR="00B25C59" w14:paraId="0672AA19" w14:textId="77777777" w:rsidTr="002B54FD">
        <w:tc>
          <w:tcPr>
            <w:tcW w:w="2376" w:type="dxa"/>
          </w:tcPr>
          <w:p w14:paraId="1E021E8B" w14:textId="77777777" w:rsidR="00B25C59" w:rsidRDefault="00B25C59" w:rsidP="002B54FD">
            <w:r>
              <w:rPr>
                <w:rFonts w:hint="eastAsia"/>
              </w:rPr>
              <w:t>修改、</w:t>
            </w:r>
          </w:p>
        </w:tc>
        <w:tc>
          <w:tcPr>
            <w:tcW w:w="6146" w:type="dxa"/>
          </w:tcPr>
          <w:p w14:paraId="525A6B6C" w14:textId="77777777" w:rsidR="00B25C59" w:rsidRDefault="00B25C59" w:rsidP="002B54FD">
            <w:pPr>
              <w:pStyle w:val="11"/>
            </w:pPr>
            <w:r>
              <w:rPr>
                <w:rFonts w:hint="eastAsia"/>
              </w:rPr>
              <w:t>修改现有的出纳日记账。</w:t>
            </w:r>
          </w:p>
          <w:p w14:paraId="71D7FF86" w14:textId="77777777" w:rsidR="00B25C59" w:rsidRDefault="00B25C59" w:rsidP="002B54FD">
            <w:pPr>
              <w:pStyle w:val="11"/>
            </w:pPr>
            <w:r>
              <w:rPr>
                <w:rFonts w:hint="eastAsia"/>
              </w:rPr>
              <w:t>在修改的时候注意，如果是由财务凭证引入的出纳日记账明细数据是不能修改的，只能修改出纳日记账中手工录入的明细数据。</w:t>
            </w:r>
          </w:p>
        </w:tc>
      </w:tr>
      <w:tr w:rsidR="00B25C59" w14:paraId="68EFA054" w14:textId="77777777" w:rsidTr="002B54FD">
        <w:tc>
          <w:tcPr>
            <w:tcW w:w="2376" w:type="dxa"/>
          </w:tcPr>
          <w:p w14:paraId="77F442A4" w14:textId="77777777" w:rsidR="00B25C59" w:rsidRDefault="00B25C59" w:rsidP="002B54FD">
            <w:r>
              <w:rPr>
                <w:rFonts w:hint="eastAsia"/>
              </w:rPr>
              <w:t>删除、</w:t>
            </w:r>
          </w:p>
        </w:tc>
        <w:tc>
          <w:tcPr>
            <w:tcW w:w="6146" w:type="dxa"/>
          </w:tcPr>
          <w:p w14:paraId="70AD8B4E" w14:textId="77777777" w:rsidR="00B25C59" w:rsidRDefault="00B25C59" w:rsidP="002B54FD">
            <w:pPr>
              <w:pStyle w:val="11"/>
            </w:pPr>
            <w:r>
              <w:rPr>
                <w:rFonts w:hint="eastAsia"/>
              </w:rPr>
              <w:t>删除出纳日记账明细数据。</w:t>
            </w:r>
          </w:p>
          <w:p w14:paraId="4CC627BF" w14:textId="77777777" w:rsidR="00B25C59" w:rsidRDefault="00B25C59" w:rsidP="002B54FD">
            <w:pPr>
              <w:pStyle w:val="11"/>
            </w:pPr>
            <w:r>
              <w:rPr>
                <w:rFonts w:hint="eastAsia"/>
              </w:rPr>
              <w:t>无论是手工录入的日记账还是由财务凭证引入的，均可以删除。</w:t>
            </w:r>
          </w:p>
        </w:tc>
      </w:tr>
      <w:tr w:rsidR="00B25C59" w14:paraId="2A942A08" w14:textId="77777777" w:rsidTr="002B54FD">
        <w:tc>
          <w:tcPr>
            <w:tcW w:w="2376" w:type="dxa"/>
          </w:tcPr>
          <w:p w14:paraId="4BE69D77" w14:textId="77777777" w:rsidR="00B25C59" w:rsidRDefault="00B25C59" w:rsidP="002B54FD">
            <w:r>
              <w:rPr>
                <w:rFonts w:hint="eastAsia"/>
              </w:rPr>
              <w:t>生成会计凭证、</w:t>
            </w:r>
          </w:p>
        </w:tc>
        <w:tc>
          <w:tcPr>
            <w:tcW w:w="6146" w:type="dxa"/>
          </w:tcPr>
          <w:p w14:paraId="6933CE19" w14:textId="77777777" w:rsidR="00B25C59" w:rsidRDefault="00B25C59" w:rsidP="002B54FD">
            <w:pPr>
              <w:pStyle w:val="11"/>
            </w:pPr>
            <w:r>
              <w:rPr>
                <w:rFonts w:hint="eastAsia"/>
              </w:rPr>
              <w:t>将手工录入的日记账数据生成财务凭证。</w:t>
            </w:r>
          </w:p>
          <w:p w14:paraId="03767631" w14:textId="77777777" w:rsidR="00B25C59" w:rsidRDefault="00B25C59" w:rsidP="002B54FD">
            <w:pPr>
              <w:pStyle w:val="11"/>
            </w:pPr>
            <w:r>
              <w:rPr>
                <w:rFonts w:hint="eastAsia"/>
              </w:rPr>
              <w:t>如果要生成财务凭证，必须满足，该出纳日记账有填写对方科目。</w:t>
            </w:r>
          </w:p>
          <w:p w14:paraId="72A0F8DC" w14:textId="77777777" w:rsidR="00B25C59" w:rsidRDefault="00B25C59" w:rsidP="002B54FD">
            <w:pPr>
              <w:pStyle w:val="11"/>
            </w:pPr>
            <w:r>
              <w:rPr>
                <w:rFonts w:hint="eastAsia"/>
              </w:rPr>
              <w:t>如果已经生成了凭证则不会重复生成。</w:t>
            </w:r>
          </w:p>
          <w:p w14:paraId="2477FF91" w14:textId="77777777" w:rsidR="00B25C59" w:rsidRDefault="00B25C59" w:rsidP="002B54FD">
            <w:pPr>
              <w:pStyle w:val="11"/>
            </w:pPr>
            <w:r>
              <w:rPr>
                <w:rFonts w:hint="eastAsia"/>
              </w:rPr>
              <w:t>当勾选了多行出纳日记账的时候，按相同的日期，汇总生成一张财务凭证。</w:t>
            </w:r>
          </w:p>
        </w:tc>
      </w:tr>
      <w:tr w:rsidR="00B25C59" w14:paraId="6F144F0B" w14:textId="77777777" w:rsidTr="002B54FD">
        <w:tc>
          <w:tcPr>
            <w:tcW w:w="2376" w:type="dxa"/>
          </w:tcPr>
          <w:p w14:paraId="111D2BE8" w14:textId="77777777" w:rsidR="00B25C59" w:rsidRDefault="00B25C59" w:rsidP="002B54FD">
            <w:r>
              <w:rPr>
                <w:rFonts w:hint="eastAsia"/>
              </w:rPr>
              <w:t>导入、</w:t>
            </w:r>
          </w:p>
        </w:tc>
        <w:tc>
          <w:tcPr>
            <w:tcW w:w="6146" w:type="dxa"/>
          </w:tcPr>
          <w:p w14:paraId="272A2332" w14:textId="77777777" w:rsidR="00B25C59" w:rsidRDefault="00B25C59" w:rsidP="002B54FD">
            <w:pPr>
              <w:pStyle w:val="11"/>
            </w:pPr>
            <w:r>
              <w:rPr>
                <w:rFonts w:hint="eastAsia"/>
              </w:rPr>
              <w:t>通过Excel批量化的导入出纳日记账数据。</w:t>
            </w:r>
          </w:p>
          <w:p w14:paraId="16950CAF" w14:textId="77777777" w:rsidR="00B25C59" w:rsidRDefault="00B25C59" w:rsidP="002B54FD">
            <w:pPr>
              <w:pStyle w:val="11"/>
            </w:pPr>
            <w:r>
              <w:rPr>
                <w:rFonts w:hint="eastAsia"/>
              </w:rPr>
              <w:t>导入规则为追加，即一个Excel如果多次导入则是会多次添加日记账明细数据。</w:t>
            </w:r>
          </w:p>
        </w:tc>
      </w:tr>
      <w:tr w:rsidR="00B25C59" w14:paraId="343AA0E5" w14:textId="77777777" w:rsidTr="002B54FD">
        <w:tc>
          <w:tcPr>
            <w:tcW w:w="2376" w:type="dxa"/>
          </w:tcPr>
          <w:p w14:paraId="79293F0C" w14:textId="77777777" w:rsidR="00B25C59" w:rsidRDefault="00B25C59" w:rsidP="002B54FD">
            <w:r>
              <w:rPr>
                <w:rFonts w:hint="eastAsia"/>
              </w:rPr>
              <w:t>打印</w:t>
            </w:r>
            <w:r>
              <w:t>(F9)、</w:t>
            </w:r>
          </w:p>
        </w:tc>
        <w:tc>
          <w:tcPr>
            <w:tcW w:w="6146" w:type="dxa"/>
          </w:tcPr>
          <w:p w14:paraId="3E64987C" w14:textId="77777777" w:rsidR="00B25C59" w:rsidRDefault="00B25C59" w:rsidP="002B54FD">
            <w:pPr>
              <w:pStyle w:val="11"/>
            </w:pPr>
            <w:r>
              <w:rPr>
                <w:rFonts w:hint="eastAsia"/>
              </w:rPr>
              <w:t>执行报表的打印功能。</w:t>
            </w:r>
          </w:p>
        </w:tc>
      </w:tr>
      <w:tr w:rsidR="00B25C59" w14:paraId="56F3C5D0" w14:textId="77777777" w:rsidTr="002B54FD">
        <w:tc>
          <w:tcPr>
            <w:tcW w:w="2376" w:type="dxa"/>
          </w:tcPr>
          <w:p w14:paraId="483B2E7C" w14:textId="77777777" w:rsidR="00B25C59" w:rsidRDefault="00B25C59" w:rsidP="002B54FD">
            <w:r>
              <w:rPr>
                <w:rFonts w:hint="eastAsia"/>
              </w:rPr>
              <w:t>联查会计凭证</w:t>
            </w:r>
          </w:p>
        </w:tc>
        <w:tc>
          <w:tcPr>
            <w:tcW w:w="6146" w:type="dxa"/>
          </w:tcPr>
          <w:p w14:paraId="217314DA" w14:textId="77777777" w:rsidR="00B25C59" w:rsidRDefault="00B25C59" w:rsidP="002B54FD">
            <w:pPr>
              <w:pStyle w:val="11"/>
            </w:pPr>
            <w:r>
              <w:rPr>
                <w:rFonts w:hint="eastAsia"/>
              </w:rPr>
              <w:t>查看该出纳日记账明细对应的财务凭证。</w:t>
            </w:r>
          </w:p>
        </w:tc>
      </w:tr>
    </w:tbl>
    <w:p w14:paraId="60F89580" w14:textId="77777777" w:rsidR="00B25C59" w:rsidRPr="00301CCF" w:rsidRDefault="00B25C59" w:rsidP="005B0D73">
      <w:pPr>
        <w:pStyle w:val="4"/>
      </w:pPr>
      <w:bookmarkStart w:id="671" w:name="_Toc179357438"/>
      <w:bookmarkStart w:id="672" w:name="_Toc187929958"/>
      <w:r w:rsidRPr="00600FA9">
        <w:t>出纳会计对账</w:t>
      </w:r>
      <w:bookmarkEnd w:id="671"/>
      <w:bookmarkEnd w:id="672"/>
    </w:p>
    <w:p w14:paraId="3B8C40A4" w14:textId="77777777" w:rsidR="00B25C59" w:rsidRPr="00F17B58" w:rsidRDefault="00DD75A1" w:rsidP="00B25C59">
      <w:r>
        <w:rPr>
          <w:noProof/>
        </w:rPr>
        <w:drawing>
          <wp:inline distT="0" distB="0" distL="0" distR="0" wp14:anchorId="49E735F7" wp14:editId="460E10A2">
            <wp:extent cx="3588371" cy="180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8"/>
                    <a:stretch>
                      <a:fillRect/>
                    </a:stretch>
                  </pic:blipFill>
                  <pic:spPr>
                    <a:xfrm>
                      <a:off x="0" y="0"/>
                      <a:ext cx="3588371" cy="1800000"/>
                    </a:xfrm>
                    <a:prstGeom prst="rect">
                      <a:avLst/>
                    </a:prstGeom>
                  </pic:spPr>
                </pic:pic>
              </a:graphicData>
            </a:graphic>
          </wp:inline>
        </w:drawing>
      </w:r>
    </w:p>
    <w:p w14:paraId="0E98B80F" w14:textId="77777777" w:rsidR="00B25C59" w:rsidRPr="0037086D" w:rsidRDefault="00B25C59" w:rsidP="00B25C59">
      <w:r w:rsidRPr="0037086D">
        <w:rPr>
          <w:rFonts w:hint="eastAsia"/>
          <w:bCs/>
        </w:rPr>
        <w:t>功能描述：</w:t>
      </w:r>
      <w:r>
        <w:rPr>
          <w:rFonts w:hint="eastAsia"/>
          <w:bCs/>
        </w:rPr>
        <w:t>公司内部</w:t>
      </w:r>
      <w:r>
        <w:rPr>
          <w:rFonts w:hint="eastAsia"/>
        </w:rPr>
        <w:t>出纳同财务人员之间核对各自余额之间存在差异</w:t>
      </w:r>
      <w:r w:rsidRPr="0037086D">
        <w:rPr>
          <w:rFonts w:hint="eastAsia"/>
        </w:rPr>
        <w:t>。</w:t>
      </w:r>
    </w:p>
    <w:p w14:paraId="13D9E12F" w14:textId="77777777" w:rsidR="00B25C59" w:rsidRPr="0037086D" w:rsidRDefault="00B25C59" w:rsidP="00B25C59">
      <w:r w:rsidRPr="0037086D">
        <w:rPr>
          <w:rFonts w:hint="eastAsia"/>
        </w:rPr>
        <w:t>操作说明：</w:t>
      </w:r>
    </w:p>
    <w:p w14:paraId="28A0715D" w14:textId="77777777" w:rsidR="00B25C59" w:rsidRDefault="00B25C59" w:rsidP="00B25C59">
      <w:pPr>
        <w:pStyle w:val="11"/>
      </w:pPr>
      <w:r>
        <w:rPr>
          <w:rFonts w:hint="eastAsia"/>
        </w:rPr>
        <w:t>有对应功能按钮“对账明细、打印</w:t>
      </w:r>
      <w:r>
        <w:t>(F9)</w:t>
      </w:r>
      <w:r>
        <w:rPr>
          <w:rFonts w:hint="eastAsia"/>
        </w:rPr>
        <w:t>”</w:t>
      </w:r>
      <w:r w:rsidRPr="00F17B58">
        <w:rPr>
          <w:rFonts w:hint="eastAsia"/>
        </w:rPr>
        <w:t>。</w:t>
      </w:r>
    </w:p>
    <w:p w14:paraId="2E29B37C"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47BC7DA1" w14:textId="77777777" w:rsidTr="002B54FD">
        <w:tc>
          <w:tcPr>
            <w:tcW w:w="1242" w:type="dxa"/>
          </w:tcPr>
          <w:p w14:paraId="10D76674" w14:textId="77777777" w:rsidR="00B25C59" w:rsidRDefault="00B25C59" w:rsidP="002B54FD">
            <w:r>
              <w:rPr>
                <w:rFonts w:hint="eastAsia"/>
              </w:rPr>
              <w:t>按钮</w:t>
            </w:r>
          </w:p>
        </w:tc>
        <w:tc>
          <w:tcPr>
            <w:tcW w:w="7280" w:type="dxa"/>
          </w:tcPr>
          <w:p w14:paraId="328231C7" w14:textId="77777777" w:rsidR="00B25C59" w:rsidRDefault="00B25C59" w:rsidP="002B54FD">
            <w:r>
              <w:rPr>
                <w:rFonts w:hint="eastAsia"/>
              </w:rPr>
              <w:t>功能</w:t>
            </w:r>
          </w:p>
        </w:tc>
      </w:tr>
      <w:tr w:rsidR="00B25C59" w14:paraId="3066F56E" w14:textId="77777777" w:rsidTr="002B54FD">
        <w:tc>
          <w:tcPr>
            <w:tcW w:w="1242" w:type="dxa"/>
          </w:tcPr>
          <w:p w14:paraId="252C5744" w14:textId="77777777" w:rsidR="00B25C59" w:rsidRDefault="00B25C59" w:rsidP="002B54FD">
            <w:r>
              <w:rPr>
                <w:rFonts w:hint="eastAsia"/>
              </w:rPr>
              <w:t>对账明细、</w:t>
            </w:r>
          </w:p>
        </w:tc>
        <w:tc>
          <w:tcPr>
            <w:tcW w:w="7280" w:type="dxa"/>
          </w:tcPr>
          <w:p w14:paraId="311C9403" w14:textId="77777777" w:rsidR="00B25C59" w:rsidRDefault="00B25C59" w:rsidP="002B54FD">
            <w:pPr>
              <w:pStyle w:val="11"/>
            </w:pPr>
            <w:r>
              <w:rPr>
                <w:rFonts w:hint="eastAsia"/>
              </w:rPr>
              <w:t>进入到“</w:t>
            </w:r>
            <w:r w:rsidRPr="00267814">
              <w:rPr>
                <w:rFonts w:hint="eastAsia"/>
              </w:rPr>
              <w:t>出纳会计对账明细</w:t>
            </w:r>
            <w:r>
              <w:rPr>
                <w:rFonts w:hint="eastAsia"/>
              </w:rPr>
              <w:t>”进行出纳和会计凭证科目之间的勾对操作。</w:t>
            </w:r>
          </w:p>
        </w:tc>
      </w:tr>
      <w:tr w:rsidR="00B25C59" w14:paraId="2F2D85FC" w14:textId="77777777" w:rsidTr="002B54FD">
        <w:tc>
          <w:tcPr>
            <w:tcW w:w="1242" w:type="dxa"/>
          </w:tcPr>
          <w:p w14:paraId="78E25B98" w14:textId="77777777" w:rsidR="00B25C59" w:rsidRDefault="00B25C59" w:rsidP="002B54FD">
            <w:r>
              <w:rPr>
                <w:rFonts w:hint="eastAsia"/>
              </w:rPr>
              <w:t>打印</w:t>
            </w:r>
            <w:r>
              <w:t>(F9)、</w:t>
            </w:r>
          </w:p>
        </w:tc>
        <w:tc>
          <w:tcPr>
            <w:tcW w:w="7280" w:type="dxa"/>
          </w:tcPr>
          <w:p w14:paraId="1EE0BFDF" w14:textId="77777777" w:rsidR="00B25C59" w:rsidRDefault="00B25C59" w:rsidP="002B54FD">
            <w:pPr>
              <w:pStyle w:val="11"/>
            </w:pPr>
            <w:r>
              <w:rPr>
                <w:rFonts w:hint="eastAsia"/>
              </w:rPr>
              <w:t>执行报表的打印功能。</w:t>
            </w:r>
          </w:p>
        </w:tc>
      </w:tr>
    </w:tbl>
    <w:p w14:paraId="0079E254" w14:textId="77777777" w:rsidR="00B25C59" w:rsidRDefault="00B25C59" w:rsidP="00B25C59">
      <w:pPr>
        <w:pStyle w:val="11"/>
      </w:pPr>
      <w:r>
        <w:rPr>
          <w:rFonts w:hint="eastAsia"/>
        </w:rPr>
        <w:t>勾对，提供</w:t>
      </w:r>
      <w:r w:rsidRPr="005169D2">
        <w:rPr>
          <w:rFonts w:hint="eastAsia"/>
          <w:bCs/>
        </w:rPr>
        <w:t>公司内部</w:t>
      </w:r>
      <w:r>
        <w:rPr>
          <w:rFonts w:hint="eastAsia"/>
        </w:rPr>
        <w:t>出纳同财务人员之间核对明细数据的工具；主要包括了“自动勾对、手工勾对、取消勾对”等功能。</w:t>
      </w:r>
    </w:p>
    <w:tbl>
      <w:tblPr>
        <w:tblStyle w:val="ab"/>
        <w:tblW w:w="0" w:type="auto"/>
        <w:tblLook w:val="04A0" w:firstRow="1" w:lastRow="0" w:firstColumn="1" w:lastColumn="0" w:noHBand="0" w:noVBand="1"/>
      </w:tblPr>
      <w:tblGrid>
        <w:gridCol w:w="1242"/>
        <w:gridCol w:w="7280"/>
      </w:tblGrid>
      <w:tr w:rsidR="00B25C59" w14:paraId="2766D65B" w14:textId="77777777" w:rsidTr="002B54FD">
        <w:tc>
          <w:tcPr>
            <w:tcW w:w="1242" w:type="dxa"/>
          </w:tcPr>
          <w:p w14:paraId="5EEC5275" w14:textId="77777777" w:rsidR="00B25C59" w:rsidRDefault="00B25C59" w:rsidP="002B54FD">
            <w:r>
              <w:rPr>
                <w:rFonts w:hint="eastAsia"/>
              </w:rPr>
              <w:t>按钮</w:t>
            </w:r>
          </w:p>
        </w:tc>
        <w:tc>
          <w:tcPr>
            <w:tcW w:w="7280" w:type="dxa"/>
          </w:tcPr>
          <w:p w14:paraId="2B243736" w14:textId="77777777" w:rsidR="00B25C59" w:rsidRDefault="00B25C59" w:rsidP="002B54FD">
            <w:r>
              <w:rPr>
                <w:rFonts w:hint="eastAsia"/>
              </w:rPr>
              <w:t>功能</w:t>
            </w:r>
          </w:p>
        </w:tc>
      </w:tr>
      <w:tr w:rsidR="00B25C59" w14:paraId="64DEC21B" w14:textId="77777777" w:rsidTr="002B54FD">
        <w:tc>
          <w:tcPr>
            <w:tcW w:w="1242" w:type="dxa"/>
          </w:tcPr>
          <w:p w14:paraId="2F3A1C54" w14:textId="77777777" w:rsidR="00B25C59" w:rsidRDefault="00B25C59" w:rsidP="002B54FD">
            <w:r>
              <w:rPr>
                <w:rFonts w:hint="eastAsia"/>
              </w:rPr>
              <w:t>自动勾对、</w:t>
            </w:r>
          </w:p>
        </w:tc>
        <w:tc>
          <w:tcPr>
            <w:tcW w:w="7280" w:type="dxa"/>
          </w:tcPr>
          <w:p w14:paraId="635D8FFD" w14:textId="77777777" w:rsidR="00B25C59" w:rsidRDefault="00B25C59" w:rsidP="002B54FD">
            <w:pPr>
              <w:pStyle w:val="11"/>
            </w:pPr>
            <w:r>
              <w:rPr>
                <w:rFonts w:hint="eastAsia"/>
              </w:rPr>
              <w:t>自动勾对包含“按金额和日期及凭证字号一致、按金额和凭证字号一致、按金额一致”三种自动匹配规则。</w:t>
            </w:r>
          </w:p>
          <w:p w14:paraId="1769D612" w14:textId="77777777" w:rsidR="00B25C59" w:rsidRDefault="00B25C59" w:rsidP="002B54FD">
            <w:pPr>
              <w:pStyle w:val="11"/>
            </w:pPr>
            <w:r>
              <w:rPr>
                <w:rFonts w:hint="eastAsia"/>
              </w:rPr>
              <w:t>按金额一致：只要“原币金额+币种+会计科目+借贷方向相同”就自动进行匹配实现勾对；该匹配规则也是三个匹配规则中最宽泛也是最容易适配得规则。</w:t>
            </w:r>
          </w:p>
          <w:p w14:paraId="52463F5D" w14:textId="77777777" w:rsidR="00B25C59" w:rsidRDefault="00B25C59" w:rsidP="002B54FD">
            <w:pPr>
              <w:pStyle w:val="11"/>
            </w:pPr>
            <w:r>
              <w:rPr>
                <w:rFonts w:hint="eastAsia"/>
              </w:rPr>
              <w:t>按金额和凭证字号一致：在第一种规则基础上，增加“凭证号”的规则进行匹配。</w:t>
            </w:r>
          </w:p>
          <w:p w14:paraId="6BF9AFEB" w14:textId="77777777" w:rsidR="00B25C59" w:rsidRDefault="00B25C59" w:rsidP="002B54FD">
            <w:pPr>
              <w:pStyle w:val="11"/>
            </w:pPr>
            <w:r>
              <w:rPr>
                <w:rFonts w:hint="eastAsia"/>
              </w:rPr>
              <w:t>按金额和日期及凭证字号一致：在第一种规则基础上，增加“凭证号+凭证日期”的规则进行匹配。</w:t>
            </w:r>
          </w:p>
        </w:tc>
      </w:tr>
      <w:tr w:rsidR="00B25C59" w14:paraId="1B32656C" w14:textId="77777777" w:rsidTr="002B54FD">
        <w:tc>
          <w:tcPr>
            <w:tcW w:w="1242" w:type="dxa"/>
          </w:tcPr>
          <w:p w14:paraId="50C969D6" w14:textId="77777777" w:rsidR="00B25C59" w:rsidRDefault="00B25C59" w:rsidP="002B54FD">
            <w:r>
              <w:rPr>
                <w:rFonts w:hint="eastAsia"/>
              </w:rPr>
              <w:t>手工勾对、</w:t>
            </w:r>
          </w:p>
        </w:tc>
        <w:tc>
          <w:tcPr>
            <w:tcW w:w="7280" w:type="dxa"/>
          </w:tcPr>
          <w:p w14:paraId="59EE2363" w14:textId="77777777" w:rsidR="00B25C59" w:rsidRDefault="00B25C59" w:rsidP="002B54FD">
            <w:pPr>
              <w:pStyle w:val="11"/>
            </w:pPr>
            <w:r>
              <w:rPr>
                <w:rFonts w:hint="eastAsia"/>
              </w:rPr>
              <w:t>用户自己勾选出纳明细、科目明细进行手工匹配。</w:t>
            </w:r>
          </w:p>
          <w:p w14:paraId="1FD07558" w14:textId="77777777" w:rsidR="00B25C59" w:rsidRDefault="00B25C59" w:rsidP="002B54FD">
            <w:pPr>
              <w:pStyle w:val="11"/>
            </w:pPr>
            <w:r>
              <w:rPr>
                <w:rFonts w:hint="eastAsia"/>
              </w:rPr>
              <w:t>在进行手工匹</w:t>
            </w:r>
            <w:r w:rsidRPr="008510BA">
              <w:rPr>
                <w:rFonts w:hint="eastAsia"/>
              </w:rPr>
              <w:t>配的时候只判断</w:t>
            </w:r>
            <w:r>
              <w:rPr>
                <w:rFonts w:hint="eastAsia"/>
              </w:rPr>
              <w:t>勾选</w:t>
            </w:r>
            <w:r>
              <w:t>的</w:t>
            </w:r>
            <w:r w:rsidRPr="008510BA">
              <w:rPr>
                <w:rFonts w:hint="eastAsia"/>
              </w:rPr>
              <w:t>“</w:t>
            </w:r>
            <w:r w:rsidRPr="008510BA">
              <w:t>借方差额</w:t>
            </w:r>
            <w:r w:rsidRPr="008510BA">
              <w:rPr>
                <w:rFonts w:hint="eastAsia"/>
              </w:rPr>
              <w:t xml:space="preserve"> or贷</w:t>
            </w:r>
            <w:r w:rsidRPr="008510BA">
              <w:t>方差额</w:t>
            </w:r>
            <w:r>
              <w:rPr>
                <w:rFonts w:hint="eastAsia"/>
              </w:rPr>
              <w:t>”值不为0，就能勾对成功。</w:t>
            </w:r>
          </w:p>
        </w:tc>
      </w:tr>
      <w:tr w:rsidR="00B25C59" w14:paraId="4E00E41C" w14:textId="77777777" w:rsidTr="002B54FD">
        <w:tc>
          <w:tcPr>
            <w:tcW w:w="1242" w:type="dxa"/>
          </w:tcPr>
          <w:p w14:paraId="77699967" w14:textId="77777777" w:rsidR="00B25C59" w:rsidRDefault="00B25C59" w:rsidP="002B54FD">
            <w:r>
              <w:rPr>
                <w:rFonts w:hint="eastAsia"/>
              </w:rPr>
              <w:t>取消勾对</w:t>
            </w:r>
          </w:p>
        </w:tc>
        <w:tc>
          <w:tcPr>
            <w:tcW w:w="7280" w:type="dxa"/>
          </w:tcPr>
          <w:p w14:paraId="292EF4F6" w14:textId="77777777" w:rsidR="00B25C59" w:rsidRDefault="00B25C59" w:rsidP="002B54FD">
            <w:pPr>
              <w:pStyle w:val="11"/>
            </w:pPr>
            <w:r>
              <w:rPr>
                <w:rFonts w:hint="eastAsia"/>
              </w:rPr>
              <w:t>取消勾对，分为“全部取消勾对、取消勾对”两个操作。</w:t>
            </w:r>
          </w:p>
          <w:p w14:paraId="0978549E" w14:textId="77777777" w:rsidR="00B25C59" w:rsidRDefault="00B25C59" w:rsidP="002B54FD">
            <w:pPr>
              <w:pStyle w:val="11"/>
            </w:pPr>
            <w:r>
              <w:rPr>
                <w:rFonts w:hint="eastAsia"/>
              </w:rPr>
              <w:t>全部取消勾对：用户不用选择需要取消的信息，直接把全部已经勾对的数据全部取消。</w:t>
            </w:r>
          </w:p>
          <w:p w14:paraId="6852DD4E" w14:textId="77777777" w:rsidR="00B25C59" w:rsidRDefault="00B25C59" w:rsidP="002B54FD">
            <w:pPr>
              <w:pStyle w:val="11"/>
            </w:pPr>
            <w:r>
              <w:rPr>
                <w:rFonts w:hint="eastAsia"/>
              </w:rPr>
              <w:t>取消勾对：用户自己选择需要取消勾对的明细。</w:t>
            </w:r>
          </w:p>
        </w:tc>
      </w:tr>
    </w:tbl>
    <w:p w14:paraId="133BD9CB" w14:textId="77777777" w:rsidR="00B25C59" w:rsidRPr="00301CCF" w:rsidRDefault="00B25C59" w:rsidP="005B0D73">
      <w:pPr>
        <w:pStyle w:val="4"/>
      </w:pPr>
      <w:bookmarkStart w:id="673" w:name="_Toc179357439"/>
      <w:bookmarkStart w:id="674" w:name="_Toc187929959"/>
      <w:r w:rsidRPr="000035C0">
        <w:t>银行对账单</w:t>
      </w:r>
      <w:bookmarkEnd w:id="673"/>
      <w:bookmarkEnd w:id="674"/>
    </w:p>
    <w:p w14:paraId="7A1F0F7E" w14:textId="77777777" w:rsidR="00B25C59" w:rsidRPr="00F17B58" w:rsidRDefault="00AD575F" w:rsidP="00B25C59">
      <w:r>
        <w:rPr>
          <w:noProof/>
        </w:rPr>
        <w:drawing>
          <wp:inline distT="0" distB="0" distL="0" distR="0" wp14:anchorId="24A0F0C4" wp14:editId="4D4167D8">
            <wp:extent cx="3588371" cy="1800000"/>
            <wp:effectExtent l="0" t="0" r="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9"/>
                    <a:stretch>
                      <a:fillRect/>
                    </a:stretch>
                  </pic:blipFill>
                  <pic:spPr>
                    <a:xfrm>
                      <a:off x="0" y="0"/>
                      <a:ext cx="3588371" cy="1800000"/>
                    </a:xfrm>
                    <a:prstGeom prst="rect">
                      <a:avLst/>
                    </a:prstGeom>
                  </pic:spPr>
                </pic:pic>
              </a:graphicData>
            </a:graphic>
          </wp:inline>
        </w:drawing>
      </w:r>
    </w:p>
    <w:p w14:paraId="14A2514F" w14:textId="77777777" w:rsidR="00B25C59" w:rsidRPr="0037086D" w:rsidRDefault="00B25C59" w:rsidP="00B25C59">
      <w:r w:rsidRPr="0037086D">
        <w:rPr>
          <w:rFonts w:hint="eastAsia"/>
          <w:bCs/>
        </w:rPr>
        <w:t>功能描述：</w:t>
      </w:r>
      <w:r>
        <w:rPr>
          <w:rFonts w:hint="eastAsia"/>
          <w:bCs/>
        </w:rPr>
        <w:t>公司</w:t>
      </w:r>
      <w:r>
        <w:rPr>
          <w:rFonts w:hint="eastAsia"/>
        </w:rPr>
        <w:t>出纳同银行之间核对各自余额之间存在差异</w:t>
      </w:r>
      <w:r w:rsidRPr="0037086D">
        <w:rPr>
          <w:rFonts w:hint="eastAsia"/>
        </w:rPr>
        <w:t>。</w:t>
      </w:r>
    </w:p>
    <w:p w14:paraId="3215F2FB" w14:textId="77777777" w:rsidR="00B25C59" w:rsidRPr="0037086D" w:rsidRDefault="00B25C59" w:rsidP="00B25C59">
      <w:r w:rsidRPr="0037086D">
        <w:rPr>
          <w:rFonts w:hint="eastAsia"/>
        </w:rPr>
        <w:t>操作说明：</w:t>
      </w:r>
    </w:p>
    <w:p w14:paraId="0F175244" w14:textId="77777777" w:rsidR="00B25C59" w:rsidRDefault="00B25C59" w:rsidP="00B25C59">
      <w:pPr>
        <w:pStyle w:val="11"/>
      </w:pPr>
      <w:r>
        <w:rPr>
          <w:rFonts w:hint="eastAsia"/>
        </w:rPr>
        <w:t>有对应功能按钮“空白新增、修改、删除、从日记账引入、导入、打印</w:t>
      </w:r>
      <w:r>
        <w:t>(F9)</w:t>
      </w:r>
      <w:r>
        <w:rPr>
          <w:rFonts w:hint="eastAsia"/>
        </w:rPr>
        <w:t>”</w:t>
      </w:r>
      <w:r w:rsidRPr="00F17B58">
        <w:rPr>
          <w:rFonts w:hint="eastAsia"/>
        </w:rPr>
        <w:t>。</w:t>
      </w:r>
    </w:p>
    <w:p w14:paraId="0CBBAE55"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746E32E7" w14:textId="77777777" w:rsidTr="002B54FD">
        <w:tc>
          <w:tcPr>
            <w:tcW w:w="1242" w:type="dxa"/>
          </w:tcPr>
          <w:p w14:paraId="171BAC20" w14:textId="77777777" w:rsidR="00B25C59" w:rsidRDefault="00B25C59" w:rsidP="002B54FD">
            <w:r>
              <w:rPr>
                <w:rFonts w:hint="eastAsia"/>
              </w:rPr>
              <w:t>按钮</w:t>
            </w:r>
          </w:p>
        </w:tc>
        <w:tc>
          <w:tcPr>
            <w:tcW w:w="7280" w:type="dxa"/>
          </w:tcPr>
          <w:p w14:paraId="1BA718C6" w14:textId="77777777" w:rsidR="00B25C59" w:rsidRDefault="00B25C59" w:rsidP="002B54FD">
            <w:r>
              <w:rPr>
                <w:rFonts w:hint="eastAsia"/>
              </w:rPr>
              <w:t>功能</w:t>
            </w:r>
          </w:p>
        </w:tc>
      </w:tr>
      <w:tr w:rsidR="00B25C59" w14:paraId="497B6CEA" w14:textId="77777777" w:rsidTr="002B54FD">
        <w:tc>
          <w:tcPr>
            <w:tcW w:w="1242" w:type="dxa"/>
          </w:tcPr>
          <w:p w14:paraId="42A3B2FE" w14:textId="77777777" w:rsidR="00B25C59" w:rsidRDefault="00B25C59" w:rsidP="002B54FD">
            <w:r>
              <w:rPr>
                <w:rFonts w:hint="eastAsia"/>
              </w:rPr>
              <w:t>空白新增、</w:t>
            </w:r>
          </w:p>
        </w:tc>
        <w:tc>
          <w:tcPr>
            <w:tcW w:w="7280" w:type="dxa"/>
          </w:tcPr>
          <w:p w14:paraId="1D16837B" w14:textId="77777777" w:rsidR="00B25C59" w:rsidRDefault="00B25C59" w:rsidP="002B54FD">
            <w:pPr>
              <w:pStyle w:val="11"/>
            </w:pPr>
            <w:r>
              <w:rPr>
                <w:rFonts w:hint="eastAsia"/>
              </w:rPr>
              <w:t>新增银行对账单。</w:t>
            </w:r>
          </w:p>
          <w:p w14:paraId="03BECAEC" w14:textId="77777777" w:rsidR="00B25C59" w:rsidRDefault="00B25C59" w:rsidP="002B54FD">
            <w:pPr>
              <w:pStyle w:val="11"/>
            </w:pPr>
            <w:r>
              <w:rPr>
                <w:rFonts w:hint="eastAsia"/>
              </w:rPr>
              <w:t>在新增的时候借方或贷方必须要填写其中一项。</w:t>
            </w:r>
          </w:p>
        </w:tc>
      </w:tr>
      <w:tr w:rsidR="00B25C59" w14:paraId="20105AA0" w14:textId="77777777" w:rsidTr="002B54FD">
        <w:tc>
          <w:tcPr>
            <w:tcW w:w="1242" w:type="dxa"/>
          </w:tcPr>
          <w:p w14:paraId="1F0E3B28" w14:textId="77777777" w:rsidR="00B25C59" w:rsidRDefault="00B25C59" w:rsidP="002B54FD">
            <w:r>
              <w:rPr>
                <w:rFonts w:hint="eastAsia"/>
              </w:rPr>
              <w:t>修改、</w:t>
            </w:r>
          </w:p>
        </w:tc>
        <w:tc>
          <w:tcPr>
            <w:tcW w:w="7280" w:type="dxa"/>
          </w:tcPr>
          <w:p w14:paraId="00002176" w14:textId="77777777" w:rsidR="00B25C59" w:rsidRDefault="00B25C59" w:rsidP="002B54FD">
            <w:pPr>
              <w:pStyle w:val="11"/>
            </w:pPr>
            <w:r>
              <w:t>修改存在的银行对账单。</w:t>
            </w:r>
          </w:p>
        </w:tc>
      </w:tr>
      <w:tr w:rsidR="00B25C59" w14:paraId="28CD03C0" w14:textId="77777777" w:rsidTr="002B54FD">
        <w:tc>
          <w:tcPr>
            <w:tcW w:w="1242" w:type="dxa"/>
          </w:tcPr>
          <w:p w14:paraId="2E716CCA" w14:textId="77777777" w:rsidR="00B25C59" w:rsidRDefault="00B25C59" w:rsidP="002B54FD">
            <w:r>
              <w:rPr>
                <w:rFonts w:hint="eastAsia"/>
              </w:rPr>
              <w:t>删除、</w:t>
            </w:r>
          </w:p>
        </w:tc>
        <w:tc>
          <w:tcPr>
            <w:tcW w:w="7280" w:type="dxa"/>
          </w:tcPr>
          <w:p w14:paraId="50675FA4" w14:textId="77777777" w:rsidR="00B25C59" w:rsidRDefault="00B25C59" w:rsidP="002B54FD">
            <w:pPr>
              <w:pStyle w:val="11"/>
            </w:pPr>
            <w:r>
              <w:t>删除已经存在的银行对账单。</w:t>
            </w:r>
          </w:p>
        </w:tc>
      </w:tr>
      <w:tr w:rsidR="00B25C59" w14:paraId="3D1B5A01" w14:textId="77777777" w:rsidTr="002B54FD">
        <w:tc>
          <w:tcPr>
            <w:tcW w:w="1242" w:type="dxa"/>
          </w:tcPr>
          <w:p w14:paraId="5C15A92D" w14:textId="77777777" w:rsidR="00B25C59" w:rsidRDefault="00B25C59" w:rsidP="002B54FD">
            <w:r>
              <w:rPr>
                <w:rFonts w:hint="eastAsia"/>
              </w:rPr>
              <w:t>从日记账引入、</w:t>
            </w:r>
          </w:p>
        </w:tc>
        <w:tc>
          <w:tcPr>
            <w:tcW w:w="7280" w:type="dxa"/>
          </w:tcPr>
          <w:p w14:paraId="460807AD" w14:textId="77777777" w:rsidR="00B25C59" w:rsidRDefault="00B25C59" w:rsidP="002B54FD">
            <w:pPr>
              <w:pStyle w:val="11"/>
            </w:pPr>
            <w:r>
              <w:t>批量由“</w:t>
            </w:r>
            <w:r w:rsidRPr="00D9522C">
              <w:rPr>
                <w:rFonts w:hint="eastAsia"/>
              </w:rPr>
              <w:t>出纳日记账</w:t>
            </w:r>
            <w:r>
              <w:t>”引入。</w:t>
            </w:r>
          </w:p>
        </w:tc>
      </w:tr>
      <w:tr w:rsidR="00B25C59" w14:paraId="6F3D3157" w14:textId="77777777" w:rsidTr="002B54FD">
        <w:tc>
          <w:tcPr>
            <w:tcW w:w="1242" w:type="dxa"/>
          </w:tcPr>
          <w:p w14:paraId="5D58B041" w14:textId="77777777" w:rsidR="00B25C59" w:rsidRDefault="00B25C59" w:rsidP="002B54FD">
            <w:r>
              <w:rPr>
                <w:rFonts w:hint="eastAsia"/>
              </w:rPr>
              <w:t>导入、</w:t>
            </w:r>
          </w:p>
        </w:tc>
        <w:tc>
          <w:tcPr>
            <w:tcW w:w="7280" w:type="dxa"/>
          </w:tcPr>
          <w:p w14:paraId="2E6E89ED" w14:textId="77777777" w:rsidR="00B25C59" w:rsidRDefault="00B25C59" w:rsidP="002B54FD">
            <w:pPr>
              <w:pStyle w:val="11"/>
            </w:pPr>
            <w:r>
              <w:t>由Excel进行批量导入</w:t>
            </w:r>
            <w:r>
              <w:rPr>
                <w:rFonts w:hint="eastAsia"/>
              </w:rPr>
              <w:t>。</w:t>
            </w:r>
          </w:p>
          <w:p w14:paraId="61AE1A8B" w14:textId="77777777" w:rsidR="00B25C59" w:rsidRDefault="00B25C59" w:rsidP="002B54FD">
            <w:pPr>
              <w:pStyle w:val="11"/>
            </w:pPr>
            <w:r>
              <w:rPr>
                <w:rFonts w:hint="eastAsia"/>
              </w:rPr>
              <w:t>注意：</w:t>
            </w:r>
            <w:r>
              <w:t>导入按追加的方式进行。</w:t>
            </w:r>
          </w:p>
        </w:tc>
      </w:tr>
      <w:tr w:rsidR="00B25C59" w14:paraId="5F320B2D" w14:textId="77777777" w:rsidTr="002B54FD">
        <w:tc>
          <w:tcPr>
            <w:tcW w:w="1242" w:type="dxa"/>
          </w:tcPr>
          <w:p w14:paraId="199AD78F" w14:textId="77777777" w:rsidR="00B25C59" w:rsidRDefault="00B25C59" w:rsidP="002B54FD">
            <w:r>
              <w:rPr>
                <w:rFonts w:hint="eastAsia"/>
              </w:rPr>
              <w:t>打印</w:t>
            </w:r>
            <w:r>
              <w:t>(F9)、</w:t>
            </w:r>
          </w:p>
        </w:tc>
        <w:tc>
          <w:tcPr>
            <w:tcW w:w="7280" w:type="dxa"/>
          </w:tcPr>
          <w:p w14:paraId="644C53A7" w14:textId="77777777" w:rsidR="00B25C59" w:rsidRDefault="00B25C59" w:rsidP="002B54FD">
            <w:pPr>
              <w:pStyle w:val="11"/>
            </w:pPr>
            <w:r>
              <w:rPr>
                <w:rFonts w:hint="eastAsia"/>
              </w:rPr>
              <w:t>执行报表的打印功能。</w:t>
            </w:r>
          </w:p>
        </w:tc>
      </w:tr>
    </w:tbl>
    <w:p w14:paraId="1DE3B190" w14:textId="77777777" w:rsidR="00B25C59" w:rsidRPr="00301CCF" w:rsidRDefault="00B25C59" w:rsidP="005B0D73">
      <w:pPr>
        <w:pStyle w:val="4"/>
      </w:pPr>
      <w:bookmarkStart w:id="675" w:name="_Toc179357440"/>
      <w:bookmarkStart w:id="676" w:name="_Toc187929960"/>
      <w:r w:rsidRPr="000035C0">
        <w:t>银行存款对账</w:t>
      </w:r>
      <w:bookmarkEnd w:id="675"/>
      <w:bookmarkEnd w:id="676"/>
    </w:p>
    <w:p w14:paraId="431FB096" w14:textId="77777777" w:rsidR="00B25C59" w:rsidRPr="00F17B58" w:rsidRDefault="00AD575F" w:rsidP="00B25C59">
      <w:r>
        <w:rPr>
          <w:noProof/>
        </w:rPr>
        <w:drawing>
          <wp:inline distT="0" distB="0" distL="0" distR="0" wp14:anchorId="61399EBC" wp14:editId="7A8B8742">
            <wp:extent cx="3588371" cy="1800000"/>
            <wp:effectExtent l="0" t="0" r="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0"/>
                    <a:stretch>
                      <a:fillRect/>
                    </a:stretch>
                  </pic:blipFill>
                  <pic:spPr>
                    <a:xfrm>
                      <a:off x="0" y="0"/>
                      <a:ext cx="3588371" cy="1800000"/>
                    </a:xfrm>
                    <a:prstGeom prst="rect">
                      <a:avLst/>
                    </a:prstGeom>
                  </pic:spPr>
                </pic:pic>
              </a:graphicData>
            </a:graphic>
          </wp:inline>
        </w:drawing>
      </w:r>
    </w:p>
    <w:p w14:paraId="31C64B13" w14:textId="77777777" w:rsidR="00B25C59" w:rsidRPr="0037086D" w:rsidRDefault="00B25C59" w:rsidP="00B25C59">
      <w:r w:rsidRPr="0037086D">
        <w:rPr>
          <w:rFonts w:hint="eastAsia"/>
          <w:bCs/>
        </w:rPr>
        <w:t>功能描述：</w:t>
      </w:r>
      <w:r w:rsidRPr="00254356">
        <w:rPr>
          <w:rFonts w:hint="eastAsia"/>
        </w:rPr>
        <w:t>企业日记账与银行对账单进行核对，保障企业日记账和银行对账单数据一致</w:t>
      </w:r>
      <w:r w:rsidRPr="0037086D">
        <w:rPr>
          <w:rFonts w:hint="eastAsia"/>
        </w:rPr>
        <w:t>。</w:t>
      </w:r>
    </w:p>
    <w:p w14:paraId="1F3AF6EA" w14:textId="77777777" w:rsidR="00B25C59" w:rsidRDefault="00B25C59" w:rsidP="00B25C59">
      <w:r w:rsidRPr="0037086D">
        <w:rPr>
          <w:rFonts w:hint="eastAsia"/>
        </w:rPr>
        <w:t>操作说明：</w:t>
      </w:r>
    </w:p>
    <w:p w14:paraId="341F2EC6"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06D12948" w14:textId="77777777" w:rsidTr="002B54FD">
        <w:tc>
          <w:tcPr>
            <w:tcW w:w="1242" w:type="dxa"/>
          </w:tcPr>
          <w:p w14:paraId="2B522B83" w14:textId="77777777" w:rsidR="00B25C59" w:rsidRDefault="00B25C59" w:rsidP="002B54FD">
            <w:r>
              <w:rPr>
                <w:rFonts w:hint="eastAsia"/>
              </w:rPr>
              <w:t>按钮</w:t>
            </w:r>
          </w:p>
        </w:tc>
        <w:tc>
          <w:tcPr>
            <w:tcW w:w="7280" w:type="dxa"/>
          </w:tcPr>
          <w:p w14:paraId="0A5C024E" w14:textId="77777777" w:rsidR="00B25C59" w:rsidRDefault="00B25C59" w:rsidP="002B54FD">
            <w:r>
              <w:rPr>
                <w:rFonts w:hint="eastAsia"/>
              </w:rPr>
              <w:t>功能</w:t>
            </w:r>
          </w:p>
        </w:tc>
      </w:tr>
      <w:tr w:rsidR="00B25C59" w14:paraId="22993FB0" w14:textId="77777777" w:rsidTr="002B54FD">
        <w:tc>
          <w:tcPr>
            <w:tcW w:w="1242" w:type="dxa"/>
          </w:tcPr>
          <w:p w14:paraId="21295273" w14:textId="77777777" w:rsidR="00B25C59" w:rsidRDefault="00B25C59" w:rsidP="002B54FD">
            <w:r w:rsidRPr="00D92A84">
              <w:rPr>
                <w:rFonts w:hint="eastAsia"/>
              </w:rPr>
              <w:t>自动勾对、</w:t>
            </w:r>
          </w:p>
        </w:tc>
        <w:tc>
          <w:tcPr>
            <w:tcW w:w="7280" w:type="dxa"/>
          </w:tcPr>
          <w:p w14:paraId="494CCE75" w14:textId="77777777" w:rsidR="00B25C59" w:rsidRDefault="00B25C59" w:rsidP="002B54FD">
            <w:pPr>
              <w:pStyle w:val="11"/>
            </w:pPr>
            <w:r>
              <w:t>点击自动勾对，会提供勾对</w:t>
            </w:r>
            <w:r>
              <w:rPr>
                <w:rFonts w:hint="eastAsia"/>
              </w:rPr>
              <w:t>条件</w:t>
            </w:r>
            <w:r>
              <w:t>选择“</w:t>
            </w:r>
            <w:r w:rsidRPr="001615CB">
              <w:rPr>
                <w:rFonts w:hint="eastAsia"/>
              </w:rPr>
              <w:t>方向相反、币种金额相等；业务日期</w:t>
            </w:r>
            <w:r w:rsidRPr="001615CB">
              <w:t xml:space="preserve"> 允许相差x天；结算方式相同；结算号相同</w:t>
            </w:r>
            <w:r>
              <w:t>”，勾选相关条件后会按条件进行自动匹配</w:t>
            </w:r>
          </w:p>
        </w:tc>
      </w:tr>
      <w:tr w:rsidR="00B25C59" w14:paraId="05AC0894" w14:textId="77777777" w:rsidTr="002B54FD">
        <w:tc>
          <w:tcPr>
            <w:tcW w:w="1242" w:type="dxa"/>
          </w:tcPr>
          <w:p w14:paraId="6C2D0CF7" w14:textId="77777777" w:rsidR="00B25C59" w:rsidRDefault="00B25C59" w:rsidP="002B54FD">
            <w:r w:rsidRPr="00D92A84">
              <w:rPr>
                <w:rFonts w:hint="eastAsia"/>
              </w:rPr>
              <w:t>手工勾对、</w:t>
            </w:r>
          </w:p>
        </w:tc>
        <w:tc>
          <w:tcPr>
            <w:tcW w:w="7280" w:type="dxa"/>
          </w:tcPr>
          <w:p w14:paraId="17574B41" w14:textId="77777777" w:rsidR="00B25C59" w:rsidRDefault="00B25C59" w:rsidP="002B54FD">
            <w:pPr>
              <w:pStyle w:val="11"/>
            </w:pPr>
            <w:r>
              <w:rPr>
                <w:rFonts w:hint="eastAsia"/>
              </w:rPr>
              <w:t>用户自己勾选出纳明细、科目明细进行手工匹配。</w:t>
            </w:r>
          </w:p>
          <w:p w14:paraId="0AEEC945" w14:textId="77777777" w:rsidR="00B25C59" w:rsidRDefault="00B25C59" w:rsidP="002B54FD">
            <w:pPr>
              <w:pStyle w:val="11"/>
            </w:pPr>
            <w:r>
              <w:t>在进行手工匹配的时候只判断勾选的“借方差额 or贷方差额”值不为0，就能勾对成功。</w:t>
            </w:r>
          </w:p>
        </w:tc>
      </w:tr>
      <w:tr w:rsidR="00B25C59" w14:paraId="7F85FE74" w14:textId="77777777" w:rsidTr="002B54FD">
        <w:tc>
          <w:tcPr>
            <w:tcW w:w="1242" w:type="dxa"/>
          </w:tcPr>
          <w:p w14:paraId="33D1C532" w14:textId="77777777" w:rsidR="00B25C59" w:rsidRDefault="00B25C59" w:rsidP="002B54FD">
            <w:r w:rsidRPr="00D92A84">
              <w:rPr>
                <w:rFonts w:hint="eastAsia"/>
              </w:rPr>
              <w:t>全部取消勾对</w:t>
            </w:r>
            <w:r>
              <w:rPr>
                <w:rFonts w:hint="eastAsia"/>
              </w:rPr>
              <w:t>、</w:t>
            </w:r>
          </w:p>
        </w:tc>
        <w:tc>
          <w:tcPr>
            <w:tcW w:w="7280" w:type="dxa"/>
          </w:tcPr>
          <w:p w14:paraId="1186E82F" w14:textId="77777777" w:rsidR="00B25C59" w:rsidRDefault="00B25C59" w:rsidP="002B54FD">
            <w:pPr>
              <w:pStyle w:val="11"/>
            </w:pPr>
            <w:r w:rsidRPr="00D92A84">
              <w:rPr>
                <w:rFonts w:hint="eastAsia"/>
              </w:rPr>
              <w:t>用户不用选择需要取消的信息，直接把全部已经勾对的数据全部取消。</w:t>
            </w:r>
          </w:p>
        </w:tc>
      </w:tr>
      <w:tr w:rsidR="00B25C59" w14:paraId="26F46E33" w14:textId="77777777" w:rsidTr="002B54FD">
        <w:tc>
          <w:tcPr>
            <w:tcW w:w="1242" w:type="dxa"/>
          </w:tcPr>
          <w:p w14:paraId="527FAEDC" w14:textId="77777777" w:rsidR="00B25C59" w:rsidRDefault="00B25C59" w:rsidP="002B54FD">
            <w:r w:rsidRPr="00D92A84">
              <w:rPr>
                <w:rFonts w:hint="eastAsia"/>
              </w:rPr>
              <w:t>取消勾对</w:t>
            </w:r>
            <w:r>
              <w:rPr>
                <w:rFonts w:hint="eastAsia"/>
              </w:rPr>
              <w:t>、</w:t>
            </w:r>
          </w:p>
        </w:tc>
        <w:tc>
          <w:tcPr>
            <w:tcW w:w="7280" w:type="dxa"/>
          </w:tcPr>
          <w:p w14:paraId="07641E8B" w14:textId="77777777" w:rsidR="00B25C59" w:rsidRDefault="00B25C59" w:rsidP="002B54FD">
            <w:pPr>
              <w:pStyle w:val="11"/>
            </w:pPr>
            <w:r w:rsidRPr="00D92A84">
              <w:rPr>
                <w:rFonts w:hint="eastAsia"/>
              </w:rPr>
              <w:t>用户自己选择需要取消勾对的明细。</w:t>
            </w:r>
          </w:p>
        </w:tc>
      </w:tr>
      <w:tr w:rsidR="00B25C59" w14:paraId="68FDDA12" w14:textId="77777777" w:rsidTr="002B54FD">
        <w:tc>
          <w:tcPr>
            <w:tcW w:w="1242" w:type="dxa"/>
          </w:tcPr>
          <w:p w14:paraId="0A345ABF" w14:textId="77777777" w:rsidR="00B25C59" w:rsidRDefault="00B25C59" w:rsidP="002B54FD">
            <w:r>
              <w:rPr>
                <w:rFonts w:hint="eastAsia"/>
              </w:rPr>
              <w:t>打印</w:t>
            </w:r>
            <w:r>
              <w:t>(F9)、</w:t>
            </w:r>
          </w:p>
        </w:tc>
        <w:tc>
          <w:tcPr>
            <w:tcW w:w="7280" w:type="dxa"/>
          </w:tcPr>
          <w:p w14:paraId="1589F80D" w14:textId="77777777" w:rsidR="00B25C59" w:rsidRDefault="00B25C59" w:rsidP="002B54FD">
            <w:pPr>
              <w:pStyle w:val="11"/>
            </w:pPr>
            <w:r>
              <w:rPr>
                <w:rFonts w:hint="eastAsia"/>
              </w:rPr>
              <w:t>执行报表的打印功能。</w:t>
            </w:r>
          </w:p>
        </w:tc>
      </w:tr>
    </w:tbl>
    <w:p w14:paraId="6DA3CC16" w14:textId="77777777" w:rsidR="00B25C59" w:rsidRPr="00301CCF" w:rsidRDefault="00B25C59" w:rsidP="005B0D73">
      <w:pPr>
        <w:pStyle w:val="4"/>
      </w:pPr>
      <w:bookmarkStart w:id="677" w:name="_Toc179357441"/>
      <w:bookmarkStart w:id="678" w:name="_Toc187929961"/>
      <w:r w:rsidRPr="00244DD4">
        <w:t>出纳结账</w:t>
      </w:r>
      <w:bookmarkEnd w:id="677"/>
      <w:bookmarkEnd w:id="678"/>
    </w:p>
    <w:p w14:paraId="3FD9693E" w14:textId="77777777" w:rsidR="00B25C59" w:rsidRPr="00F17B58" w:rsidRDefault="00AD575F" w:rsidP="00B25C59">
      <w:r>
        <w:rPr>
          <w:noProof/>
        </w:rPr>
        <w:drawing>
          <wp:inline distT="0" distB="0" distL="0" distR="0" wp14:anchorId="55D0DD92" wp14:editId="48D107C6">
            <wp:extent cx="3588371" cy="1800000"/>
            <wp:effectExtent l="0" t="0" r="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1"/>
                    <a:stretch>
                      <a:fillRect/>
                    </a:stretch>
                  </pic:blipFill>
                  <pic:spPr>
                    <a:xfrm>
                      <a:off x="0" y="0"/>
                      <a:ext cx="3588371" cy="1800000"/>
                    </a:xfrm>
                    <a:prstGeom prst="rect">
                      <a:avLst/>
                    </a:prstGeom>
                  </pic:spPr>
                </pic:pic>
              </a:graphicData>
            </a:graphic>
          </wp:inline>
        </w:drawing>
      </w:r>
    </w:p>
    <w:p w14:paraId="12A7561A" w14:textId="77777777" w:rsidR="00B25C59" w:rsidRPr="0037086D" w:rsidRDefault="00B25C59" w:rsidP="00B25C59">
      <w:r w:rsidRPr="0037086D">
        <w:rPr>
          <w:rFonts w:hint="eastAsia"/>
          <w:bCs/>
        </w:rPr>
        <w:t>功能描述：</w:t>
      </w:r>
      <w:r>
        <w:rPr>
          <w:rFonts w:hint="eastAsia"/>
          <w:bCs/>
        </w:rPr>
        <w:t>对</w:t>
      </w:r>
      <w:r>
        <w:rPr>
          <w:rFonts w:hint="eastAsia"/>
        </w:rPr>
        <w:t>当前期出纳结账，结账后此前期间数据就不允许再编辑了</w:t>
      </w:r>
      <w:r w:rsidRPr="0037086D">
        <w:rPr>
          <w:rFonts w:hint="eastAsia"/>
        </w:rPr>
        <w:t>。</w:t>
      </w:r>
    </w:p>
    <w:p w14:paraId="389EF079" w14:textId="77777777" w:rsidR="00B25C59" w:rsidRPr="0037086D" w:rsidRDefault="00B25C59" w:rsidP="00B25C59">
      <w:r w:rsidRPr="0037086D">
        <w:rPr>
          <w:rFonts w:hint="eastAsia"/>
        </w:rPr>
        <w:t>操作说明：</w:t>
      </w:r>
    </w:p>
    <w:p w14:paraId="447C214E" w14:textId="77777777" w:rsidR="00B25C59" w:rsidRDefault="00B25C59" w:rsidP="00B25C59">
      <w:pPr>
        <w:pStyle w:val="11"/>
      </w:pPr>
      <w:r>
        <w:rPr>
          <w:rFonts w:hint="eastAsia"/>
        </w:rPr>
        <w:t>直接进行结账即可</w:t>
      </w:r>
      <w:r w:rsidRPr="00F17B58">
        <w:rPr>
          <w:rFonts w:hint="eastAsia"/>
        </w:rPr>
        <w:t>。</w:t>
      </w:r>
    </w:p>
    <w:p w14:paraId="691694E2" w14:textId="77777777" w:rsidR="00B25C59" w:rsidRPr="00301CCF" w:rsidRDefault="00B25C59" w:rsidP="005B0D73">
      <w:pPr>
        <w:pStyle w:val="4"/>
      </w:pPr>
      <w:bookmarkStart w:id="679" w:name="_Toc179357442"/>
      <w:bookmarkStart w:id="680" w:name="_Toc187929962"/>
      <w:r w:rsidRPr="00954BF2">
        <w:t>出纳反结账</w:t>
      </w:r>
      <w:bookmarkEnd w:id="679"/>
      <w:bookmarkEnd w:id="680"/>
    </w:p>
    <w:p w14:paraId="225AA35B" w14:textId="77777777" w:rsidR="00B25C59" w:rsidRPr="00F17B58" w:rsidRDefault="00AD575F" w:rsidP="00B25C59">
      <w:r>
        <w:rPr>
          <w:noProof/>
        </w:rPr>
        <w:drawing>
          <wp:inline distT="0" distB="0" distL="0" distR="0" wp14:anchorId="162419B0" wp14:editId="01FA37DA">
            <wp:extent cx="3588371" cy="1800000"/>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2"/>
                    <a:stretch>
                      <a:fillRect/>
                    </a:stretch>
                  </pic:blipFill>
                  <pic:spPr>
                    <a:xfrm>
                      <a:off x="0" y="0"/>
                      <a:ext cx="3588371" cy="1800000"/>
                    </a:xfrm>
                    <a:prstGeom prst="rect">
                      <a:avLst/>
                    </a:prstGeom>
                  </pic:spPr>
                </pic:pic>
              </a:graphicData>
            </a:graphic>
          </wp:inline>
        </w:drawing>
      </w:r>
    </w:p>
    <w:p w14:paraId="0A399A33" w14:textId="77777777" w:rsidR="00B25C59" w:rsidRPr="0037086D" w:rsidRDefault="00B25C59" w:rsidP="00B25C59">
      <w:r w:rsidRPr="0037086D">
        <w:rPr>
          <w:rFonts w:hint="eastAsia"/>
          <w:bCs/>
        </w:rPr>
        <w:t>功能描述：</w:t>
      </w:r>
      <w:r>
        <w:rPr>
          <w:rFonts w:hint="eastAsia"/>
          <w:bCs/>
        </w:rPr>
        <w:t>对</w:t>
      </w:r>
      <w:r>
        <w:rPr>
          <w:rFonts w:hint="eastAsia"/>
        </w:rPr>
        <w:t>之前出纳结账期间进行反结账操作，反结账后此前期间数据就允许编辑了</w:t>
      </w:r>
      <w:r w:rsidRPr="0037086D">
        <w:rPr>
          <w:rFonts w:hint="eastAsia"/>
        </w:rPr>
        <w:t>。</w:t>
      </w:r>
    </w:p>
    <w:p w14:paraId="5EDD5C95" w14:textId="77777777" w:rsidR="00B25C59" w:rsidRPr="0037086D" w:rsidRDefault="00B25C59" w:rsidP="00B25C59">
      <w:r w:rsidRPr="0037086D">
        <w:rPr>
          <w:rFonts w:hint="eastAsia"/>
        </w:rPr>
        <w:t>操作说明：</w:t>
      </w:r>
    </w:p>
    <w:p w14:paraId="6D35B9F6" w14:textId="77777777" w:rsidR="00B25C59" w:rsidRDefault="00B25C59" w:rsidP="00B25C59">
      <w:pPr>
        <w:pStyle w:val="11"/>
      </w:pPr>
      <w:r>
        <w:rPr>
          <w:rFonts w:hint="eastAsia"/>
        </w:rPr>
        <w:t>直接进行结账即可</w:t>
      </w:r>
      <w:r w:rsidRPr="00F17B58">
        <w:rPr>
          <w:rFonts w:hint="eastAsia"/>
        </w:rPr>
        <w:t>。</w:t>
      </w:r>
    </w:p>
    <w:p w14:paraId="412BF98B" w14:textId="77777777" w:rsidR="00B25C59" w:rsidRDefault="00B25C59" w:rsidP="00B25C59">
      <w:pPr>
        <w:pStyle w:val="11"/>
      </w:pPr>
      <w:r>
        <w:rPr>
          <w:rFonts w:hint="eastAsia"/>
        </w:rPr>
        <w:t>允许用户一次选择多个需要进行反结账的期间。</w:t>
      </w:r>
    </w:p>
    <w:p w14:paraId="4F1127FB" w14:textId="77777777" w:rsidR="00AD575F" w:rsidRPr="00F17B58" w:rsidRDefault="00AD575F" w:rsidP="00AD575F">
      <w:pPr>
        <w:pStyle w:val="30"/>
      </w:pPr>
      <w:bookmarkStart w:id="681" w:name="_Toc187929963"/>
      <w:bookmarkStart w:id="682" w:name="_Toc179357443"/>
      <w:r>
        <w:rPr>
          <w:rFonts w:hint="eastAsia"/>
        </w:rPr>
        <w:t>出纳报表</w:t>
      </w:r>
      <w:bookmarkEnd w:id="681"/>
    </w:p>
    <w:p w14:paraId="6037A3E5" w14:textId="77777777" w:rsidR="00B25C59" w:rsidRPr="00301CCF" w:rsidRDefault="00B25C59" w:rsidP="00FE0777">
      <w:pPr>
        <w:pStyle w:val="4"/>
      </w:pPr>
      <w:bookmarkStart w:id="683" w:name="_Toc187929964"/>
      <w:r w:rsidRPr="00954BF2">
        <w:t>出纳余额表</w:t>
      </w:r>
      <w:bookmarkEnd w:id="682"/>
      <w:bookmarkEnd w:id="683"/>
    </w:p>
    <w:p w14:paraId="51976E9E" w14:textId="77777777" w:rsidR="00B25C59" w:rsidRPr="00F17B58" w:rsidRDefault="00005E5F" w:rsidP="00B25C59">
      <w:r>
        <w:rPr>
          <w:noProof/>
        </w:rPr>
        <w:drawing>
          <wp:inline distT="0" distB="0" distL="0" distR="0" wp14:anchorId="773D6189" wp14:editId="08D3BF95">
            <wp:extent cx="3588371" cy="1800000"/>
            <wp:effectExtent l="0" t="0" r="0" b="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3"/>
                    <a:stretch>
                      <a:fillRect/>
                    </a:stretch>
                  </pic:blipFill>
                  <pic:spPr>
                    <a:xfrm>
                      <a:off x="0" y="0"/>
                      <a:ext cx="3588371" cy="1800000"/>
                    </a:xfrm>
                    <a:prstGeom prst="rect">
                      <a:avLst/>
                    </a:prstGeom>
                  </pic:spPr>
                </pic:pic>
              </a:graphicData>
            </a:graphic>
          </wp:inline>
        </w:drawing>
      </w:r>
    </w:p>
    <w:p w14:paraId="397B88DA" w14:textId="77777777" w:rsidR="00B25C59" w:rsidRPr="0037086D" w:rsidRDefault="00B25C59" w:rsidP="00B25C59">
      <w:r w:rsidRPr="0037086D">
        <w:rPr>
          <w:rFonts w:hint="eastAsia"/>
          <w:bCs/>
        </w:rPr>
        <w:t>功能描述：</w:t>
      </w:r>
      <w:r>
        <w:rPr>
          <w:rFonts w:hint="eastAsia"/>
          <w:bCs/>
        </w:rPr>
        <w:t>查询系统中</w:t>
      </w:r>
      <w:r>
        <w:rPr>
          <w:rFonts w:hint="eastAsia"/>
        </w:rPr>
        <w:t>出纳进行日记账登记后，各账户余额及发生额</w:t>
      </w:r>
      <w:r w:rsidRPr="0037086D">
        <w:rPr>
          <w:rFonts w:hint="eastAsia"/>
        </w:rPr>
        <w:t>。</w:t>
      </w:r>
    </w:p>
    <w:p w14:paraId="533DEAC9" w14:textId="77777777" w:rsidR="00B25C59" w:rsidRPr="0037086D" w:rsidRDefault="00B25C59" w:rsidP="00B25C59">
      <w:r w:rsidRPr="0037086D">
        <w:rPr>
          <w:rFonts w:hint="eastAsia"/>
        </w:rPr>
        <w:t>操作说明：</w:t>
      </w:r>
    </w:p>
    <w:p w14:paraId="096507D3" w14:textId="77777777" w:rsidR="00B25C59" w:rsidRDefault="00B25C59" w:rsidP="00B25C59">
      <w:pPr>
        <w:pStyle w:val="11"/>
      </w:pPr>
      <w:r>
        <w:rPr>
          <w:rFonts w:hint="eastAsia"/>
        </w:rPr>
        <w:t>例字段说明：</w:t>
      </w:r>
    </w:p>
    <w:tbl>
      <w:tblPr>
        <w:tblStyle w:val="ab"/>
        <w:tblW w:w="0" w:type="auto"/>
        <w:tblLook w:val="04A0" w:firstRow="1" w:lastRow="0" w:firstColumn="1" w:lastColumn="0" w:noHBand="0" w:noVBand="1"/>
      </w:tblPr>
      <w:tblGrid>
        <w:gridCol w:w="1242"/>
        <w:gridCol w:w="7280"/>
      </w:tblGrid>
      <w:tr w:rsidR="00B25C59" w14:paraId="370834FA" w14:textId="77777777" w:rsidTr="002B54FD">
        <w:tc>
          <w:tcPr>
            <w:tcW w:w="1242" w:type="dxa"/>
          </w:tcPr>
          <w:p w14:paraId="03E9E539" w14:textId="77777777" w:rsidR="00B25C59" w:rsidRDefault="00B25C59" w:rsidP="002B54FD">
            <w:r>
              <w:rPr>
                <w:rFonts w:hint="eastAsia"/>
              </w:rPr>
              <w:t>例字段</w:t>
            </w:r>
          </w:p>
        </w:tc>
        <w:tc>
          <w:tcPr>
            <w:tcW w:w="7280" w:type="dxa"/>
          </w:tcPr>
          <w:p w14:paraId="3F0B7EB1" w14:textId="77777777" w:rsidR="00B25C59" w:rsidRDefault="00B25C59" w:rsidP="002B54FD">
            <w:r>
              <w:rPr>
                <w:rFonts w:hint="eastAsia"/>
              </w:rPr>
              <w:t>统计说明</w:t>
            </w:r>
          </w:p>
        </w:tc>
      </w:tr>
      <w:tr w:rsidR="00B25C59" w14:paraId="73D42273" w14:textId="77777777" w:rsidTr="002B54FD">
        <w:tc>
          <w:tcPr>
            <w:tcW w:w="1242" w:type="dxa"/>
          </w:tcPr>
          <w:p w14:paraId="50E52B25" w14:textId="77777777" w:rsidR="00B25C59" w:rsidRDefault="00B25C59" w:rsidP="002B54FD">
            <w:r>
              <w:rPr>
                <w:rFonts w:hint="eastAsia"/>
              </w:rPr>
              <w:t>账户编号、账户名称、科目编号、科目名称</w:t>
            </w:r>
          </w:p>
        </w:tc>
        <w:tc>
          <w:tcPr>
            <w:tcW w:w="7280" w:type="dxa"/>
          </w:tcPr>
          <w:p w14:paraId="02B4F97F" w14:textId="77777777" w:rsidR="00B25C59" w:rsidRPr="0013083F" w:rsidRDefault="00B25C59" w:rsidP="002B54FD">
            <w:pPr>
              <w:pStyle w:val="11"/>
            </w:pPr>
            <w:r>
              <w:rPr>
                <w:rFonts w:hint="eastAsia"/>
              </w:rPr>
              <w:t>显示出纳账户信息及对应的科目信息。</w:t>
            </w:r>
          </w:p>
        </w:tc>
      </w:tr>
      <w:tr w:rsidR="00B25C59" w14:paraId="60CF18A4" w14:textId="77777777" w:rsidTr="002B54FD">
        <w:tc>
          <w:tcPr>
            <w:tcW w:w="1242" w:type="dxa"/>
          </w:tcPr>
          <w:p w14:paraId="2C3A8127" w14:textId="77777777" w:rsidR="00B25C59" w:rsidRDefault="00B25C59" w:rsidP="002B54FD">
            <w:r>
              <w:rPr>
                <w:rFonts w:hint="eastAsia"/>
              </w:rPr>
              <w:t>币种、</w:t>
            </w:r>
          </w:p>
        </w:tc>
        <w:tc>
          <w:tcPr>
            <w:tcW w:w="7280" w:type="dxa"/>
          </w:tcPr>
          <w:p w14:paraId="5B798ACF" w14:textId="77777777" w:rsidR="00B25C59" w:rsidRDefault="00B25C59" w:rsidP="002B54FD">
            <w:pPr>
              <w:pStyle w:val="11"/>
            </w:pPr>
            <w:r>
              <w:rPr>
                <w:rFonts w:hint="eastAsia"/>
              </w:rPr>
              <w:t>按“出纳账户+币种”两个维度进行期初、本期借方</w:t>
            </w:r>
            <w:r>
              <w:t>(收入)、</w:t>
            </w:r>
            <w:r>
              <w:rPr>
                <w:rFonts w:hint="eastAsia"/>
              </w:rPr>
              <w:t>本期贷方</w:t>
            </w:r>
            <w:r>
              <w:t>(支出)、</w:t>
            </w:r>
            <w:r>
              <w:rPr>
                <w:rFonts w:hint="eastAsia"/>
              </w:rPr>
              <w:t>期末余额数据统计。</w:t>
            </w:r>
          </w:p>
        </w:tc>
      </w:tr>
      <w:tr w:rsidR="00B25C59" w14:paraId="552CC0AA" w14:textId="77777777" w:rsidTr="002B54FD">
        <w:tc>
          <w:tcPr>
            <w:tcW w:w="1242" w:type="dxa"/>
          </w:tcPr>
          <w:p w14:paraId="03F12592" w14:textId="77777777" w:rsidR="00B25C59" w:rsidRDefault="00B25C59" w:rsidP="002B54FD">
            <w:r>
              <w:rPr>
                <w:rFonts w:hint="eastAsia"/>
              </w:rPr>
              <w:t>期初余额、</w:t>
            </w:r>
          </w:p>
        </w:tc>
        <w:tc>
          <w:tcPr>
            <w:tcW w:w="7280" w:type="dxa"/>
          </w:tcPr>
          <w:p w14:paraId="553B0B49" w14:textId="77777777" w:rsidR="00B25C59" w:rsidRPr="00757365" w:rsidRDefault="00B25C59" w:rsidP="002B54FD">
            <w:pPr>
              <w:pStyle w:val="11"/>
            </w:pPr>
            <w:r>
              <w:rPr>
                <w:rFonts w:hint="eastAsia"/>
              </w:rPr>
              <w:t>查询开始日期之前的期初数据。</w:t>
            </w:r>
          </w:p>
        </w:tc>
      </w:tr>
      <w:tr w:rsidR="00B25C59" w14:paraId="459CB2E0" w14:textId="77777777" w:rsidTr="002B54FD">
        <w:tc>
          <w:tcPr>
            <w:tcW w:w="1242" w:type="dxa"/>
          </w:tcPr>
          <w:p w14:paraId="30E82F19" w14:textId="77777777" w:rsidR="00B25C59" w:rsidRDefault="00B25C59" w:rsidP="002B54FD">
            <w:r>
              <w:rPr>
                <w:rFonts w:hint="eastAsia"/>
              </w:rPr>
              <w:t>本期借方（收入）、</w:t>
            </w:r>
          </w:p>
        </w:tc>
        <w:tc>
          <w:tcPr>
            <w:tcW w:w="7280" w:type="dxa"/>
          </w:tcPr>
          <w:p w14:paraId="566396CA" w14:textId="77777777" w:rsidR="00B25C59" w:rsidRPr="00757365" w:rsidRDefault="00B25C59" w:rsidP="002B54FD">
            <w:pPr>
              <w:pStyle w:val="11"/>
            </w:pPr>
            <w:r>
              <w:rPr>
                <w:rFonts w:hint="eastAsia"/>
              </w:rPr>
              <w:t>查询时间段内日记账借方金额。</w:t>
            </w:r>
          </w:p>
        </w:tc>
      </w:tr>
      <w:tr w:rsidR="00B25C59" w14:paraId="08326051" w14:textId="77777777" w:rsidTr="002B54FD">
        <w:tc>
          <w:tcPr>
            <w:tcW w:w="1242" w:type="dxa"/>
          </w:tcPr>
          <w:p w14:paraId="27872001" w14:textId="77777777" w:rsidR="00B25C59" w:rsidRDefault="00B25C59" w:rsidP="002B54FD">
            <w:r>
              <w:rPr>
                <w:rFonts w:hint="eastAsia"/>
              </w:rPr>
              <w:t>本期贷方（支出）、</w:t>
            </w:r>
          </w:p>
        </w:tc>
        <w:tc>
          <w:tcPr>
            <w:tcW w:w="7280" w:type="dxa"/>
          </w:tcPr>
          <w:p w14:paraId="05E39E09" w14:textId="77777777" w:rsidR="00B25C59" w:rsidRPr="002D32CC" w:rsidRDefault="00B25C59" w:rsidP="002B54FD">
            <w:pPr>
              <w:pStyle w:val="11"/>
            </w:pPr>
            <w:r>
              <w:rPr>
                <w:rFonts w:hint="eastAsia"/>
              </w:rPr>
              <w:t>查询时间段内日记账贷方金额。</w:t>
            </w:r>
          </w:p>
        </w:tc>
      </w:tr>
      <w:tr w:rsidR="00B25C59" w14:paraId="44E69F73" w14:textId="77777777" w:rsidTr="002B54FD">
        <w:tc>
          <w:tcPr>
            <w:tcW w:w="1242" w:type="dxa"/>
          </w:tcPr>
          <w:p w14:paraId="0FA5BAE0" w14:textId="77777777" w:rsidR="00B25C59" w:rsidRDefault="00B25C59" w:rsidP="002B54FD">
            <w:r>
              <w:rPr>
                <w:rFonts w:hint="eastAsia"/>
              </w:rPr>
              <w:t>期末余额、</w:t>
            </w:r>
          </w:p>
        </w:tc>
        <w:tc>
          <w:tcPr>
            <w:tcW w:w="7280" w:type="dxa"/>
          </w:tcPr>
          <w:p w14:paraId="63FEE6BC" w14:textId="77777777" w:rsidR="00B25C59" w:rsidRDefault="00B25C59" w:rsidP="002B54FD">
            <w:pPr>
              <w:pStyle w:val="11"/>
            </w:pPr>
            <w:r>
              <w:rPr>
                <w:rFonts w:hint="eastAsia"/>
              </w:rPr>
              <w:t>按公式“期初余额+本期借方（收入）- 本期贷方（支出）”进行计算。</w:t>
            </w:r>
          </w:p>
        </w:tc>
      </w:tr>
    </w:tbl>
    <w:p w14:paraId="5E7FE0DB" w14:textId="77777777" w:rsidR="00B25C59" w:rsidRPr="00301CCF" w:rsidRDefault="00B25C59" w:rsidP="00FE0777">
      <w:pPr>
        <w:pStyle w:val="4"/>
      </w:pPr>
      <w:bookmarkStart w:id="684" w:name="_Toc179357444"/>
      <w:bookmarkStart w:id="685" w:name="_Toc187929965"/>
      <w:r>
        <w:t>出纳</w:t>
      </w:r>
      <w:r w:rsidRPr="001F09E6">
        <w:t>资金日报表</w:t>
      </w:r>
      <w:bookmarkEnd w:id="684"/>
      <w:bookmarkEnd w:id="685"/>
    </w:p>
    <w:p w14:paraId="6AE228D8" w14:textId="77777777" w:rsidR="00B25C59" w:rsidRPr="00F17B58" w:rsidRDefault="00005E5F" w:rsidP="00B25C59">
      <w:r>
        <w:rPr>
          <w:noProof/>
        </w:rPr>
        <w:drawing>
          <wp:inline distT="0" distB="0" distL="0" distR="0" wp14:anchorId="3E697672" wp14:editId="6EF1B98B">
            <wp:extent cx="3588371" cy="1800000"/>
            <wp:effectExtent l="0" t="0" r="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4"/>
                    <a:stretch>
                      <a:fillRect/>
                    </a:stretch>
                  </pic:blipFill>
                  <pic:spPr>
                    <a:xfrm>
                      <a:off x="0" y="0"/>
                      <a:ext cx="3588371" cy="1800000"/>
                    </a:xfrm>
                    <a:prstGeom prst="rect">
                      <a:avLst/>
                    </a:prstGeom>
                  </pic:spPr>
                </pic:pic>
              </a:graphicData>
            </a:graphic>
          </wp:inline>
        </w:drawing>
      </w:r>
    </w:p>
    <w:p w14:paraId="0145C6E8" w14:textId="77777777" w:rsidR="00B25C59" w:rsidRPr="0037086D" w:rsidRDefault="00B25C59" w:rsidP="00B25C59">
      <w:r w:rsidRPr="0037086D">
        <w:rPr>
          <w:rFonts w:hint="eastAsia"/>
          <w:bCs/>
        </w:rPr>
        <w:t>功能描述：</w:t>
      </w:r>
      <w:r w:rsidRPr="005E7E49">
        <w:rPr>
          <w:rFonts w:hint="eastAsia"/>
        </w:rPr>
        <w:t>查询企业资金每日的变动情况</w:t>
      </w:r>
      <w:r>
        <w:rPr>
          <w:rFonts w:hint="eastAsia"/>
        </w:rPr>
        <w:t>，快速统计企业每日资金收入、支出及结余的情况</w:t>
      </w:r>
      <w:r w:rsidRPr="0037086D">
        <w:rPr>
          <w:rFonts w:hint="eastAsia"/>
        </w:rPr>
        <w:t>。</w:t>
      </w:r>
    </w:p>
    <w:p w14:paraId="6CEC5D10" w14:textId="77777777" w:rsidR="00B25C59" w:rsidRPr="0037086D" w:rsidRDefault="00B25C59" w:rsidP="00B25C59">
      <w:r w:rsidRPr="0037086D">
        <w:rPr>
          <w:rFonts w:hint="eastAsia"/>
        </w:rPr>
        <w:t>操作说明：</w:t>
      </w:r>
    </w:p>
    <w:p w14:paraId="42BB2427" w14:textId="77777777" w:rsidR="00B25C59" w:rsidRDefault="00B25C59" w:rsidP="00B25C59">
      <w:pPr>
        <w:pStyle w:val="11"/>
      </w:pPr>
      <w:r>
        <w:rPr>
          <w:rFonts w:hint="eastAsia"/>
        </w:rPr>
        <w:t>按“出纳账户+币种”将查询时间段内每天的“昨日余额、今日借方</w:t>
      </w:r>
      <w:r>
        <w:t>(收入)、</w:t>
      </w:r>
      <w:r>
        <w:rPr>
          <w:rFonts w:hint="eastAsia"/>
        </w:rPr>
        <w:t>今日贷方</w:t>
      </w:r>
      <w:r>
        <w:t>(支出)、</w:t>
      </w:r>
      <w:r>
        <w:rPr>
          <w:rFonts w:hint="eastAsia"/>
        </w:rPr>
        <w:t>今日余额”等数据通过流水方式进行展示</w:t>
      </w:r>
      <w:r w:rsidRPr="00F17B58">
        <w:rPr>
          <w:rFonts w:hint="eastAsia"/>
        </w:rPr>
        <w:t>。</w:t>
      </w:r>
    </w:p>
    <w:p w14:paraId="2066BC6B" w14:textId="77777777" w:rsidR="00B25C59" w:rsidRPr="00301CCF" w:rsidRDefault="00B25C59" w:rsidP="00FE0777">
      <w:pPr>
        <w:pStyle w:val="4"/>
      </w:pPr>
      <w:bookmarkStart w:id="686" w:name="_Toc179357445"/>
      <w:bookmarkStart w:id="687" w:name="_Toc187929966"/>
      <w:r w:rsidRPr="00AE04BC">
        <w:t>银行余额调节表</w:t>
      </w:r>
      <w:bookmarkEnd w:id="686"/>
      <w:bookmarkEnd w:id="687"/>
    </w:p>
    <w:p w14:paraId="20571CF4" w14:textId="77777777" w:rsidR="00B25C59" w:rsidRPr="00F17B58" w:rsidRDefault="00005E5F" w:rsidP="00B25C59">
      <w:r>
        <w:rPr>
          <w:noProof/>
        </w:rPr>
        <w:drawing>
          <wp:inline distT="0" distB="0" distL="0" distR="0" wp14:anchorId="4A680A4C" wp14:editId="145FE8BE">
            <wp:extent cx="3588371" cy="1800000"/>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5"/>
                    <a:stretch>
                      <a:fillRect/>
                    </a:stretch>
                  </pic:blipFill>
                  <pic:spPr>
                    <a:xfrm>
                      <a:off x="0" y="0"/>
                      <a:ext cx="3588371" cy="1800000"/>
                    </a:xfrm>
                    <a:prstGeom prst="rect">
                      <a:avLst/>
                    </a:prstGeom>
                  </pic:spPr>
                </pic:pic>
              </a:graphicData>
            </a:graphic>
          </wp:inline>
        </w:drawing>
      </w:r>
    </w:p>
    <w:p w14:paraId="48FE8C70" w14:textId="77777777" w:rsidR="00B25C59" w:rsidRPr="0037086D" w:rsidRDefault="00B25C59" w:rsidP="00B25C59">
      <w:r w:rsidRPr="0037086D">
        <w:rPr>
          <w:rFonts w:hint="eastAsia"/>
          <w:bCs/>
        </w:rPr>
        <w:t>功能描述：</w:t>
      </w:r>
      <w:r>
        <w:rPr>
          <w:rFonts w:hint="eastAsia"/>
        </w:rPr>
        <w:t>对银行的余额进行调节</w:t>
      </w:r>
      <w:r w:rsidRPr="0037086D">
        <w:rPr>
          <w:rFonts w:hint="eastAsia"/>
        </w:rPr>
        <w:t>。</w:t>
      </w:r>
    </w:p>
    <w:p w14:paraId="685E8FAF" w14:textId="77777777" w:rsidR="00B25C59" w:rsidRPr="0037086D" w:rsidRDefault="00B25C59" w:rsidP="00B25C59">
      <w:r w:rsidRPr="0037086D">
        <w:rPr>
          <w:rFonts w:hint="eastAsia"/>
        </w:rPr>
        <w:t>操作说明：</w:t>
      </w:r>
    </w:p>
    <w:p w14:paraId="0EBB151A" w14:textId="77777777" w:rsidR="00B25C59" w:rsidRDefault="00B25C59" w:rsidP="00B25C59">
      <w:pPr>
        <w:pStyle w:val="11"/>
      </w:pPr>
      <w:r>
        <w:rPr>
          <w:rFonts w:hint="eastAsia"/>
        </w:rPr>
        <w:t>在余额调节明细中进行处理</w:t>
      </w:r>
      <w:r w:rsidRPr="00F17B58">
        <w:rPr>
          <w:rFonts w:hint="eastAsia"/>
        </w:rPr>
        <w:t>。</w:t>
      </w:r>
    </w:p>
    <w:p w14:paraId="3A2548D5" w14:textId="77777777" w:rsidR="006704FC" w:rsidRDefault="00D91995" w:rsidP="00D04118">
      <w:pPr>
        <w:pStyle w:val="2"/>
        <w:ind w:left="578"/>
      </w:pPr>
      <w:bookmarkStart w:id="688" w:name="_Toc187929967"/>
      <w:r>
        <w:rPr>
          <w:rFonts w:hint="eastAsia"/>
        </w:rPr>
        <w:t>固定资产</w:t>
      </w:r>
      <w:bookmarkEnd w:id="688"/>
    </w:p>
    <w:p w14:paraId="4367EAAC" w14:textId="77777777" w:rsidR="006704FC" w:rsidRDefault="00D91995" w:rsidP="00D04118">
      <w:pPr>
        <w:pStyle w:val="30"/>
      </w:pPr>
      <w:bookmarkStart w:id="689" w:name="_Toc187929968"/>
      <w:r>
        <w:rPr>
          <w:rFonts w:hint="eastAsia"/>
        </w:rPr>
        <w:t>资产资料</w:t>
      </w:r>
      <w:bookmarkEnd w:id="689"/>
    </w:p>
    <w:p w14:paraId="04A2936B" w14:textId="77777777" w:rsidR="006704FC" w:rsidRDefault="00D91995" w:rsidP="00D04118">
      <w:pPr>
        <w:pStyle w:val="4"/>
      </w:pPr>
      <w:bookmarkStart w:id="690" w:name="_Toc187929969"/>
      <w:r>
        <w:rPr>
          <w:rFonts w:hint="eastAsia"/>
        </w:rPr>
        <w:t>资产类别</w:t>
      </w:r>
      <w:bookmarkEnd w:id="690"/>
    </w:p>
    <w:p w14:paraId="6BFE158F" w14:textId="77777777" w:rsidR="006704FC" w:rsidRDefault="00005E5F" w:rsidP="006704FC">
      <w:r>
        <w:rPr>
          <w:noProof/>
        </w:rPr>
        <w:drawing>
          <wp:inline distT="0" distB="0" distL="0" distR="0" wp14:anchorId="3E70806A" wp14:editId="7CFB2F9B">
            <wp:extent cx="3588371" cy="1800000"/>
            <wp:effectExtent l="0" t="0" r="0" b="0"/>
            <wp:docPr id="1034" name="图片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6"/>
                    <a:stretch>
                      <a:fillRect/>
                    </a:stretch>
                  </pic:blipFill>
                  <pic:spPr>
                    <a:xfrm>
                      <a:off x="0" y="0"/>
                      <a:ext cx="3588371" cy="1800000"/>
                    </a:xfrm>
                    <a:prstGeom prst="rect">
                      <a:avLst/>
                    </a:prstGeom>
                  </pic:spPr>
                </pic:pic>
              </a:graphicData>
            </a:graphic>
          </wp:inline>
        </w:drawing>
      </w:r>
    </w:p>
    <w:p w14:paraId="0D8DF6CE" w14:textId="77777777" w:rsidR="006704FC" w:rsidRPr="0037086D" w:rsidRDefault="00D91995" w:rsidP="006704FC">
      <w:r w:rsidRPr="0037086D">
        <w:rPr>
          <w:rFonts w:hint="eastAsia"/>
          <w:bCs/>
        </w:rPr>
        <w:t>功能描述：</w:t>
      </w:r>
      <w:r w:rsidRPr="00A97675">
        <w:rPr>
          <w:rFonts w:hint="eastAsia"/>
        </w:rPr>
        <w:t>设置固定资产相关的资产类别</w:t>
      </w:r>
      <w:r w:rsidRPr="0037086D">
        <w:rPr>
          <w:rFonts w:hint="eastAsia"/>
        </w:rPr>
        <w:t>。</w:t>
      </w:r>
    </w:p>
    <w:p w14:paraId="1A41E706" w14:textId="77777777" w:rsidR="006704FC" w:rsidRPr="0037086D" w:rsidRDefault="00D91995" w:rsidP="006704FC">
      <w:r w:rsidRPr="0037086D">
        <w:rPr>
          <w:rFonts w:hint="eastAsia"/>
        </w:rPr>
        <w:t>操作说明：</w:t>
      </w:r>
    </w:p>
    <w:p w14:paraId="6D488EC5" w14:textId="77777777" w:rsidR="006704FC" w:rsidRDefault="00D04118" w:rsidP="006704FC">
      <w:r>
        <w:rPr>
          <w:rFonts w:hint="eastAsia"/>
        </w:rPr>
        <w:t>【对于折旧方法】：</w:t>
      </w:r>
      <w:r w:rsidR="00D91995">
        <w:rPr>
          <w:rFonts w:hint="eastAsia"/>
        </w:rPr>
        <w:t>现在提供了“平均年限法、平均年限法</w:t>
      </w:r>
      <w:r w:rsidR="00D91995">
        <w:t>(</w:t>
      </w:r>
      <w:r w:rsidR="00D91995">
        <w:rPr>
          <w:rFonts w:hint="eastAsia"/>
        </w:rPr>
        <w:t>二</w:t>
      </w:r>
      <w:r w:rsidR="00D91995">
        <w:t>)</w:t>
      </w:r>
      <w:r w:rsidR="00D91995">
        <w:rPr>
          <w:rFonts w:hint="eastAsia"/>
        </w:rPr>
        <w:t>、年数总和法、双倍余额递减法、工作量法、不折旧”等几种方式。</w:t>
      </w:r>
    </w:p>
    <w:p w14:paraId="139A013F" w14:textId="77777777" w:rsidR="006704FC" w:rsidRDefault="00D91995" w:rsidP="00D04118">
      <w:pPr>
        <w:pStyle w:val="11"/>
      </w:pPr>
      <w:r>
        <w:rPr>
          <w:rFonts w:hint="eastAsia"/>
        </w:rPr>
        <w:t>具体折旧方式的计算方法如下：</w:t>
      </w:r>
    </w:p>
    <w:tbl>
      <w:tblPr>
        <w:tblStyle w:val="ab"/>
        <w:tblW w:w="0" w:type="auto"/>
        <w:tblLook w:val="04A0" w:firstRow="1" w:lastRow="0" w:firstColumn="1" w:lastColumn="0" w:noHBand="0" w:noVBand="1"/>
      </w:tblPr>
      <w:tblGrid>
        <w:gridCol w:w="1668"/>
        <w:gridCol w:w="6854"/>
      </w:tblGrid>
      <w:tr w:rsidR="006704FC" w14:paraId="1C003090" w14:textId="77777777" w:rsidTr="00D04118">
        <w:tc>
          <w:tcPr>
            <w:tcW w:w="1668" w:type="dxa"/>
            <w:shd w:val="clear" w:color="auto" w:fill="D9D9D9" w:themeFill="background1" w:themeFillShade="D9"/>
          </w:tcPr>
          <w:p w14:paraId="162E9419" w14:textId="77777777" w:rsidR="006704FC" w:rsidRDefault="00D91995" w:rsidP="006704FC">
            <w:r>
              <w:rPr>
                <w:rFonts w:hint="eastAsia"/>
              </w:rPr>
              <w:t>折旧方法</w:t>
            </w:r>
          </w:p>
        </w:tc>
        <w:tc>
          <w:tcPr>
            <w:tcW w:w="6854" w:type="dxa"/>
            <w:shd w:val="clear" w:color="auto" w:fill="D9D9D9" w:themeFill="background1" w:themeFillShade="D9"/>
          </w:tcPr>
          <w:p w14:paraId="13F43E21" w14:textId="77777777" w:rsidR="006704FC" w:rsidRDefault="00D91995" w:rsidP="006704FC">
            <w:r>
              <w:rPr>
                <w:rFonts w:hint="eastAsia"/>
              </w:rPr>
              <w:t>计算公式</w:t>
            </w:r>
          </w:p>
        </w:tc>
      </w:tr>
      <w:tr w:rsidR="006704FC" w14:paraId="257E015F" w14:textId="77777777" w:rsidTr="00C917BB">
        <w:tc>
          <w:tcPr>
            <w:tcW w:w="1668" w:type="dxa"/>
          </w:tcPr>
          <w:p w14:paraId="4E53BD1C" w14:textId="77777777" w:rsidR="006704FC" w:rsidRDefault="00D91995" w:rsidP="006704FC">
            <w:r>
              <w:rPr>
                <w:rFonts w:hint="eastAsia"/>
              </w:rPr>
              <w:t>平均年限法、</w:t>
            </w:r>
          </w:p>
        </w:tc>
        <w:tc>
          <w:tcPr>
            <w:tcW w:w="6854" w:type="dxa"/>
          </w:tcPr>
          <w:p w14:paraId="7D8AA8DE" w14:textId="77777777" w:rsidR="006704FC" w:rsidRDefault="00D91995" w:rsidP="006704FC">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14:paraId="4B7D5AB6" w14:textId="77777777" w:rsidR="006704FC" w:rsidRDefault="00D91995" w:rsidP="006704FC">
            <w:r>
              <w:rPr>
                <w:rFonts w:hint="eastAsia"/>
              </w:rPr>
              <w:t>月折旧率</w:t>
            </w:r>
            <w:r>
              <w:t>(%)</w:t>
            </w:r>
            <w:r>
              <w:rPr>
                <w:rFonts w:hint="eastAsia"/>
              </w:rPr>
              <w:t>＝月折旧额</w:t>
            </w:r>
            <w:r>
              <w:t>÷</w:t>
            </w:r>
            <w:r>
              <w:rPr>
                <w:rFonts w:hint="eastAsia"/>
              </w:rPr>
              <w:t>原值</w:t>
            </w:r>
            <w:r>
              <w:t>×100</w:t>
            </w:r>
            <w:r>
              <w:rPr>
                <w:rFonts w:hint="eastAsia"/>
              </w:rPr>
              <w:t>；</w:t>
            </w:r>
          </w:p>
          <w:p w14:paraId="230DE0F2" w14:textId="77777777" w:rsidR="006704FC" w:rsidRDefault="00D91995" w:rsidP="006704FC">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14:paraId="667B5BCF" w14:textId="77777777" w:rsidR="006704FC" w:rsidRDefault="00D91995" w:rsidP="006704FC">
            <w:r>
              <w:rPr>
                <w:rFonts w:hint="eastAsia"/>
              </w:rPr>
              <w:t>每个月的折旧额一样；</w:t>
            </w:r>
          </w:p>
        </w:tc>
      </w:tr>
      <w:tr w:rsidR="006704FC" w14:paraId="57F51F04" w14:textId="77777777" w:rsidTr="00C917BB">
        <w:tc>
          <w:tcPr>
            <w:tcW w:w="1668" w:type="dxa"/>
          </w:tcPr>
          <w:p w14:paraId="6E0765F0" w14:textId="77777777" w:rsidR="006704FC" w:rsidRDefault="00D91995" w:rsidP="006704FC">
            <w:r>
              <w:rPr>
                <w:rFonts w:hint="eastAsia"/>
              </w:rPr>
              <w:t>平均年限法</w:t>
            </w:r>
            <w:r>
              <w:t>(</w:t>
            </w:r>
            <w:r>
              <w:rPr>
                <w:rFonts w:hint="eastAsia"/>
              </w:rPr>
              <w:t>二</w:t>
            </w:r>
            <w:r>
              <w:t>)</w:t>
            </w:r>
            <w:r>
              <w:rPr>
                <w:rFonts w:hint="eastAsia"/>
              </w:rPr>
              <w:t>、</w:t>
            </w:r>
          </w:p>
        </w:tc>
        <w:tc>
          <w:tcPr>
            <w:tcW w:w="6854" w:type="dxa"/>
          </w:tcPr>
          <w:p w14:paraId="2CDE8C85" w14:textId="77777777" w:rsidR="006704FC" w:rsidRDefault="00D91995" w:rsidP="006704FC">
            <w:r>
              <w:rPr>
                <w:rFonts w:hint="eastAsia"/>
              </w:rPr>
              <w:t>累计减值准备＝初始减值准备＋开账后已提减值准备；</w:t>
            </w:r>
          </w:p>
          <w:p w14:paraId="70C1862E" w14:textId="77777777" w:rsidR="006704FC" w:rsidRDefault="00D91995" w:rsidP="006704FC">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14:paraId="4B4597EF" w14:textId="77777777" w:rsidR="006704FC" w:rsidRDefault="00D91995" w:rsidP="006704FC">
            <w:r>
              <w:rPr>
                <w:rFonts w:hint="eastAsia"/>
              </w:rPr>
              <w:t>月折旧额＝入账原值</w:t>
            </w:r>
            <w:r>
              <w:t>×</w:t>
            </w:r>
            <w:r>
              <w:rPr>
                <w:rFonts w:hint="eastAsia"/>
              </w:rPr>
              <w:t>月折旧率；</w:t>
            </w:r>
          </w:p>
          <w:p w14:paraId="47E2842A" w14:textId="77777777" w:rsidR="006704FC" w:rsidRDefault="00D91995" w:rsidP="006704FC">
            <w:r>
              <w:rPr>
                <w:rFonts w:hint="eastAsia"/>
              </w:rPr>
              <w:t>每个月的折旧额一样；</w:t>
            </w:r>
          </w:p>
        </w:tc>
      </w:tr>
      <w:tr w:rsidR="006704FC" w14:paraId="6049BF0B" w14:textId="77777777" w:rsidTr="00C917BB">
        <w:tc>
          <w:tcPr>
            <w:tcW w:w="1668" w:type="dxa"/>
          </w:tcPr>
          <w:p w14:paraId="71B3BB89" w14:textId="77777777" w:rsidR="006704FC" w:rsidRDefault="00D91995" w:rsidP="006704FC">
            <w:r>
              <w:rPr>
                <w:rFonts w:hint="eastAsia"/>
              </w:rPr>
              <w:t>年数总和法、</w:t>
            </w:r>
          </w:p>
        </w:tc>
        <w:tc>
          <w:tcPr>
            <w:tcW w:w="6854" w:type="dxa"/>
          </w:tcPr>
          <w:p w14:paraId="172E63DE" w14:textId="77777777" w:rsidR="006704FC" w:rsidRDefault="00D91995" w:rsidP="006704FC">
            <w:r>
              <w:rPr>
                <w:rFonts w:hint="eastAsia"/>
              </w:rPr>
              <w:t>累计减值准备＝初始减值准备＋开账后已提减值准备</w:t>
            </w:r>
          </w:p>
          <w:p w14:paraId="69BA011B" w14:textId="77777777" w:rsidR="006704FC" w:rsidRDefault="00D91995" w:rsidP="006704FC">
            <w:r>
              <w:rPr>
                <w:rFonts w:hint="eastAsia"/>
              </w:rPr>
              <w:t>计算的开始日期，用入账日期来判断折旧年份的开始日期：</w:t>
            </w:r>
          </w:p>
          <w:p w14:paraId="1FC95143" w14:textId="77777777" w:rsidR="006704FC" w:rsidRDefault="00D91995" w:rsidP="006704FC">
            <w:r>
              <w:rPr>
                <w:rFonts w:hint="eastAsia"/>
              </w:rPr>
              <w:t>如果折旧政策为【新增当期计提】则用入账日期的所在期间作为资产折旧开始期间；</w:t>
            </w:r>
          </w:p>
          <w:p w14:paraId="093F32C3" w14:textId="77777777" w:rsidR="006704FC" w:rsidRDefault="00D91995" w:rsidP="006704FC">
            <w:r>
              <w:rPr>
                <w:rFonts w:hint="eastAsia"/>
              </w:rPr>
              <w:t>如果折旧政策为【新增当期不计提】则用入账日期的所在期间</w:t>
            </w:r>
            <w:r>
              <w:t>+1</w:t>
            </w:r>
            <w:r>
              <w:rPr>
                <w:rFonts w:hint="eastAsia"/>
              </w:rPr>
              <w:t>开始计算；</w:t>
            </w:r>
          </w:p>
          <w:p w14:paraId="588B17E3" w14:textId="77777777" w:rsidR="006704FC" w:rsidRDefault="00D91995" w:rsidP="006704FC">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14:paraId="6B205061" w14:textId="77777777" w:rsidR="006704FC" w:rsidRDefault="00D91995" w:rsidP="006704FC">
            <w:r>
              <w:rPr>
                <w:rFonts w:hint="eastAsia"/>
              </w:rPr>
              <w:t>月折旧率＝年折旧率</w:t>
            </w:r>
            <w:r>
              <w:t>÷</w:t>
            </w:r>
            <w:r>
              <w:rPr>
                <w:rFonts w:hint="eastAsia"/>
              </w:rPr>
              <w:t>当前年度的会计期间数；</w:t>
            </w:r>
          </w:p>
          <w:p w14:paraId="51B88F2D" w14:textId="77777777" w:rsidR="006704FC" w:rsidRDefault="00D91995" w:rsidP="006704FC">
            <w:r>
              <w:rPr>
                <w:rFonts w:hint="eastAsia"/>
              </w:rPr>
              <w:t>具体年折旧：</w:t>
            </w:r>
          </w:p>
          <w:p w14:paraId="30598797" w14:textId="77777777" w:rsidR="006704FC" w:rsidRDefault="00D91995" w:rsidP="006704FC">
            <w:r>
              <w:rPr>
                <w:rFonts w:hint="eastAsia"/>
              </w:rPr>
              <w:t>第一年年折旧率＝尚可使用年数</w:t>
            </w:r>
            <w:r>
              <w:t>÷</w:t>
            </w:r>
            <w:r>
              <w:rPr>
                <w:rFonts w:hint="eastAsia"/>
              </w:rPr>
              <w:t>年数总和；</w:t>
            </w:r>
          </w:p>
          <w:p w14:paraId="75B38850" w14:textId="77777777" w:rsidR="006704FC" w:rsidRDefault="00D91995" w:rsidP="006704FC">
            <w:r>
              <w:rPr>
                <w:rFonts w:hint="eastAsia"/>
              </w:rPr>
              <w:t>第一年年折旧额＝</w:t>
            </w:r>
            <w:r>
              <w:t>(</w:t>
            </w:r>
            <w:r>
              <w:rPr>
                <w:rFonts w:hint="eastAsia"/>
              </w:rPr>
              <w:t>入账原值－预计净残值</w:t>
            </w:r>
            <w:r>
              <w:t>) ×</w:t>
            </w:r>
            <w:r>
              <w:rPr>
                <w:rFonts w:hint="eastAsia"/>
              </w:rPr>
              <w:t>年折旧率；</w:t>
            </w:r>
          </w:p>
          <w:p w14:paraId="03816AD0" w14:textId="77777777" w:rsidR="006704FC" w:rsidRDefault="00D91995" w:rsidP="006704FC">
            <w:r>
              <w:rPr>
                <w:rFonts w:hint="eastAsia"/>
              </w:rPr>
              <w:t>第一年月折旧额＝</w:t>
            </w:r>
            <w:r>
              <w:t>(</w:t>
            </w:r>
            <w:r>
              <w:rPr>
                <w:rFonts w:hint="eastAsia"/>
              </w:rPr>
              <w:t>固定资产原值－预计净残值－减值准备</w:t>
            </w:r>
            <w:r>
              <w:t>) ×</w:t>
            </w:r>
            <w:r>
              <w:rPr>
                <w:rFonts w:hint="eastAsia"/>
              </w:rPr>
              <w:t>月折旧率；</w:t>
            </w:r>
          </w:p>
          <w:p w14:paraId="16EB69E2" w14:textId="77777777" w:rsidR="006704FC" w:rsidRDefault="00D91995" w:rsidP="006704FC">
            <w:r>
              <w:rPr>
                <w:rFonts w:hint="eastAsia"/>
              </w:rPr>
              <w:t>每年的年折旧额不太一样，在每个年度结束后，重新计算年折旧额，然后计算月折旧额；</w:t>
            </w:r>
          </w:p>
        </w:tc>
      </w:tr>
      <w:tr w:rsidR="006704FC" w14:paraId="1C41E7AD" w14:textId="77777777" w:rsidTr="00C917BB">
        <w:tc>
          <w:tcPr>
            <w:tcW w:w="1668" w:type="dxa"/>
          </w:tcPr>
          <w:p w14:paraId="0832EED4" w14:textId="77777777" w:rsidR="006704FC" w:rsidRDefault="00D91995" w:rsidP="006704FC">
            <w:r>
              <w:rPr>
                <w:rFonts w:hint="eastAsia"/>
              </w:rPr>
              <w:t>双倍余额递减法、</w:t>
            </w:r>
          </w:p>
        </w:tc>
        <w:tc>
          <w:tcPr>
            <w:tcW w:w="6854" w:type="dxa"/>
          </w:tcPr>
          <w:p w14:paraId="2500E8B9" w14:textId="77777777" w:rsidR="006704FC" w:rsidRDefault="00D91995" w:rsidP="006704FC">
            <w:r>
              <w:rPr>
                <w:rFonts w:hint="eastAsia"/>
              </w:rPr>
              <w:t>累计减值准备＝初始减值准备＋开账后已提减值准备；</w:t>
            </w:r>
          </w:p>
          <w:p w14:paraId="2EECD368" w14:textId="77777777" w:rsidR="006704FC" w:rsidRDefault="00D91995" w:rsidP="006704FC">
            <w:r>
              <w:rPr>
                <w:rFonts w:hint="eastAsia"/>
              </w:rPr>
              <w:t>计算的开始日期：</w:t>
            </w:r>
          </w:p>
          <w:p w14:paraId="4E76FA39" w14:textId="77777777" w:rsidR="006704FC" w:rsidRDefault="00D91995" w:rsidP="006704FC">
            <w:r>
              <w:rPr>
                <w:rFonts w:hint="eastAsia"/>
              </w:rPr>
              <w:t>如果【入账日期】</w:t>
            </w:r>
            <w:r>
              <w:t>&lt;</w:t>
            </w:r>
            <w:r>
              <w:rPr>
                <w:rFonts w:hint="eastAsia"/>
              </w:rPr>
              <w:t>开账日期，则用开账期间计算；</w:t>
            </w:r>
          </w:p>
          <w:p w14:paraId="456A3473" w14:textId="77777777" w:rsidR="006704FC" w:rsidRDefault="00D91995" w:rsidP="006704FC">
            <w:r>
              <w:rPr>
                <w:rFonts w:hint="eastAsia"/>
              </w:rPr>
              <w:t>如果【入账日期】≥开账日期，且固定资产所属类别的折旧政策为【新增当期计提】则用入账日期的所在期间计算；</w:t>
            </w:r>
          </w:p>
          <w:p w14:paraId="166AEE28" w14:textId="77777777" w:rsidR="006704FC" w:rsidRDefault="00D91995" w:rsidP="006704FC">
            <w:r>
              <w:rPr>
                <w:rFonts w:hint="eastAsia"/>
              </w:rPr>
              <w:t>如果【入账日期】≥开账日期，且固定资产所属类别的折旧政策为【新增当期不计提】则用入账日期的所在期间＋</w:t>
            </w:r>
            <w:r>
              <w:t>1</w:t>
            </w:r>
            <w:r>
              <w:rPr>
                <w:rFonts w:hint="eastAsia"/>
              </w:rPr>
              <w:t>开始计算；</w:t>
            </w:r>
          </w:p>
          <w:p w14:paraId="1F3F27DC" w14:textId="77777777" w:rsidR="006704FC" w:rsidRDefault="00D91995" w:rsidP="006704FC">
            <w:r>
              <w:rPr>
                <w:rFonts w:hint="eastAsia"/>
              </w:rPr>
              <w:t>年折旧率＝</w:t>
            </w:r>
            <w:r>
              <w:t>2÷</w:t>
            </w:r>
            <w:r>
              <w:rPr>
                <w:rFonts w:hint="eastAsia"/>
              </w:rPr>
              <w:t>预计使用年限</w:t>
            </w:r>
            <w:r>
              <w:t>×100</w:t>
            </w:r>
            <w:r>
              <w:rPr>
                <w:rFonts w:hint="eastAsia"/>
              </w:rPr>
              <w:t>；</w:t>
            </w:r>
          </w:p>
          <w:p w14:paraId="54E8E6A8" w14:textId="77777777" w:rsidR="006704FC" w:rsidRDefault="00D91995" w:rsidP="006704FC">
            <w:r>
              <w:rPr>
                <w:rFonts w:hint="eastAsia"/>
              </w:rPr>
              <w:t>年折旧额：</w:t>
            </w:r>
          </w:p>
          <w:p w14:paraId="05E59CAB" w14:textId="77777777" w:rsidR="006704FC" w:rsidRDefault="00D91995" w:rsidP="006704FC">
            <w:r>
              <w:rPr>
                <w:rFonts w:hint="eastAsia"/>
              </w:rPr>
              <w:t>前期各年的年折旧额＝各年年初的固定资产的净值</w:t>
            </w:r>
            <w:r>
              <w:t>×</w:t>
            </w:r>
            <w:r>
              <w:rPr>
                <w:rFonts w:hint="eastAsia"/>
              </w:rPr>
              <w:t>年折旧率；</w:t>
            </w:r>
          </w:p>
          <w:p w14:paraId="54B7F33C" w14:textId="77777777"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14:paraId="2FFB1798" w14:textId="77777777" w:rsidR="006704FC" w:rsidRDefault="00D91995" w:rsidP="006704FC">
            <w:r>
              <w:rPr>
                <w:rFonts w:hint="eastAsia"/>
              </w:rPr>
              <w:t>具体年折旧：</w:t>
            </w:r>
          </w:p>
          <w:p w14:paraId="4EC4F10B" w14:textId="77777777" w:rsidR="006704FC" w:rsidRDefault="00D91995" w:rsidP="006704FC">
            <w:r>
              <w:rPr>
                <w:rFonts w:hint="eastAsia"/>
              </w:rPr>
              <w:t>第一年</w:t>
            </w:r>
          </w:p>
          <w:p w14:paraId="74601021" w14:textId="77777777" w:rsidR="006704FC" w:rsidRDefault="00D91995" w:rsidP="006704FC">
            <w:r>
              <w:rPr>
                <w:rFonts w:hint="eastAsia"/>
              </w:rPr>
              <w:t>用该卡片在本系统里折旧的第一个月作为第一年的第一个月算，后面依次类推；</w:t>
            </w:r>
          </w:p>
          <w:p w14:paraId="2457B9BA" w14:textId="77777777" w:rsidR="006704FC" w:rsidRDefault="00D91995" w:rsidP="006704FC">
            <w:r>
              <w:rPr>
                <w:rFonts w:hint="eastAsia"/>
              </w:rPr>
              <w:t>年折旧额＝年初净值</w:t>
            </w:r>
            <w:r>
              <w:t>×</w:t>
            </w:r>
            <w:r>
              <w:rPr>
                <w:rFonts w:hint="eastAsia"/>
              </w:rPr>
              <w:t>年折旧率；</w:t>
            </w:r>
          </w:p>
          <w:p w14:paraId="547CD23C" w14:textId="77777777" w:rsidR="006704FC" w:rsidRDefault="00D91995" w:rsidP="006704FC">
            <w:r>
              <w:rPr>
                <w:rFonts w:hint="eastAsia"/>
              </w:rPr>
              <w:t>月折旧额＝年折旧额</w:t>
            </w:r>
            <w:r>
              <w:t>÷12</w:t>
            </w:r>
            <w:r>
              <w:rPr>
                <w:rFonts w:hint="eastAsia"/>
              </w:rPr>
              <w:t>；</w:t>
            </w:r>
          </w:p>
          <w:p w14:paraId="539A3471" w14:textId="77777777" w:rsidR="006704FC" w:rsidRDefault="00D91995" w:rsidP="006704FC">
            <w:r>
              <w:rPr>
                <w:rFonts w:hint="eastAsia"/>
              </w:rPr>
              <w:t>最后一个月折旧额不是直接通过“月折旧额”计算，而是通过“年折旧额－月折旧额</w:t>
            </w:r>
            <w:r>
              <w:t>×11</w:t>
            </w:r>
            <w:r>
              <w:rPr>
                <w:rFonts w:hint="eastAsia"/>
              </w:rPr>
              <w:t>”计算得到；</w:t>
            </w:r>
          </w:p>
          <w:p w14:paraId="5DDABB6D" w14:textId="77777777" w:rsidR="006704FC" w:rsidRDefault="00D91995" w:rsidP="006704FC">
            <w:r>
              <w:rPr>
                <w:rFonts w:hint="eastAsia"/>
              </w:rPr>
              <w:t>第二年开始，年折旧额＝年初净值</w:t>
            </w:r>
            <w:r>
              <w:t>×</w:t>
            </w:r>
            <w:r>
              <w:rPr>
                <w:rFonts w:hint="eastAsia"/>
              </w:rPr>
              <w:t>年折旧率；</w:t>
            </w:r>
          </w:p>
          <w:p w14:paraId="2B551F6A" w14:textId="77777777" w:rsidR="006704FC" w:rsidRDefault="00D91995" w:rsidP="006704FC">
            <w:r>
              <w:rPr>
                <w:rFonts w:hint="eastAsia"/>
              </w:rPr>
              <w:t>月折旧额＝年折旧额</w:t>
            </w:r>
            <w:r>
              <w:t>÷12</w:t>
            </w:r>
            <w:r>
              <w:rPr>
                <w:rFonts w:hint="eastAsia"/>
              </w:rPr>
              <w:t>；</w:t>
            </w:r>
          </w:p>
          <w:p w14:paraId="7BA2DEAD" w14:textId="77777777" w:rsidR="006704FC" w:rsidRDefault="00D91995" w:rsidP="006704FC">
            <w:r>
              <w:rPr>
                <w:rFonts w:hint="eastAsia"/>
              </w:rPr>
              <w:t>最后两年每月折旧额年折旧额：</w:t>
            </w:r>
          </w:p>
          <w:p w14:paraId="32458364" w14:textId="77777777"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14:paraId="2FCE6693" w14:textId="77777777" w:rsidR="006704FC" w:rsidRDefault="00D91995" w:rsidP="006704FC">
            <w:r>
              <w:rPr>
                <w:rFonts w:hint="eastAsia"/>
              </w:rPr>
              <w:t>月折旧额＝</w:t>
            </w:r>
            <w:r>
              <w:t>(</w:t>
            </w:r>
            <w:r>
              <w:rPr>
                <w:rFonts w:hint="eastAsia"/>
              </w:rPr>
              <w:t>倒数第</w:t>
            </w:r>
            <w:r>
              <w:t>2</w:t>
            </w:r>
            <w:r>
              <w:rPr>
                <w:rFonts w:hint="eastAsia"/>
              </w:rPr>
              <w:t>年账面净值－预计净残值</w:t>
            </w:r>
            <w:r>
              <w:t>)÷2÷12</w:t>
            </w:r>
          </w:p>
        </w:tc>
      </w:tr>
      <w:tr w:rsidR="006704FC" w14:paraId="74009620" w14:textId="77777777" w:rsidTr="00C917BB">
        <w:tc>
          <w:tcPr>
            <w:tcW w:w="1668" w:type="dxa"/>
          </w:tcPr>
          <w:p w14:paraId="27619C42" w14:textId="77777777" w:rsidR="006704FC" w:rsidRDefault="00D91995" w:rsidP="006704FC">
            <w:r>
              <w:rPr>
                <w:rFonts w:hint="eastAsia"/>
              </w:rPr>
              <w:t>工作量法、</w:t>
            </w:r>
          </w:p>
        </w:tc>
        <w:tc>
          <w:tcPr>
            <w:tcW w:w="6854" w:type="dxa"/>
          </w:tcPr>
          <w:p w14:paraId="66B46398" w14:textId="77777777" w:rsidR="006704FC" w:rsidRDefault="00D91995" w:rsidP="006704FC">
            <w:r>
              <w:rPr>
                <w:rFonts w:hint="eastAsia"/>
              </w:rPr>
              <w:t>累计减值准备＝初始减值准备＋开账后已提减值准备</w:t>
            </w:r>
          </w:p>
          <w:p w14:paraId="315DB355" w14:textId="77777777" w:rsidR="006704FC" w:rsidRDefault="00D91995" w:rsidP="006704FC">
            <w:r>
              <w:rPr>
                <w:rFonts w:hint="eastAsia"/>
              </w:rPr>
              <w:t>每月工作量：手工通过工作量录入功能里录入各个固定资产的当月工作量</w:t>
            </w:r>
          </w:p>
          <w:p w14:paraId="72B59A0B" w14:textId="77777777" w:rsidR="006704FC" w:rsidRDefault="00D91995" w:rsidP="006704FC">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14:paraId="3BE393DA" w14:textId="77777777" w:rsidR="006704FC" w:rsidRDefault="00D91995" w:rsidP="006704FC">
            <w:r>
              <w:rPr>
                <w:rFonts w:hint="eastAsia"/>
              </w:rPr>
              <w:t>月折旧额＝各固定资产当月工作量</w:t>
            </w:r>
            <w:r>
              <w:t>×</w:t>
            </w:r>
            <w:r>
              <w:rPr>
                <w:rFonts w:hint="eastAsia"/>
              </w:rPr>
              <w:t>该固定资产单个工作量折旧额</w:t>
            </w:r>
          </w:p>
          <w:p w14:paraId="24ABF5C7" w14:textId="77777777" w:rsidR="006704FC" w:rsidRDefault="00D91995" w:rsidP="006704FC">
            <w:r>
              <w:rPr>
                <w:rFonts w:hint="eastAsia"/>
              </w:rPr>
              <w:t>按工作量计提，每个月不太一样，根据当月固定资产所录入的工作量计算；</w:t>
            </w:r>
          </w:p>
        </w:tc>
      </w:tr>
    </w:tbl>
    <w:p w14:paraId="558C4ABA" w14:textId="77777777" w:rsidR="006704FC" w:rsidRPr="00CB28C1" w:rsidRDefault="00D91995" w:rsidP="00D04118">
      <w:pPr>
        <w:pStyle w:val="11"/>
      </w:pPr>
      <w:r>
        <w:rPr>
          <w:rFonts w:hint="eastAsia"/>
        </w:rPr>
        <w:t>除了折旧方式外，还可以设置预计使用月份、预计净残值率及相关的折旧政策和对应科目</w:t>
      </w:r>
      <w:r w:rsidRPr="00F17B58">
        <w:rPr>
          <w:rFonts w:hint="eastAsia"/>
        </w:rPr>
        <w:t>。</w:t>
      </w:r>
    </w:p>
    <w:p w14:paraId="021B9A37" w14:textId="77777777" w:rsidR="006704FC" w:rsidRDefault="00D91995" w:rsidP="00D04118">
      <w:pPr>
        <w:pStyle w:val="4"/>
      </w:pPr>
      <w:bookmarkStart w:id="691" w:name="_Toc187929970"/>
      <w:r>
        <w:rPr>
          <w:rFonts w:hint="eastAsia"/>
        </w:rPr>
        <w:t>资产变动方式</w:t>
      </w:r>
      <w:bookmarkEnd w:id="691"/>
    </w:p>
    <w:p w14:paraId="77F7DEE2" w14:textId="77777777" w:rsidR="006704FC" w:rsidRDefault="00005E5F" w:rsidP="006704FC">
      <w:r>
        <w:rPr>
          <w:noProof/>
        </w:rPr>
        <w:drawing>
          <wp:inline distT="0" distB="0" distL="0" distR="0" wp14:anchorId="4B5E49FD" wp14:editId="7B495256">
            <wp:extent cx="3588371" cy="1800000"/>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7"/>
                    <a:stretch>
                      <a:fillRect/>
                    </a:stretch>
                  </pic:blipFill>
                  <pic:spPr>
                    <a:xfrm>
                      <a:off x="0" y="0"/>
                      <a:ext cx="3588371" cy="1800000"/>
                    </a:xfrm>
                    <a:prstGeom prst="rect">
                      <a:avLst/>
                    </a:prstGeom>
                  </pic:spPr>
                </pic:pic>
              </a:graphicData>
            </a:graphic>
          </wp:inline>
        </w:drawing>
      </w:r>
    </w:p>
    <w:p w14:paraId="7B2E7910"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14:paraId="40E76069" w14:textId="77777777" w:rsidR="006704FC" w:rsidRPr="0037086D" w:rsidRDefault="00D91995" w:rsidP="006704FC">
      <w:r w:rsidRPr="0037086D">
        <w:rPr>
          <w:rFonts w:hint="eastAsia"/>
        </w:rPr>
        <w:t>操作说明：</w:t>
      </w:r>
    </w:p>
    <w:p w14:paraId="076A70E4" w14:textId="77777777" w:rsidR="006704FC" w:rsidRPr="00913F1D" w:rsidRDefault="00D04118" w:rsidP="006704FC">
      <w:r>
        <w:rPr>
          <w:rFonts w:hint="eastAsia"/>
        </w:rPr>
        <w:t>【变动方式类型】：</w:t>
      </w:r>
      <w:r w:rsidR="00D91995">
        <w:rPr>
          <w:rFonts w:hint="eastAsia"/>
        </w:rPr>
        <w:t>提供“</w:t>
      </w:r>
      <w:r w:rsidR="00D91995" w:rsidRPr="00783F76">
        <w:rPr>
          <w:rFonts w:hint="eastAsia"/>
        </w:rPr>
        <w:t>增加</w:t>
      </w:r>
      <w:r w:rsidR="00D91995">
        <w:rPr>
          <w:rFonts w:hint="eastAsia"/>
        </w:rPr>
        <w:t>、</w:t>
      </w:r>
      <w:r w:rsidR="00D91995" w:rsidRPr="00783F76">
        <w:rPr>
          <w:rFonts w:hint="eastAsia"/>
        </w:rPr>
        <w:t>减少</w:t>
      </w:r>
      <w:r w:rsidR="00D91995">
        <w:rPr>
          <w:rFonts w:hint="eastAsia"/>
        </w:rPr>
        <w:t>”两种方式</w:t>
      </w:r>
      <w:r>
        <w:rPr>
          <w:rFonts w:hint="eastAsia"/>
        </w:rPr>
        <w:t>；</w:t>
      </w:r>
      <w:r w:rsidR="00D91995">
        <w:rPr>
          <w:rFonts w:hint="eastAsia"/>
        </w:rPr>
        <w:t>除了变动方式类型以外，同时可以录入变动对应科目</w:t>
      </w:r>
      <w:r w:rsidR="00D91995" w:rsidRPr="00F17B58">
        <w:rPr>
          <w:rFonts w:hint="eastAsia"/>
        </w:rPr>
        <w:t>。</w:t>
      </w:r>
    </w:p>
    <w:p w14:paraId="19799F04" w14:textId="77777777" w:rsidR="006704FC" w:rsidRDefault="00D91995" w:rsidP="00D04118">
      <w:pPr>
        <w:pStyle w:val="4"/>
      </w:pPr>
      <w:bookmarkStart w:id="692" w:name="_Toc187929971"/>
      <w:r>
        <w:rPr>
          <w:rFonts w:hint="eastAsia"/>
        </w:rPr>
        <w:t>资产使用状态</w:t>
      </w:r>
      <w:bookmarkEnd w:id="692"/>
    </w:p>
    <w:p w14:paraId="69D61B2A" w14:textId="77777777" w:rsidR="006704FC" w:rsidRDefault="00005E5F" w:rsidP="006704FC">
      <w:r>
        <w:rPr>
          <w:noProof/>
        </w:rPr>
        <w:drawing>
          <wp:inline distT="0" distB="0" distL="0" distR="0" wp14:anchorId="46E8AEDE" wp14:editId="67895DC7">
            <wp:extent cx="3588371" cy="1800000"/>
            <wp:effectExtent l="0" t="0" r="0" b="0"/>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8"/>
                    <a:stretch>
                      <a:fillRect/>
                    </a:stretch>
                  </pic:blipFill>
                  <pic:spPr>
                    <a:xfrm>
                      <a:off x="0" y="0"/>
                      <a:ext cx="3588371" cy="1800000"/>
                    </a:xfrm>
                    <a:prstGeom prst="rect">
                      <a:avLst/>
                    </a:prstGeom>
                  </pic:spPr>
                </pic:pic>
              </a:graphicData>
            </a:graphic>
          </wp:inline>
        </w:drawing>
      </w:r>
    </w:p>
    <w:p w14:paraId="55DD1BBC"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14:paraId="1E7DD058" w14:textId="77777777" w:rsidR="006704FC" w:rsidRPr="0037086D" w:rsidRDefault="00D91995" w:rsidP="006704FC">
      <w:r w:rsidRPr="0037086D">
        <w:rPr>
          <w:rFonts w:hint="eastAsia"/>
        </w:rPr>
        <w:t>操作说明：</w:t>
      </w:r>
    </w:p>
    <w:p w14:paraId="5BAE79AA" w14:textId="77777777" w:rsidR="006704FC" w:rsidRPr="00913F1D" w:rsidRDefault="00D91995" w:rsidP="00D04118">
      <w:pPr>
        <w:pStyle w:val="11"/>
      </w:pPr>
      <w:r>
        <w:rPr>
          <w:rFonts w:hint="eastAsia"/>
        </w:rPr>
        <w:t>用户根据自己的实际情况进行填写，如“使用中、闲置中、报废”等</w:t>
      </w:r>
      <w:r w:rsidRPr="0037086D">
        <w:rPr>
          <w:rFonts w:hint="eastAsia"/>
        </w:rPr>
        <w:t>。</w:t>
      </w:r>
    </w:p>
    <w:p w14:paraId="4F7E435A" w14:textId="77777777" w:rsidR="006704FC" w:rsidRDefault="00D91995" w:rsidP="00D04118">
      <w:pPr>
        <w:pStyle w:val="4"/>
      </w:pPr>
      <w:bookmarkStart w:id="693" w:name="_Toc187929972"/>
      <w:r>
        <w:rPr>
          <w:rFonts w:hint="eastAsia"/>
        </w:rPr>
        <w:t>资产存放地点</w:t>
      </w:r>
      <w:bookmarkEnd w:id="693"/>
    </w:p>
    <w:p w14:paraId="39EAB04F" w14:textId="77777777" w:rsidR="006704FC" w:rsidRDefault="00005E5F" w:rsidP="006704FC">
      <w:r>
        <w:rPr>
          <w:noProof/>
        </w:rPr>
        <w:drawing>
          <wp:inline distT="0" distB="0" distL="0" distR="0" wp14:anchorId="1BDF810C" wp14:editId="68667675">
            <wp:extent cx="3588371" cy="1800000"/>
            <wp:effectExtent l="0" t="0" r="0" b="0"/>
            <wp:docPr id="1037" name="图片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9"/>
                    <a:stretch>
                      <a:fillRect/>
                    </a:stretch>
                  </pic:blipFill>
                  <pic:spPr>
                    <a:xfrm>
                      <a:off x="0" y="0"/>
                      <a:ext cx="3588371" cy="1800000"/>
                    </a:xfrm>
                    <a:prstGeom prst="rect">
                      <a:avLst/>
                    </a:prstGeom>
                  </pic:spPr>
                </pic:pic>
              </a:graphicData>
            </a:graphic>
          </wp:inline>
        </w:drawing>
      </w:r>
    </w:p>
    <w:p w14:paraId="7B7A8DA7"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14:paraId="27994066" w14:textId="77777777" w:rsidR="006704FC" w:rsidRPr="0037086D" w:rsidRDefault="00D91995" w:rsidP="006704FC">
      <w:r w:rsidRPr="0037086D">
        <w:rPr>
          <w:rFonts w:hint="eastAsia"/>
        </w:rPr>
        <w:t>操作说明：</w:t>
      </w:r>
    </w:p>
    <w:p w14:paraId="3D483EEE" w14:textId="77777777" w:rsidR="006704FC" w:rsidRPr="00913F1D" w:rsidRDefault="00D91995" w:rsidP="00D04118">
      <w:pPr>
        <w:pStyle w:val="11"/>
      </w:pPr>
      <w:r>
        <w:rPr>
          <w:rFonts w:hint="eastAsia"/>
        </w:rPr>
        <w:t>用户根据自己的实际情况进行填写，如“机房、工位”等</w:t>
      </w:r>
      <w:r w:rsidRPr="0037086D">
        <w:rPr>
          <w:rFonts w:hint="eastAsia"/>
        </w:rPr>
        <w:t>。</w:t>
      </w:r>
    </w:p>
    <w:p w14:paraId="17A2FAF1" w14:textId="77777777" w:rsidR="006704FC" w:rsidRDefault="00D91995" w:rsidP="00D04118">
      <w:pPr>
        <w:pStyle w:val="4"/>
      </w:pPr>
      <w:bookmarkStart w:id="694" w:name="_Toc187929973"/>
      <w:r>
        <w:rPr>
          <w:rFonts w:hint="eastAsia"/>
        </w:rPr>
        <w:t>固定资产初始数据</w:t>
      </w:r>
      <w:bookmarkEnd w:id="694"/>
    </w:p>
    <w:p w14:paraId="6281B828" w14:textId="77777777" w:rsidR="006704FC" w:rsidRDefault="00005E5F" w:rsidP="006704FC">
      <w:r>
        <w:rPr>
          <w:noProof/>
        </w:rPr>
        <w:drawing>
          <wp:inline distT="0" distB="0" distL="0" distR="0" wp14:anchorId="3DDB632F" wp14:editId="2478E582">
            <wp:extent cx="3588371" cy="1800000"/>
            <wp:effectExtent l="0" t="0" r="0" b="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0"/>
                    <a:stretch>
                      <a:fillRect/>
                    </a:stretch>
                  </pic:blipFill>
                  <pic:spPr>
                    <a:xfrm>
                      <a:off x="0" y="0"/>
                      <a:ext cx="3588371" cy="1800000"/>
                    </a:xfrm>
                    <a:prstGeom prst="rect">
                      <a:avLst/>
                    </a:prstGeom>
                  </pic:spPr>
                </pic:pic>
              </a:graphicData>
            </a:graphic>
          </wp:inline>
        </w:drawing>
      </w:r>
    </w:p>
    <w:p w14:paraId="2582B0BF" w14:textId="77777777" w:rsidR="006704FC" w:rsidRPr="0037086D" w:rsidRDefault="00D91995" w:rsidP="006704FC">
      <w:r w:rsidRPr="0037086D">
        <w:rPr>
          <w:rFonts w:hint="eastAsia"/>
          <w:bCs/>
        </w:rPr>
        <w:t>功能描述：</w:t>
      </w:r>
      <w:r>
        <w:rPr>
          <w:rFonts w:hint="eastAsia"/>
        </w:rPr>
        <w:t>在财务未开账的情况下可以对固定资产进行初始化处理</w:t>
      </w:r>
      <w:r w:rsidRPr="0037086D">
        <w:rPr>
          <w:rFonts w:hint="eastAsia"/>
        </w:rPr>
        <w:t>。</w:t>
      </w:r>
    </w:p>
    <w:p w14:paraId="21C35D8A" w14:textId="77777777" w:rsidR="006704FC" w:rsidRPr="0037086D" w:rsidRDefault="00D91995" w:rsidP="006704FC">
      <w:r w:rsidRPr="0037086D">
        <w:rPr>
          <w:rFonts w:hint="eastAsia"/>
        </w:rPr>
        <w:t>操作说明：</w:t>
      </w:r>
    </w:p>
    <w:p w14:paraId="5EE83BEA" w14:textId="77777777" w:rsidR="006704FC" w:rsidRDefault="00EC5E2B" w:rsidP="006704FC">
      <w:r>
        <w:rPr>
          <w:rFonts w:hint="eastAsia"/>
        </w:rPr>
        <w:t>【录入方式】：</w:t>
      </w:r>
      <w:r w:rsidR="00D91995">
        <w:rPr>
          <w:rFonts w:hint="eastAsia"/>
        </w:rPr>
        <w:t>现在提供了手工录入、</w:t>
      </w:r>
      <w:r w:rsidR="00D91995">
        <w:t>Excel</w:t>
      </w:r>
      <w:r w:rsidR="00D91995">
        <w:rPr>
          <w:rFonts w:hint="eastAsia"/>
        </w:rPr>
        <w:t>批量导入等模式进行多元化的录入方式。</w:t>
      </w:r>
    </w:p>
    <w:p w14:paraId="0E4F7679" w14:textId="77777777" w:rsidR="006704FC" w:rsidRPr="00913F1D" w:rsidRDefault="00D91995" w:rsidP="00EC5E2B">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14:paraId="1980BA1B" w14:textId="77777777" w:rsidR="006704FC" w:rsidRDefault="00D91995" w:rsidP="00EC5E2B">
      <w:pPr>
        <w:pStyle w:val="4"/>
      </w:pPr>
      <w:bookmarkStart w:id="695" w:name="_Toc187929974"/>
      <w:r>
        <w:rPr>
          <w:rFonts w:hint="eastAsia"/>
        </w:rPr>
        <w:t>资产条码打印</w:t>
      </w:r>
      <w:bookmarkEnd w:id="695"/>
    </w:p>
    <w:p w14:paraId="7A704F7C" w14:textId="77777777" w:rsidR="006704FC" w:rsidRDefault="002964D0" w:rsidP="006704FC">
      <w:r>
        <w:rPr>
          <w:noProof/>
        </w:rPr>
        <w:drawing>
          <wp:inline distT="0" distB="0" distL="0" distR="0" wp14:anchorId="4D096120" wp14:editId="7BDFEB9A">
            <wp:extent cx="3588371" cy="1800000"/>
            <wp:effectExtent l="0" t="0" r="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1"/>
                    <a:stretch>
                      <a:fillRect/>
                    </a:stretch>
                  </pic:blipFill>
                  <pic:spPr>
                    <a:xfrm>
                      <a:off x="0" y="0"/>
                      <a:ext cx="3588371" cy="1800000"/>
                    </a:xfrm>
                    <a:prstGeom prst="rect">
                      <a:avLst/>
                    </a:prstGeom>
                  </pic:spPr>
                </pic:pic>
              </a:graphicData>
            </a:graphic>
          </wp:inline>
        </w:drawing>
      </w:r>
    </w:p>
    <w:p w14:paraId="41A6324C" w14:textId="77777777" w:rsidR="006704FC" w:rsidRPr="0037086D" w:rsidRDefault="00D91995" w:rsidP="006704F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14:paraId="1FE456F7" w14:textId="77777777" w:rsidR="006704FC" w:rsidRPr="0037086D" w:rsidRDefault="00D91995" w:rsidP="006704FC">
      <w:r w:rsidRPr="0037086D">
        <w:rPr>
          <w:rFonts w:hint="eastAsia"/>
        </w:rPr>
        <w:t>操作说明：</w:t>
      </w:r>
    </w:p>
    <w:p w14:paraId="15E914E7" w14:textId="77777777" w:rsidR="006704FC" w:rsidRPr="00913F1D" w:rsidRDefault="00D91995" w:rsidP="00EC5E2B">
      <w:pPr>
        <w:pStyle w:val="11"/>
      </w:pPr>
      <w:r>
        <w:rPr>
          <w:rFonts w:hint="eastAsia"/>
        </w:rPr>
        <w:t>在进行条码打印的时候必须先选择需要打印的固定资产卡片及打印份数，同时还能对打印的样式进行设置</w:t>
      </w:r>
      <w:r w:rsidRPr="0037086D">
        <w:rPr>
          <w:rFonts w:hint="eastAsia"/>
        </w:rPr>
        <w:t>。</w:t>
      </w:r>
    </w:p>
    <w:p w14:paraId="29D3AD39" w14:textId="77777777" w:rsidR="006704FC" w:rsidRDefault="00D91995" w:rsidP="00EC5E2B">
      <w:pPr>
        <w:pStyle w:val="30"/>
      </w:pPr>
      <w:bookmarkStart w:id="696" w:name="_Toc187929975"/>
      <w:r>
        <w:rPr>
          <w:rFonts w:hint="eastAsia"/>
        </w:rPr>
        <w:t>业务处理</w:t>
      </w:r>
      <w:bookmarkEnd w:id="696"/>
    </w:p>
    <w:p w14:paraId="38A92C3D" w14:textId="77777777" w:rsidR="006704FC" w:rsidRDefault="00D91995" w:rsidP="00EC5E2B">
      <w:pPr>
        <w:pStyle w:val="4"/>
      </w:pPr>
      <w:bookmarkStart w:id="697" w:name="_Toc187929976"/>
      <w:r>
        <w:rPr>
          <w:rFonts w:hint="eastAsia"/>
        </w:rPr>
        <w:t>资产增加</w:t>
      </w:r>
      <w:bookmarkEnd w:id="697"/>
    </w:p>
    <w:p w14:paraId="4D12F368" w14:textId="77777777" w:rsidR="006704FC" w:rsidRDefault="002964D0" w:rsidP="006704FC">
      <w:r>
        <w:rPr>
          <w:noProof/>
        </w:rPr>
        <w:drawing>
          <wp:inline distT="0" distB="0" distL="0" distR="0" wp14:anchorId="585E7120" wp14:editId="3A26ADF8">
            <wp:extent cx="3588371" cy="1800000"/>
            <wp:effectExtent l="0" t="0" r="0" b="0"/>
            <wp:docPr id="1040" name="图片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2"/>
                    <a:stretch>
                      <a:fillRect/>
                    </a:stretch>
                  </pic:blipFill>
                  <pic:spPr>
                    <a:xfrm>
                      <a:off x="0" y="0"/>
                      <a:ext cx="3588371" cy="1800000"/>
                    </a:xfrm>
                    <a:prstGeom prst="rect">
                      <a:avLst/>
                    </a:prstGeom>
                  </pic:spPr>
                </pic:pic>
              </a:graphicData>
            </a:graphic>
          </wp:inline>
        </w:drawing>
      </w:r>
    </w:p>
    <w:p w14:paraId="6B10AF0D" w14:textId="77777777" w:rsidR="006704FC" w:rsidRPr="0037086D" w:rsidRDefault="00D91995" w:rsidP="006704FC">
      <w:r w:rsidRPr="0037086D">
        <w:rPr>
          <w:rFonts w:hint="eastAsia"/>
          <w:bCs/>
        </w:rPr>
        <w:t>功能描述：</w:t>
      </w:r>
      <w:r>
        <w:rPr>
          <w:rFonts w:hint="eastAsia"/>
        </w:rPr>
        <w:t>对固定资产按卡片的方式进行新增</w:t>
      </w:r>
      <w:r w:rsidRPr="0037086D">
        <w:rPr>
          <w:rFonts w:hint="eastAsia"/>
        </w:rPr>
        <w:t>。</w:t>
      </w:r>
    </w:p>
    <w:p w14:paraId="7A18707E" w14:textId="77777777" w:rsidR="006704FC" w:rsidRPr="0037086D" w:rsidRDefault="00D91995" w:rsidP="006704FC">
      <w:r w:rsidRPr="0037086D">
        <w:rPr>
          <w:rFonts w:hint="eastAsia"/>
        </w:rPr>
        <w:t>操作说明：</w:t>
      </w:r>
    </w:p>
    <w:p w14:paraId="16A08BD6" w14:textId="77777777" w:rsidR="006704FC" w:rsidRPr="00F17B58" w:rsidRDefault="00D91995" w:rsidP="00EC5E2B">
      <w:pPr>
        <w:pStyle w:val="11"/>
      </w:pPr>
      <w:r>
        <w:rPr>
          <w:rFonts w:hint="eastAsia"/>
        </w:rPr>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14:paraId="2821402C" w14:textId="77777777" w:rsidR="006704FC" w:rsidRPr="00913F1D" w:rsidRDefault="00D91995" w:rsidP="00EC5E2B">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14:paraId="1EA7B100" w14:textId="77777777" w:rsidR="006704FC" w:rsidRDefault="00D91995" w:rsidP="00EC5E2B">
      <w:pPr>
        <w:pStyle w:val="4"/>
      </w:pPr>
      <w:bookmarkStart w:id="698" w:name="_Toc187929977"/>
      <w:r>
        <w:rPr>
          <w:rFonts w:hint="eastAsia"/>
        </w:rPr>
        <w:t>资产批量入账</w:t>
      </w:r>
      <w:bookmarkEnd w:id="698"/>
    </w:p>
    <w:p w14:paraId="223E1EC0" w14:textId="77777777" w:rsidR="006704FC" w:rsidRDefault="002964D0" w:rsidP="006704FC">
      <w:r>
        <w:rPr>
          <w:noProof/>
        </w:rPr>
        <w:drawing>
          <wp:inline distT="0" distB="0" distL="0" distR="0" wp14:anchorId="78ECD8A9" wp14:editId="3140B5DE">
            <wp:extent cx="3588371" cy="1800000"/>
            <wp:effectExtent l="0" t="0" r="0" b="0"/>
            <wp:docPr id="1041" name="图片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3"/>
                    <a:stretch>
                      <a:fillRect/>
                    </a:stretch>
                  </pic:blipFill>
                  <pic:spPr>
                    <a:xfrm>
                      <a:off x="0" y="0"/>
                      <a:ext cx="3588371" cy="1800000"/>
                    </a:xfrm>
                    <a:prstGeom prst="rect">
                      <a:avLst/>
                    </a:prstGeom>
                  </pic:spPr>
                </pic:pic>
              </a:graphicData>
            </a:graphic>
          </wp:inline>
        </w:drawing>
      </w:r>
    </w:p>
    <w:p w14:paraId="442E65BF" w14:textId="77777777" w:rsidR="006704FC" w:rsidRPr="0037086D" w:rsidRDefault="00D91995" w:rsidP="006704FC">
      <w:r w:rsidRPr="0037086D">
        <w:rPr>
          <w:rFonts w:hint="eastAsia"/>
          <w:bCs/>
        </w:rPr>
        <w:t>功能描述：</w:t>
      </w:r>
      <w:r>
        <w:rPr>
          <w:rFonts w:hint="eastAsia"/>
        </w:rPr>
        <w:t>对未入账的固定资产卡片进行批量入账处理</w:t>
      </w:r>
      <w:r w:rsidRPr="0037086D">
        <w:rPr>
          <w:rFonts w:hint="eastAsia"/>
        </w:rPr>
        <w:t>。</w:t>
      </w:r>
    </w:p>
    <w:p w14:paraId="43021A7E" w14:textId="77777777" w:rsidR="006704FC" w:rsidRPr="0037086D" w:rsidRDefault="00D91995" w:rsidP="006704FC">
      <w:r w:rsidRPr="0037086D">
        <w:rPr>
          <w:rFonts w:hint="eastAsia"/>
        </w:rPr>
        <w:t>操作说明：</w:t>
      </w:r>
    </w:p>
    <w:p w14:paraId="42BF1FE7" w14:textId="77777777" w:rsidR="006704FC" w:rsidRDefault="00EC5E2B" w:rsidP="006704FC">
      <w:r>
        <w:rPr>
          <w:rFonts w:hint="eastAsia"/>
        </w:rPr>
        <w:t>【添加】</w:t>
      </w:r>
      <w:r w:rsidR="00D91995">
        <w:rPr>
          <w:rFonts w:hint="eastAsia"/>
        </w:rPr>
        <w:t>：新增批量入账单，可以选择需要入账的固定资产卡片，及支付方式或则需要结算的往来单位。</w:t>
      </w:r>
    </w:p>
    <w:p w14:paraId="3937A960" w14:textId="77777777" w:rsidR="006704FC" w:rsidRDefault="00EC5E2B" w:rsidP="006704FC">
      <w:r>
        <w:rPr>
          <w:rFonts w:hint="eastAsia"/>
        </w:rPr>
        <w:t>【修改】</w:t>
      </w:r>
      <w:r w:rsidR="00D91995">
        <w:rPr>
          <w:rFonts w:hint="eastAsia"/>
        </w:rPr>
        <w:t>：修改当前的减少单草稿。</w:t>
      </w:r>
    </w:p>
    <w:p w14:paraId="27699427" w14:textId="77777777" w:rsidR="006704FC" w:rsidRDefault="00EC5E2B" w:rsidP="006704FC">
      <w:r>
        <w:rPr>
          <w:rFonts w:hint="eastAsia"/>
        </w:rPr>
        <w:t>【批量过账】</w:t>
      </w:r>
      <w:r w:rsidR="00D91995">
        <w:rPr>
          <w:rFonts w:hint="eastAsia"/>
        </w:rPr>
        <w:t>：将保存的入账单进行批量的过账。</w:t>
      </w:r>
    </w:p>
    <w:p w14:paraId="18657290" w14:textId="77777777" w:rsidR="006704FC" w:rsidRDefault="00EC5E2B" w:rsidP="006704FC">
      <w:r>
        <w:rPr>
          <w:rFonts w:hint="eastAsia"/>
        </w:rPr>
        <w:t>【批量删除】</w:t>
      </w:r>
      <w:r w:rsidR="00D91995">
        <w:rPr>
          <w:rFonts w:hint="eastAsia"/>
        </w:rPr>
        <w:t>：将保存的入账单进行批量的删除。</w:t>
      </w:r>
    </w:p>
    <w:p w14:paraId="06E8C25A" w14:textId="77777777" w:rsidR="006704FC" w:rsidRDefault="00EC5E2B" w:rsidP="006704FC">
      <w:r>
        <w:rPr>
          <w:rFonts w:hint="eastAsia"/>
        </w:rPr>
        <w:t>【生成业务账】</w:t>
      </w:r>
      <w:r w:rsidR="00D91995">
        <w:rPr>
          <w:rFonts w:hint="eastAsia"/>
        </w:rPr>
        <w:t>：将勾选的入账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w:t>
      </w:r>
      <w:r w:rsidR="00D91995" w:rsidRPr="004914B1">
        <w:rPr>
          <w:rFonts w:hint="eastAsia"/>
        </w:rPr>
        <w:t>应付增加单</w:t>
      </w:r>
      <w:r w:rsidR="00D91995">
        <w:rPr>
          <w:rFonts w:hint="eastAsia"/>
        </w:rPr>
        <w:t>或付款单。</w:t>
      </w:r>
    </w:p>
    <w:p w14:paraId="2A74A77A" w14:textId="77777777" w:rsidR="006704FC" w:rsidRPr="00913F1D" w:rsidRDefault="00EC5E2B" w:rsidP="006704FC">
      <w:r>
        <w:rPr>
          <w:rFonts w:hint="eastAsia"/>
        </w:rPr>
        <w:t>【生成凭证】</w:t>
      </w:r>
      <w:r w:rsidR="00D91995">
        <w:rPr>
          <w:rFonts w:hint="eastAsia"/>
        </w:rPr>
        <w:t>：将勾选的已过账入账单，生成财务凭证</w:t>
      </w:r>
      <w:r w:rsidR="00D91995" w:rsidRPr="0037086D">
        <w:rPr>
          <w:rFonts w:hint="eastAsia"/>
        </w:rPr>
        <w:t>。</w:t>
      </w:r>
    </w:p>
    <w:p w14:paraId="5849B050" w14:textId="77777777" w:rsidR="006704FC" w:rsidRDefault="00D91995" w:rsidP="00EC5E2B">
      <w:pPr>
        <w:pStyle w:val="4"/>
      </w:pPr>
      <w:bookmarkStart w:id="699" w:name="_Toc187929978"/>
      <w:r>
        <w:rPr>
          <w:rFonts w:hint="eastAsia"/>
        </w:rPr>
        <w:t>资产减少</w:t>
      </w:r>
      <w:bookmarkEnd w:id="699"/>
    </w:p>
    <w:p w14:paraId="1DFDC15C" w14:textId="77777777" w:rsidR="006704FC" w:rsidRDefault="002964D0" w:rsidP="006704FC">
      <w:r>
        <w:rPr>
          <w:noProof/>
        </w:rPr>
        <w:drawing>
          <wp:inline distT="0" distB="0" distL="0" distR="0" wp14:anchorId="1A8DE3D6" wp14:editId="506A4895">
            <wp:extent cx="3588371" cy="1800000"/>
            <wp:effectExtent l="0" t="0" r="0" b="0"/>
            <wp:docPr id="1042" name="图片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4"/>
                    <a:stretch>
                      <a:fillRect/>
                    </a:stretch>
                  </pic:blipFill>
                  <pic:spPr>
                    <a:xfrm>
                      <a:off x="0" y="0"/>
                      <a:ext cx="3588371" cy="1800000"/>
                    </a:xfrm>
                    <a:prstGeom prst="rect">
                      <a:avLst/>
                    </a:prstGeom>
                  </pic:spPr>
                </pic:pic>
              </a:graphicData>
            </a:graphic>
          </wp:inline>
        </w:drawing>
      </w:r>
    </w:p>
    <w:p w14:paraId="2AEFA729" w14:textId="77777777" w:rsidR="006704FC" w:rsidRPr="0037086D" w:rsidRDefault="00D91995" w:rsidP="006704FC">
      <w:r w:rsidRPr="0037086D">
        <w:rPr>
          <w:rFonts w:hint="eastAsia"/>
          <w:bCs/>
        </w:rPr>
        <w:t>功能描述：</w:t>
      </w:r>
      <w:r>
        <w:rPr>
          <w:rFonts w:hint="eastAsia"/>
        </w:rPr>
        <w:t>对现有固定资产进行批量减少</w:t>
      </w:r>
      <w:r w:rsidRPr="0037086D">
        <w:rPr>
          <w:rFonts w:hint="eastAsia"/>
        </w:rPr>
        <w:t>。</w:t>
      </w:r>
    </w:p>
    <w:p w14:paraId="46ECA756" w14:textId="77777777" w:rsidR="006704FC" w:rsidRPr="0037086D" w:rsidRDefault="00D91995" w:rsidP="006704FC">
      <w:r w:rsidRPr="0037086D">
        <w:rPr>
          <w:rFonts w:hint="eastAsia"/>
        </w:rPr>
        <w:t>操作说明：</w:t>
      </w:r>
    </w:p>
    <w:p w14:paraId="7FDC671B" w14:textId="77777777" w:rsidR="006704FC" w:rsidRDefault="00EC5E2B" w:rsidP="006704FC">
      <w:r>
        <w:rPr>
          <w:rFonts w:hint="eastAsia"/>
        </w:rPr>
        <w:t>【添加】</w:t>
      </w:r>
      <w:r w:rsidR="00D91995">
        <w:rPr>
          <w:rFonts w:hint="eastAsia"/>
        </w:rPr>
        <w:t>：新增批量减少单，可以选择需要减少的固定资产卡片，及支付方式或则需要结算的往来单位。</w:t>
      </w:r>
    </w:p>
    <w:p w14:paraId="456C60FB" w14:textId="77777777" w:rsidR="006704FC" w:rsidRDefault="00EC5E2B" w:rsidP="006704FC">
      <w:r>
        <w:rPr>
          <w:rFonts w:hint="eastAsia"/>
        </w:rPr>
        <w:t>【修改】</w:t>
      </w:r>
      <w:r w:rsidR="00D91995">
        <w:rPr>
          <w:rFonts w:hint="eastAsia"/>
        </w:rPr>
        <w:t>：修改当前的减少单草稿。</w:t>
      </w:r>
    </w:p>
    <w:p w14:paraId="69D165DB" w14:textId="77777777" w:rsidR="006704FC" w:rsidRDefault="00EC5E2B" w:rsidP="006704FC">
      <w:r>
        <w:rPr>
          <w:rFonts w:hint="eastAsia"/>
        </w:rPr>
        <w:t>【批量过账】</w:t>
      </w:r>
      <w:r w:rsidR="00D91995">
        <w:rPr>
          <w:rFonts w:hint="eastAsia"/>
        </w:rPr>
        <w:t>：将保存的减少单进行批量的过账。</w:t>
      </w:r>
    </w:p>
    <w:p w14:paraId="213D793F" w14:textId="77777777" w:rsidR="006704FC" w:rsidRDefault="00EC5E2B" w:rsidP="006704FC">
      <w:r>
        <w:rPr>
          <w:rFonts w:hint="eastAsia"/>
        </w:rPr>
        <w:t>【批量删除】</w:t>
      </w:r>
      <w:r w:rsidR="00D91995">
        <w:rPr>
          <w:rFonts w:hint="eastAsia"/>
        </w:rPr>
        <w:t>：将保存的减少单进行批量的删除。</w:t>
      </w:r>
    </w:p>
    <w:p w14:paraId="4E6134EF" w14:textId="77777777" w:rsidR="006704FC" w:rsidRPr="00F17B58" w:rsidRDefault="00EC5E2B" w:rsidP="006704FC">
      <w:r>
        <w:rPr>
          <w:rFonts w:hint="eastAsia"/>
        </w:rPr>
        <w:t>【生成业务账】</w:t>
      </w:r>
      <w:r w:rsidR="00D91995">
        <w:rPr>
          <w:rFonts w:hint="eastAsia"/>
        </w:rPr>
        <w:t>：将勾选的减少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应收</w:t>
      </w:r>
      <w:r w:rsidR="00D91995" w:rsidRPr="004914B1">
        <w:rPr>
          <w:rFonts w:hint="eastAsia"/>
        </w:rPr>
        <w:t>增加单</w:t>
      </w:r>
      <w:r w:rsidR="00D91995">
        <w:rPr>
          <w:rFonts w:hint="eastAsia"/>
        </w:rPr>
        <w:t>或收款单。</w:t>
      </w:r>
    </w:p>
    <w:p w14:paraId="0238A6DF" w14:textId="77777777" w:rsidR="006704FC" w:rsidRPr="00913F1D" w:rsidRDefault="00EC5E2B" w:rsidP="006704FC">
      <w:r>
        <w:rPr>
          <w:rFonts w:hint="eastAsia"/>
        </w:rPr>
        <w:t>【生成凭证】</w:t>
      </w:r>
      <w:r w:rsidR="00D91995">
        <w:rPr>
          <w:rFonts w:hint="eastAsia"/>
        </w:rPr>
        <w:t>：将勾选的已过账减少单，生成财务凭证</w:t>
      </w:r>
      <w:r w:rsidR="00D91995" w:rsidRPr="0037086D">
        <w:rPr>
          <w:rFonts w:hint="eastAsia"/>
        </w:rPr>
        <w:t>。</w:t>
      </w:r>
    </w:p>
    <w:p w14:paraId="526657A8" w14:textId="77777777" w:rsidR="006704FC" w:rsidRDefault="00D91995" w:rsidP="00EC5E2B">
      <w:pPr>
        <w:pStyle w:val="4"/>
      </w:pPr>
      <w:bookmarkStart w:id="700" w:name="_Toc187929979"/>
      <w:r>
        <w:rPr>
          <w:rFonts w:hint="eastAsia"/>
        </w:rPr>
        <w:t>资产变更</w:t>
      </w:r>
      <w:bookmarkEnd w:id="700"/>
    </w:p>
    <w:p w14:paraId="3B3DAD0A" w14:textId="77777777" w:rsidR="006704FC" w:rsidRDefault="002964D0" w:rsidP="006704FC">
      <w:r>
        <w:rPr>
          <w:noProof/>
        </w:rPr>
        <w:drawing>
          <wp:inline distT="0" distB="0" distL="0" distR="0" wp14:anchorId="186F4CAE" wp14:editId="00DD6CCE">
            <wp:extent cx="3588371" cy="1800000"/>
            <wp:effectExtent l="0" t="0" r="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5"/>
                    <a:stretch>
                      <a:fillRect/>
                    </a:stretch>
                  </pic:blipFill>
                  <pic:spPr>
                    <a:xfrm>
                      <a:off x="0" y="0"/>
                      <a:ext cx="3588371" cy="1800000"/>
                    </a:xfrm>
                    <a:prstGeom prst="rect">
                      <a:avLst/>
                    </a:prstGeom>
                  </pic:spPr>
                </pic:pic>
              </a:graphicData>
            </a:graphic>
          </wp:inline>
        </w:drawing>
      </w:r>
    </w:p>
    <w:p w14:paraId="48241D6B" w14:textId="77777777" w:rsidR="006704FC" w:rsidRPr="0037086D" w:rsidRDefault="00D91995" w:rsidP="006704FC">
      <w:r w:rsidRPr="0037086D">
        <w:rPr>
          <w:rFonts w:hint="eastAsia"/>
          <w:bCs/>
        </w:rPr>
        <w:t>功能描述：</w:t>
      </w:r>
      <w:r>
        <w:rPr>
          <w:rFonts w:hint="eastAsia"/>
        </w:rPr>
        <w:t>对固定资产的使用人员、部门、地点进行变更</w:t>
      </w:r>
      <w:r w:rsidRPr="0037086D">
        <w:rPr>
          <w:rFonts w:hint="eastAsia"/>
        </w:rPr>
        <w:t>。</w:t>
      </w:r>
    </w:p>
    <w:p w14:paraId="2C8961F9" w14:textId="77777777" w:rsidR="006704FC" w:rsidRPr="0037086D" w:rsidRDefault="00D91995" w:rsidP="006704FC">
      <w:r w:rsidRPr="0037086D">
        <w:rPr>
          <w:rFonts w:hint="eastAsia"/>
        </w:rPr>
        <w:t>操作说明：</w:t>
      </w:r>
    </w:p>
    <w:p w14:paraId="2D80479A" w14:textId="77777777" w:rsidR="006704FC" w:rsidRDefault="00D91995" w:rsidP="00EC5E2B">
      <w:pPr>
        <w:pStyle w:val="11"/>
      </w:pPr>
      <w:r>
        <w:rPr>
          <w:rFonts w:hint="eastAsia"/>
        </w:rPr>
        <w:t>处理人员、部门、地点变动带来的固定资产相关信息的变动记录。在做固定资产变动的时候没有每次只能对一个固定资产进行变动。</w:t>
      </w:r>
    </w:p>
    <w:p w14:paraId="2D47B6FD" w14:textId="77777777" w:rsidR="006704FC" w:rsidRPr="00913F1D" w:rsidRDefault="00EC5E2B" w:rsidP="006704FC">
      <w:r>
        <w:rPr>
          <w:rFonts w:hint="eastAsia"/>
        </w:rPr>
        <w:t>【生成凭</w:t>
      </w:r>
      <w:r w:rsidRPr="00F22BCB">
        <w:rPr>
          <w:rFonts w:hint="eastAsia"/>
        </w:rPr>
        <w:t>证</w:t>
      </w:r>
      <w:r>
        <w:rPr>
          <w:rFonts w:hint="eastAsia"/>
        </w:rPr>
        <w:t>】</w:t>
      </w:r>
      <w:r w:rsidR="00D91995" w:rsidRPr="00F22BCB">
        <w:rPr>
          <w:rFonts w:hint="eastAsia"/>
        </w:rPr>
        <w:t>：</w:t>
      </w:r>
      <w:r w:rsidR="00D91995">
        <w:rPr>
          <w:rFonts w:hint="eastAsia"/>
        </w:rPr>
        <w:t>将固定资产变更，生成财务凭证。</w:t>
      </w:r>
    </w:p>
    <w:p w14:paraId="3343CBCC" w14:textId="77777777" w:rsidR="006704FC" w:rsidRDefault="00D91995" w:rsidP="00EC5E2B">
      <w:pPr>
        <w:pStyle w:val="4"/>
      </w:pPr>
      <w:bookmarkStart w:id="701" w:name="_Toc187929980"/>
      <w:r>
        <w:rPr>
          <w:rFonts w:hint="eastAsia"/>
        </w:rPr>
        <w:t>资产减值准备</w:t>
      </w:r>
      <w:bookmarkEnd w:id="701"/>
    </w:p>
    <w:p w14:paraId="4AEE1A50" w14:textId="77777777" w:rsidR="006704FC" w:rsidRDefault="002964D0" w:rsidP="006704FC">
      <w:r>
        <w:rPr>
          <w:noProof/>
        </w:rPr>
        <w:drawing>
          <wp:inline distT="0" distB="0" distL="0" distR="0" wp14:anchorId="49A3DA26" wp14:editId="2DF4D04E">
            <wp:extent cx="3588371" cy="1800000"/>
            <wp:effectExtent l="0" t="0" r="0" b="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6"/>
                    <a:stretch>
                      <a:fillRect/>
                    </a:stretch>
                  </pic:blipFill>
                  <pic:spPr>
                    <a:xfrm>
                      <a:off x="0" y="0"/>
                      <a:ext cx="3588371" cy="1800000"/>
                    </a:xfrm>
                    <a:prstGeom prst="rect">
                      <a:avLst/>
                    </a:prstGeom>
                  </pic:spPr>
                </pic:pic>
              </a:graphicData>
            </a:graphic>
          </wp:inline>
        </w:drawing>
      </w:r>
    </w:p>
    <w:p w14:paraId="2B745AA9" w14:textId="77777777" w:rsidR="006704FC" w:rsidRPr="0037086D" w:rsidRDefault="00D91995" w:rsidP="006704FC">
      <w:r w:rsidRPr="0037086D">
        <w:rPr>
          <w:rFonts w:hint="eastAsia"/>
          <w:bCs/>
        </w:rPr>
        <w:t>功能描述：</w:t>
      </w:r>
      <w:r>
        <w:rPr>
          <w:rFonts w:hint="eastAsia"/>
        </w:rPr>
        <w:t>对固定资产卡片进行减值准备的处理</w:t>
      </w:r>
      <w:r w:rsidRPr="0037086D">
        <w:rPr>
          <w:rFonts w:hint="eastAsia"/>
        </w:rPr>
        <w:t>。</w:t>
      </w:r>
    </w:p>
    <w:p w14:paraId="29C6D8F1" w14:textId="77777777" w:rsidR="006704FC" w:rsidRPr="0037086D" w:rsidRDefault="00D91995" w:rsidP="006704FC">
      <w:r w:rsidRPr="0037086D">
        <w:rPr>
          <w:rFonts w:hint="eastAsia"/>
        </w:rPr>
        <w:t>操作说明：</w:t>
      </w:r>
    </w:p>
    <w:p w14:paraId="4C7D5D55" w14:textId="77777777" w:rsidR="006704FC" w:rsidRPr="00913F1D" w:rsidRDefault="00D91995" w:rsidP="00EC5E2B">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14:paraId="0072602C" w14:textId="77777777" w:rsidR="006704FC" w:rsidRDefault="00D91995" w:rsidP="00EC5E2B">
      <w:pPr>
        <w:pStyle w:val="4"/>
      </w:pPr>
      <w:bookmarkStart w:id="702" w:name="_Toc187929981"/>
      <w:r>
        <w:rPr>
          <w:rFonts w:hint="eastAsia"/>
        </w:rPr>
        <w:t>计提折旧</w:t>
      </w:r>
      <w:bookmarkEnd w:id="702"/>
    </w:p>
    <w:p w14:paraId="3EE026BD" w14:textId="77777777" w:rsidR="006704FC" w:rsidRDefault="002964D0" w:rsidP="006704FC">
      <w:r>
        <w:rPr>
          <w:noProof/>
        </w:rPr>
        <w:drawing>
          <wp:inline distT="0" distB="0" distL="0" distR="0" wp14:anchorId="23E7FFE1" wp14:editId="16500F6A">
            <wp:extent cx="3588371" cy="1800000"/>
            <wp:effectExtent l="0" t="0" r="0" b="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7"/>
                    <a:stretch>
                      <a:fillRect/>
                    </a:stretch>
                  </pic:blipFill>
                  <pic:spPr>
                    <a:xfrm>
                      <a:off x="0" y="0"/>
                      <a:ext cx="3588371" cy="1800000"/>
                    </a:xfrm>
                    <a:prstGeom prst="rect">
                      <a:avLst/>
                    </a:prstGeom>
                  </pic:spPr>
                </pic:pic>
              </a:graphicData>
            </a:graphic>
          </wp:inline>
        </w:drawing>
      </w:r>
    </w:p>
    <w:p w14:paraId="383B07B0" w14:textId="77777777" w:rsidR="006704FC" w:rsidRPr="0037086D" w:rsidRDefault="00D91995" w:rsidP="006704FC">
      <w:r w:rsidRPr="0037086D">
        <w:rPr>
          <w:rFonts w:hint="eastAsia"/>
          <w:bCs/>
        </w:rPr>
        <w:t>功能描述：</w:t>
      </w:r>
      <w:r>
        <w:rPr>
          <w:rFonts w:hint="eastAsia"/>
        </w:rPr>
        <w:t>对固定资产按卡片设置的折旧方式进行计提折旧处理</w:t>
      </w:r>
      <w:r w:rsidRPr="0037086D">
        <w:rPr>
          <w:rFonts w:hint="eastAsia"/>
        </w:rPr>
        <w:t>。</w:t>
      </w:r>
    </w:p>
    <w:p w14:paraId="4BA2C6E0" w14:textId="77777777" w:rsidR="006704FC" w:rsidRPr="0037086D" w:rsidRDefault="00D91995" w:rsidP="006704FC">
      <w:r w:rsidRPr="0037086D">
        <w:rPr>
          <w:rFonts w:hint="eastAsia"/>
        </w:rPr>
        <w:t>操作说明：</w:t>
      </w:r>
    </w:p>
    <w:p w14:paraId="3EB45458" w14:textId="77777777" w:rsidR="006704FC" w:rsidRDefault="00EC5E2B" w:rsidP="006704FC">
      <w:r>
        <w:rPr>
          <w:rFonts w:hint="eastAsia"/>
        </w:rPr>
        <w:t>【</w:t>
      </w:r>
      <w:r w:rsidR="00D91995">
        <w:rPr>
          <w:rFonts w:hint="eastAsia"/>
        </w:rPr>
        <w:t>查</w:t>
      </w:r>
      <w:r>
        <w:rPr>
          <w:rFonts w:hint="eastAsia"/>
        </w:rPr>
        <w:t>询资产】</w:t>
      </w:r>
      <w:r w:rsidR="00D91995">
        <w:rPr>
          <w:rFonts w:hint="eastAsia"/>
        </w:rPr>
        <w:t>：查询本期需要进行计提折旧的固定资产卡片，系统会自动计算出本期折旧额。</w:t>
      </w:r>
    </w:p>
    <w:p w14:paraId="27148D0F" w14:textId="77777777" w:rsidR="006704FC" w:rsidRDefault="00D91995" w:rsidP="006704FC">
      <w:r>
        <w:rPr>
          <w:rFonts w:hint="eastAsia"/>
        </w:rPr>
        <w:t>计提折旧、反计提折旧：对勾选的固定资产卡片进行折后或反折旧业务处理。</w:t>
      </w:r>
    </w:p>
    <w:p w14:paraId="5A74512A" w14:textId="77777777" w:rsidR="006704FC" w:rsidRPr="00913F1D" w:rsidRDefault="00EC5E2B" w:rsidP="006704FC">
      <w:r>
        <w:rPr>
          <w:rFonts w:hint="eastAsia"/>
        </w:rPr>
        <w:t>【快捷键】：</w:t>
      </w:r>
      <w:r w:rsidR="00D91995">
        <w:rPr>
          <w:rFonts w:hint="eastAsia"/>
        </w:rPr>
        <w:t>当固定资产卡片处于本期还未折旧状态的时候，通过快捷键“</w:t>
      </w:r>
      <w:proofErr w:type="spellStart"/>
      <w:r w:rsidR="00D91995">
        <w:t>Ctrl+Shift+L</w:t>
      </w:r>
      <w:proofErr w:type="spellEnd"/>
      <w:r w:rsidR="00D91995">
        <w:rPr>
          <w:rFonts w:hint="eastAsia"/>
        </w:rPr>
        <w:t>”能手工修改本</w:t>
      </w:r>
      <w:r w:rsidR="00D91995" w:rsidRPr="00177F41">
        <w:rPr>
          <w:rFonts w:hint="eastAsia"/>
        </w:rPr>
        <w:t>期折旧金额，便于本期折旧金额小数位数的调整，当一旦手工调整后“本期折旧额来源”也会由“系统计算”变为“手工修改”</w:t>
      </w:r>
      <w:r w:rsidR="00D91995" w:rsidRPr="0037086D">
        <w:rPr>
          <w:rFonts w:hint="eastAsia"/>
        </w:rPr>
        <w:t>。</w:t>
      </w:r>
    </w:p>
    <w:p w14:paraId="3B5A947F" w14:textId="77777777" w:rsidR="006704FC" w:rsidRDefault="00D91995" w:rsidP="00EC5E2B">
      <w:pPr>
        <w:pStyle w:val="4"/>
      </w:pPr>
      <w:bookmarkStart w:id="703" w:name="_Toc187929982"/>
      <w:r>
        <w:rPr>
          <w:rFonts w:hint="eastAsia"/>
        </w:rPr>
        <w:t>反计提折旧</w:t>
      </w:r>
      <w:bookmarkEnd w:id="703"/>
    </w:p>
    <w:p w14:paraId="1CFF969E" w14:textId="77777777" w:rsidR="006704FC" w:rsidRDefault="002964D0" w:rsidP="006704FC">
      <w:r>
        <w:rPr>
          <w:noProof/>
        </w:rPr>
        <w:drawing>
          <wp:inline distT="0" distB="0" distL="0" distR="0" wp14:anchorId="186C2396" wp14:editId="079DEF50">
            <wp:extent cx="3588371" cy="1800000"/>
            <wp:effectExtent l="0" t="0" r="0" b="0"/>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8"/>
                    <a:stretch>
                      <a:fillRect/>
                    </a:stretch>
                  </pic:blipFill>
                  <pic:spPr>
                    <a:xfrm>
                      <a:off x="0" y="0"/>
                      <a:ext cx="3588371" cy="1800000"/>
                    </a:xfrm>
                    <a:prstGeom prst="rect">
                      <a:avLst/>
                    </a:prstGeom>
                  </pic:spPr>
                </pic:pic>
              </a:graphicData>
            </a:graphic>
          </wp:inline>
        </w:drawing>
      </w:r>
    </w:p>
    <w:p w14:paraId="1441F402" w14:textId="77777777" w:rsidR="006704FC" w:rsidRPr="0037086D" w:rsidRDefault="00D91995" w:rsidP="006704FC">
      <w:r w:rsidRPr="0037086D">
        <w:rPr>
          <w:rFonts w:hint="eastAsia"/>
          <w:bCs/>
        </w:rPr>
        <w:t>功能描述：</w:t>
      </w:r>
      <w:r>
        <w:rPr>
          <w:rFonts w:hint="eastAsia"/>
        </w:rPr>
        <w:t>对本期已经进行了计提折旧的固定资产卡片进行反折旧处理</w:t>
      </w:r>
      <w:r w:rsidRPr="0037086D">
        <w:rPr>
          <w:rFonts w:hint="eastAsia"/>
        </w:rPr>
        <w:t>。</w:t>
      </w:r>
    </w:p>
    <w:p w14:paraId="413AA494" w14:textId="77777777" w:rsidR="006704FC" w:rsidRPr="0037086D" w:rsidRDefault="00D91995" w:rsidP="006704FC">
      <w:r w:rsidRPr="0037086D">
        <w:rPr>
          <w:rFonts w:hint="eastAsia"/>
        </w:rPr>
        <w:t>操作说明：</w:t>
      </w:r>
    </w:p>
    <w:p w14:paraId="01C88FEC" w14:textId="77777777" w:rsidR="006704FC" w:rsidRPr="00913F1D" w:rsidRDefault="00D91995" w:rsidP="00EC5E2B">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14:paraId="0645EF29" w14:textId="77777777" w:rsidR="006704FC" w:rsidRDefault="00D91995" w:rsidP="00EC5E2B">
      <w:pPr>
        <w:pStyle w:val="30"/>
      </w:pPr>
      <w:bookmarkStart w:id="704" w:name="_Toc187929983"/>
      <w:r>
        <w:rPr>
          <w:rFonts w:hint="eastAsia"/>
        </w:rPr>
        <w:t>资产报表</w:t>
      </w:r>
      <w:bookmarkEnd w:id="704"/>
    </w:p>
    <w:p w14:paraId="43F4A1A2" w14:textId="77777777" w:rsidR="006704FC" w:rsidRDefault="00D91995" w:rsidP="00EC5E2B">
      <w:pPr>
        <w:pStyle w:val="4"/>
      </w:pPr>
      <w:bookmarkStart w:id="705" w:name="_Toc187929984"/>
      <w:r>
        <w:rPr>
          <w:rFonts w:hint="eastAsia"/>
        </w:rPr>
        <w:t>固定资产清单</w:t>
      </w:r>
      <w:bookmarkEnd w:id="705"/>
    </w:p>
    <w:p w14:paraId="1AE994FE" w14:textId="77777777" w:rsidR="006704FC" w:rsidRDefault="002964D0" w:rsidP="006704FC">
      <w:r>
        <w:rPr>
          <w:noProof/>
        </w:rPr>
        <w:drawing>
          <wp:inline distT="0" distB="0" distL="0" distR="0" wp14:anchorId="50F27DEB" wp14:editId="01D58082">
            <wp:extent cx="3588371" cy="1800000"/>
            <wp:effectExtent l="0" t="0" r="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9"/>
                    <a:stretch>
                      <a:fillRect/>
                    </a:stretch>
                  </pic:blipFill>
                  <pic:spPr>
                    <a:xfrm>
                      <a:off x="0" y="0"/>
                      <a:ext cx="3588371" cy="1800000"/>
                    </a:xfrm>
                    <a:prstGeom prst="rect">
                      <a:avLst/>
                    </a:prstGeom>
                  </pic:spPr>
                </pic:pic>
              </a:graphicData>
            </a:graphic>
          </wp:inline>
        </w:drawing>
      </w:r>
    </w:p>
    <w:p w14:paraId="0E0593F7" w14:textId="77777777" w:rsidR="006704FC" w:rsidRPr="0037086D" w:rsidRDefault="00D91995" w:rsidP="006704FC">
      <w:r w:rsidRPr="0037086D">
        <w:rPr>
          <w:rFonts w:hint="eastAsia"/>
          <w:bCs/>
        </w:rPr>
        <w:t>功能描述：</w:t>
      </w:r>
      <w:r>
        <w:rPr>
          <w:rFonts w:hint="eastAsia"/>
        </w:rPr>
        <w:t>查询现有的固定资产卡片</w:t>
      </w:r>
      <w:r w:rsidRPr="0037086D">
        <w:rPr>
          <w:rFonts w:hint="eastAsia"/>
        </w:rPr>
        <w:t>。</w:t>
      </w:r>
    </w:p>
    <w:p w14:paraId="070A2D58" w14:textId="77777777" w:rsidR="006704FC" w:rsidRPr="0037086D" w:rsidRDefault="00D91995" w:rsidP="006704FC">
      <w:r w:rsidRPr="0037086D">
        <w:rPr>
          <w:rFonts w:hint="eastAsia"/>
        </w:rPr>
        <w:t>操作说明：</w:t>
      </w:r>
    </w:p>
    <w:p w14:paraId="2C7A4ECE" w14:textId="77777777" w:rsidR="006704FC" w:rsidRPr="00913F1D" w:rsidRDefault="00D91995" w:rsidP="00EC5E2B">
      <w:pPr>
        <w:pStyle w:val="11"/>
      </w:pPr>
      <w:r>
        <w:rPr>
          <w:rFonts w:hint="eastAsia"/>
        </w:rPr>
        <w:t>系统现在提供了手工录入、</w:t>
      </w:r>
      <w:r>
        <w:t>Excel</w:t>
      </w:r>
      <w:r>
        <w:rPr>
          <w:rFonts w:hint="eastAsia"/>
        </w:rPr>
        <w:t>批量导入等模式进行多元化的录入方式</w:t>
      </w:r>
      <w:r w:rsidRPr="0037086D">
        <w:rPr>
          <w:rFonts w:hint="eastAsia"/>
        </w:rPr>
        <w:t>。</w:t>
      </w:r>
    </w:p>
    <w:p w14:paraId="6B2DF366" w14:textId="77777777" w:rsidR="006704FC" w:rsidRDefault="00D91995" w:rsidP="00EC5E2B">
      <w:pPr>
        <w:pStyle w:val="4"/>
      </w:pPr>
      <w:bookmarkStart w:id="706" w:name="_Toc187929985"/>
      <w:r>
        <w:rPr>
          <w:rFonts w:hint="eastAsia"/>
        </w:rPr>
        <w:t>固定资产折旧表</w:t>
      </w:r>
      <w:bookmarkEnd w:id="706"/>
    </w:p>
    <w:p w14:paraId="5CDF8398" w14:textId="77777777" w:rsidR="006704FC" w:rsidRDefault="002964D0" w:rsidP="006704FC">
      <w:r>
        <w:rPr>
          <w:noProof/>
        </w:rPr>
        <w:drawing>
          <wp:inline distT="0" distB="0" distL="0" distR="0" wp14:anchorId="76AFB06C" wp14:editId="4D101E17">
            <wp:extent cx="3588371" cy="1800000"/>
            <wp:effectExtent l="0" t="0" r="0" b="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0"/>
                    <a:stretch>
                      <a:fillRect/>
                    </a:stretch>
                  </pic:blipFill>
                  <pic:spPr>
                    <a:xfrm>
                      <a:off x="0" y="0"/>
                      <a:ext cx="3588371" cy="1800000"/>
                    </a:xfrm>
                    <a:prstGeom prst="rect">
                      <a:avLst/>
                    </a:prstGeom>
                  </pic:spPr>
                </pic:pic>
              </a:graphicData>
            </a:graphic>
          </wp:inline>
        </w:drawing>
      </w:r>
    </w:p>
    <w:p w14:paraId="05C83BA9" w14:textId="77777777" w:rsidR="006704FC" w:rsidRPr="0037086D" w:rsidRDefault="00D91995" w:rsidP="006704FC">
      <w:r w:rsidRPr="0037086D">
        <w:rPr>
          <w:rFonts w:hint="eastAsia"/>
          <w:bCs/>
        </w:rPr>
        <w:t>功能描述：</w:t>
      </w:r>
      <w:r>
        <w:rPr>
          <w:rFonts w:hint="eastAsia"/>
        </w:rPr>
        <w:t>固定资产卡片折旧信息查询</w:t>
      </w:r>
      <w:r w:rsidRPr="0037086D">
        <w:rPr>
          <w:rFonts w:hint="eastAsia"/>
        </w:rPr>
        <w:t>。</w:t>
      </w:r>
    </w:p>
    <w:p w14:paraId="6DA562E9" w14:textId="77777777" w:rsidR="006704FC" w:rsidRPr="0037086D" w:rsidRDefault="00D91995" w:rsidP="006704FC">
      <w:r w:rsidRPr="0037086D">
        <w:rPr>
          <w:rFonts w:hint="eastAsia"/>
        </w:rPr>
        <w:t>操作说明：</w:t>
      </w:r>
    </w:p>
    <w:p w14:paraId="7CD07E66" w14:textId="77777777" w:rsidR="006704FC" w:rsidRPr="00913F1D" w:rsidRDefault="00D91995" w:rsidP="00EC5E2B">
      <w:pPr>
        <w:pStyle w:val="11"/>
      </w:pPr>
      <w:r>
        <w:rPr>
          <w:rFonts w:hint="eastAsia"/>
        </w:rPr>
        <w:t>查询各期的固定资产卡片折旧信息</w:t>
      </w:r>
      <w:r w:rsidRPr="0037086D">
        <w:rPr>
          <w:rFonts w:hint="eastAsia"/>
        </w:rPr>
        <w:t>。</w:t>
      </w:r>
    </w:p>
    <w:p w14:paraId="658E15B3" w14:textId="77777777" w:rsidR="006704FC" w:rsidRPr="0037086D" w:rsidRDefault="00D91995" w:rsidP="00EC5E2B">
      <w:pPr>
        <w:pStyle w:val="2"/>
        <w:ind w:left="578"/>
        <w:rPr>
          <w:b/>
        </w:rPr>
      </w:pPr>
      <w:bookmarkStart w:id="707" w:name="_Toc187929986"/>
      <w:bookmarkEnd w:id="583"/>
      <w:bookmarkEnd w:id="648"/>
      <w:bookmarkEnd w:id="649"/>
      <w:r w:rsidRPr="0037086D">
        <w:rPr>
          <w:rFonts w:hint="eastAsia"/>
        </w:rPr>
        <w:t>会员管理</w:t>
      </w:r>
      <w:bookmarkEnd w:id="707"/>
    </w:p>
    <w:p w14:paraId="16E35D9B" w14:textId="77777777" w:rsidR="006704FC" w:rsidRPr="0037086D" w:rsidRDefault="00D91995" w:rsidP="00EC5E2B">
      <w:pPr>
        <w:pStyle w:val="30"/>
        <w:rPr>
          <w:b/>
        </w:rPr>
      </w:pPr>
      <w:bookmarkStart w:id="708" w:name="_Toc187929987"/>
      <w:r w:rsidRPr="0037086D">
        <w:rPr>
          <w:rFonts w:hint="eastAsia"/>
        </w:rPr>
        <w:t>会员管理总览</w:t>
      </w:r>
      <w:bookmarkEnd w:id="708"/>
    </w:p>
    <w:p w14:paraId="2B8AB42A" w14:textId="77777777" w:rsidR="006704FC" w:rsidRPr="0037086D" w:rsidRDefault="00D91995" w:rsidP="00EC5E2B">
      <w:pPr>
        <w:pStyle w:val="a1"/>
        <w:ind w:firstLine="420"/>
      </w:pPr>
      <w:r w:rsidRPr="0037086D">
        <w:rPr>
          <w:rFonts w:hint="eastAsia"/>
        </w:rPr>
        <w:t>为什么如此多的商家会采用会员制的营销模式呢？</w:t>
      </w:r>
    </w:p>
    <w:p w14:paraId="032E7339" w14:textId="77777777" w:rsidR="006704FC" w:rsidRPr="0037086D" w:rsidRDefault="00D91995" w:rsidP="00EC5E2B">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rsidR="00EC5E2B">
        <w:t>系列</w:t>
      </w:r>
      <w:r w:rsidRPr="0037086D">
        <w:rPr>
          <w:rFonts w:hint="eastAsia"/>
        </w:rPr>
        <w:t>的会员管理模式即可实现以上需求。</w:t>
      </w:r>
    </w:p>
    <w:p w14:paraId="2806FB85" w14:textId="77777777" w:rsidR="006704FC" w:rsidRPr="0037086D" w:rsidRDefault="00D91995" w:rsidP="00EC5E2B">
      <w:pPr>
        <w:pStyle w:val="30"/>
        <w:rPr>
          <w:b/>
        </w:rPr>
      </w:pPr>
      <w:bookmarkStart w:id="709" w:name="_Toc187929988"/>
      <w:r w:rsidRPr="0037086D">
        <w:rPr>
          <w:rFonts w:hint="eastAsia"/>
        </w:rPr>
        <w:t>会员参数设置</w:t>
      </w:r>
      <w:bookmarkEnd w:id="709"/>
    </w:p>
    <w:p w14:paraId="2EEBDE6F" w14:textId="77777777" w:rsidR="006704FC" w:rsidRPr="0037086D" w:rsidRDefault="00E9142D" w:rsidP="006704FC">
      <w:r>
        <w:rPr>
          <w:noProof/>
        </w:rPr>
        <w:drawing>
          <wp:inline distT="0" distB="0" distL="0" distR="0" wp14:anchorId="7E5F36B0" wp14:editId="25C1F214">
            <wp:extent cx="3588371" cy="1800000"/>
            <wp:effectExtent l="0" t="0" r="0" b="0"/>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1"/>
                    <a:stretch>
                      <a:fillRect/>
                    </a:stretch>
                  </pic:blipFill>
                  <pic:spPr>
                    <a:xfrm>
                      <a:off x="0" y="0"/>
                      <a:ext cx="3588371" cy="1800000"/>
                    </a:xfrm>
                    <a:prstGeom prst="rect">
                      <a:avLst/>
                    </a:prstGeom>
                  </pic:spPr>
                </pic:pic>
              </a:graphicData>
            </a:graphic>
          </wp:inline>
        </w:drawing>
      </w:r>
    </w:p>
    <w:p w14:paraId="29C10CE3" w14:textId="77777777" w:rsidR="006704FC" w:rsidRPr="0037086D" w:rsidRDefault="00D91995" w:rsidP="006704FC">
      <w:r w:rsidRPr="0037086D">
        <w:rPr>
          <w:rFonts w:hint="eastAsia"/>
          <w:bCs/>
        </w:rPr>
        <w:t>功能描述：</w:t>
      </w:r>
      <w:r w:rsidRPr="0037086D">
        <w:rPr>
          <w:rFonts w:hint="eastAsia"/>
        </w:rPr>
        <w:t>设置和会员相关的参数。</w:t>
      </w:r>
    </w:p>
    <w:p w14:paraId="6E181BA8" w14:textId="77777777" w:rsidR="006704FC" w:rsidRPr="0037086D" w:rsidRDefault="00D91995" w:rsidP="006704FC">
      <w:r w:rsidRPr="0037086D">
        <w:rPr>
          <w:rFonts w:hint="eastAsia"/>
        </w:rPr>
        <w:t>操作说明：</w:t>
      </w:r>
    </w:p>
    <w:p w14:paraId="2DE9E8E7" w14:textId="77777777" w:rsidR="006704FC" w:rsidRPr="0037086D" w:rsidRDefault="00EC5E2B" w:rsidP="006704FC">
      <w:r>
        <w:rPr>
          <w:rFonts w:hint="eastAsia"/>
        </w:rPr>
        <w:t>【</w:t>
      </w:r>
      <w:r w:rsidRPr="0037086D">
        <w:rPr>
          <w:rFonts w:hint="eastAsia"/>
        </w:rPr>
        <w:t>积分消费基数</w:t>
      </w:r>
      <w:r>
        <w:rPr>
          <w:rFonts w:hint="eastAsia"/>
        </w:rPr>
        <w:t>】</w:t>
      </w:r>
      <w:r w:rsidR="00D91995" w:rsidRPr="0037086D">
        <w:rPr>
          <w:rFonts w:hint="eastAsia"/>
        </w:rPr>
        <w:t>：用于控制会员卡积分必须大于积分消费基数才能积分兑换商品。基数为</w:t>
      </w:r>
      <w:r w:rsidR="00D91995" w:rsidRPr="0037086D">
        <w:t>0</w:t>
      </w:r>
      <w:r w:rsidR="00D91995" w:rsidRPr="0037086D">
        <w:rPr>
          <w:rFonts w:hint="eastAsia"/>
        </w:rPr>
        <w:t>时表示没有积分消费基数控制。</w:t>
      </w:r>
    </w:p>
    <w:p w14:paraId="0198BCEA" w14:textId="77777777" w:rsidR="006704FC" w:rsidRPr="0037086D" w:rsidRDefault="00EC5E2B" w:rsidP="006704FC">
      <w:r>
        <w:rPr>
          <w:rFonts w:hint="eastAsia"/>
        </w:rPr>
        <w:t>【</w:t>
      </w:r>
      <w:r w:rsidRPr="0037086D">
        <w:rPr>
          <w:rFonts w:hint="eastAsia"/>
        </w:rPr>
        <w:t>卡号不支持键盘录入</w:t>
      </w:r>
      <w:r>
        <w:rPr>
          <w:rFonts w:hint="eastAsia"/>
        </w:rPr>
        <w:t>】</w:t>
      </w:r>
      <w:r w:rsidR="00D91995" w:rsidRPr="0037086D">
        <w:rPr>
          <w:rFonts w:hint="eastAsia"/>
        </w:rPr>
        <w:t>：系统中所有会员卡号的输入框内不再支持通过键盘输入内容，只能通过读卡器读取卡号，然后才能进行会员卡的后续操作。</w:t>
      </w:r>
    </w:p>
    <w:p w14:paraId="5B940C10" w14:textId="77777777" w:rsidR="006704FC" w:rsidRPr="0037086D" w:rsidRDefault="00EC5E2B" w:rsidP="006704FC">
      <w:r>
        <w:rPr>
          <w:rFonts w:hint="eastAsia"/>
        </w:rPr>
        <w:t>【</w:t>
      </w:r>
      <w:r w:rsidRPr="0037086D">
        <w:rPr>
          <w:rFonts w:hint="eastAsia"/>
        </w:rPr>
        <w:t>会员卡录入不支持模糊查找</w:t>
      </w:r>
      <w:r>
        <w:rPr>
          <w:rFonts w:hint="eastAsia"/>
        </w:rPr>
        <w:t>】</w:t>
      </w:r>
      <w:r w:rsidR="00D91995" w:rsidRPr="0037086D">
        <w:rPr>
          <w:rFonts w:hint="eastAsia"/>
        </w:rPr>
        <w:t>：勾选该选项后，录入会员卡时必须精确匹配。</w:t>
      </w:r>
    </w:p>
    <w:p w14:paraId="599F9E59" w14:textId="77777777" w:rsidR="006704FC" w:rsidRPr="0037086D" w:rsidRDefault="00EC5E2B" w:rsidP="006704F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00D91995" w:rsidRPr="0037086D">
        <w:rPr>
          <w:rFonts w:hint="eastAsia"/>
        </w:rPr>
        <w:t>：在会员卡刷卡消费和过账后会进行此提示，告诉业务员该会员的累计积分已经满足积分兑换条件了，请提醒客户及时兑换积分。</w:t>
      </w:r>
    </w:p>
    <w:p w14:paraId="5B8AAE26" w14:textId="77777777" w:rsidR="006704FC" w:rsidRPr="0037086D" w:rsidRDefault="00EC5E2B" w:rsidP="006704F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00D91995" w:rsidRPr="0037086D">
        <w:rPr>
          <w:rFonts w:hint="eastAsia"/>
        </w:rPr>
        <w:t>：在会员卡刷卡消费和过账后会进行此提示，告诉业务员该会员的储值卡余额过低了，请提醒客户及时充值。</w:t>
      </w:r>
    </w:p>
    <w:p w14:paraId="7247BE45" w14:textId="77777777" w:rsidR="006704FC" w:rsidRPr="0037086D" w:rsidRDefault="00EC5E2B" w:rsidP="006704FC">
      <w:r>
        <w:rPr>
          <w:rFonts w:hint="eastAsia"/>
        </w:rPr>
        <w:t>【</w:t>
      </w:r>
      <w:r w:rsidRPr="0037086D">
        <w:rPr>
          <w:rFonts w:hint="eastAsia"/>
        </w:rPr>
        <w:t>启用积分升级方案</w:t>
      </w:r>
      <w:r>
        <w:rPr>
          <w:rFonts w:hint="eastAsia"/>
        </w:rPr>
        <w:t>】</w:t>
      </w:r>
      <w:r w:rsidR="00D91995" w:rsidRPr="0037086D">
        <w:rPr>
          <w:rFonts w:hint="eastAsia"/>
        </w:rPr>
        <w:t>：启用该选项后，系统会在会员卡类型设置</w:t>
      </w:r>
      <w:r w:rsidR="00D91995" w:rsidRPr="0037086D">
        <w:t>--</w:t>
      </w:r>
      <w:r w:rsidR="00D91995" w:rsidRPr="0037086D">
        <w:rPr>
          <w:rFonts w:hint="eastAsia"/>
        </w:rPr>
        <w:t>积分参数中出现“升级规则”设置相关内容。</w:t>
      </w:r>
    </w:p>
    <w:p w14:paraId="455B4E6F" w14:textId="77777777" w:rsidR="006704FC" w:rsidRPr="0037086D" w:rsidRDefault="00EC5E2B" w:rsidP="006704FC">
      <w:r>
        <w:rPr>
          <w:rFonts w:hint="eastAsia"/>
        </w:rPr>
        <w:t>【</w:t>
      </w:r>
      <w:r w:rsidRPr="0037086D">
        <w:rPr>
          <w:rFonts w:hint="eastAsia"/>
        </w:rPr>
        <w:t>积分达标，系统自动升级会员级别</w:t>
      </w:r>
      <w:r>
        <w:rPr>
          <w:rFonts w:hint="eastAsia"/>
        </w:rPr>
        <w:t>】</w:t>
      </w:r>
      <w:r w:rsidR="00D91995" w:rsidRPr="0037086D">
        <w:rPr>
          <w:rFonts w:hint="eastAsia"/>
        </w:rPr>
        <w:t>：勾选该选项后，系统可根据“积分升级规则”通过会员卡积分自动对会员卡类型</w:t>
      </w:r>
      <w:r w:rsidR="00D91995" w:rsidRPr="0037086D">
        <w:t>(</w:t>
      </w:r>
      <w:r w:rsidR="00D91995" w:rsidRPr="0037086D">
        <w:rPr>
          <w:rFonts w:hint="eastAsia"/>
        </w:rPr>
        <w:t>级别</w:t>
      </w:r>
      <w:r w:rsidR="00D91995" w:rsidRPr="0037086D">
        <w:t>)</w:t>
      </w:r>
      <w:r w:rsidR="00D91995" w:rsidRPr="0037086D">
        <w:rPr>
          <w:rFonts w:hint="eastAsia"/>
        </w:rPr>
        <w:t>进行升级。可降低管理繁多会员卡的人工成本。</w:t>
      </w:r>
    </w:p>
    <w:p w14:paraId="5ADCCB6B" w14:textId="77777777" w:rsidR="006704FC" w:rsidRPr="0037086D" w:rsidRDefault="00EC5E2B" w:rsidP="006704FC">
      <w:r>
        <w:rPr>
          <w:rFonts w:hint="eastAsia"/>
        </w:rPr>
        <w:t>【</w:t>
      </w:r>
      <w:r w:rsidRPr="0037086D">
        <w:rPr>
          <w:rFonts w:hint="eastAsia"/>
        </w:rPr>
        <w:t>新增会员卡时必须录入卡密码</w:t>
      </w:r>
      <w:r>
        <w:rPr>
          <w:rFonts w:hint="eastAsia"/>
        </w:rPr>
        <w:t>】</w:t>
      </w:r>
      <w:r w:rsidR="00D91995" w:rsidRPr="0037086D">
        <w:rPr>
          <w:rFonts w:hint="eastAsia"/>
        </w:rPr>
        <w:t>：勾选该选项后，新增会员卡时必须录入卡密码。可提前规避业务员盗用会员储值或积分进行消费。</w:t>
      </w:r>
    </w:p>
    <w:p w14:paraId="6374B291" w14:textId="77777777" w:rsidR="006704FC" w:rsidRPr="0037086D" w:rsidRDefault="00EC5E2B" w:rsidP="006704FC">
      <w:r>
        <w:rPr>
          <w:rFonts w:hint="eastAsia"/>
        </w:rPr>
        <w:t>【</w:t>
      </w:r>
      <w:r w:rsidRPr="0037086D">
        <w:rPr>
          <w:rFonts w:hint="eastAsia"/>
        </w:rPr>
        <w:t>启用读卡设备</w:t>
      </w:r>
      <w:r>
        <w:rPr>
          <w:rFonts w:hint="eastAsia"/>
        </w:rPr>
        <w:t>】</w:t>
      </w:r>
      <w:r w:rsidR="00D91995"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14:paraId="0EF357B2" w14:textId="77777777" w:rsidR="006704FC" w:rsidRPr="0037086D" w:rsidRDefault="00EC5E2B" w:rsidP="006704FC">
      <w:r>
        <w:rPr>
          <w:rFonts w:hint="eastAsia"/>
        </w:rPr>
        <w:t>【</w:t>
      </w:r>
      <w:r w:rsidRPr="0037086D">
        <w:rPr>
          <w:rFonts w:hint="eastAsia"/>
        </w:rPr>
        <w:t>客户在购买读卡器时需注意购买目前系统支持的读卡器型号</w:t>
      </w:r>
      <w:r>
        <w:rPr>
          <w:rFonts w:hint="eastAsia"/>
        </w:rPr>
        <w:t>】</w:t>
      </w:r>
      <w:r w:rsidR="00D91995" w:rsidRPr="0037086D">
        <w:rPr>
          <w:rFonts w:hint="eastAsia"/>
        </w:rPr>
        <w:t>：</w:t>
      </w:r>
    </w:p>
    <w:p w14:paraId="2877F42C" w14:textId="77777777" w:rsidR="006704FC" w:rsidRPr="0037086D" w:rsidRDefault="00D91995" w:rsidP="00EC5E2B">
      <w:pPr>
        <w:pStyle w:val="11"/>
      </w:pPr>
      <w:r w:rsidRPr="0037086D">
        <w:rPr>
          <w:rFonts w:hint="eastAsia"/>
        </w:rPr>
        <w:t>目前支持的是非接触式</w:t>
      </w:r>
      <w:r w:rsidRPr="0037086D">
        <w:t>IC</w:t>
      </w:r>
      <w:r w:rsidRPr="0037086D">
        <w:rPr>
          <w:rFonts w:hint="eastAsia"/>
        </w:rPr>
        <w:t>卡，具体支持一下型号：</w:t>
      </w:r>
      <w:r w:rsidR="006704FC" w:rsidRPr="0037086D">
        <w:rPr>
          <w:rFonts w:hint="eastAsia"/>
        </w:rPr>
        <w:t xml:space="preserve"> </w:t>
      </w:r>
    </w:p>
    <w:p w14:paraId="1CDF11C8" w14:textId="77777777" w:rsidR="006704FC" w:rsidRPr="0037086D" w:rsidRDefault="00D91995" w:rsidP="00EC5E2B">
      <w:pPr>
        <w:pStyle w:val="20"/>
      </w:pPr>
      <w:r w:rsidRPr="0037086D">
        <w:rPr>
          <w:rFonts w:hint="eastAsia"/>
        </w:rPr>
        <w:t>明华澳汉</w:t>
      </w:r>
      <w:r w:rsidRPr="0037086D">
        <w:t>URF35</w:t>
      </w:r>
      <w:r w:rsidRPr="0037086D">
        <w:rPr>
          <w:rFonts w:hint="eastAsia"/>
        </w:rPr>
        <w:t>系列；</w:t>
      </w:r>
    </w:p>
    <w:p w14:paraId="34B9D84F" w14:textId="77777777" w:rsidR="006704FC" w:rsidRPr="0037086D" w:rsidRDefault="00D91995" w:rsidP="00EC5E2B">
      <w:pPr>
        <w:pStyle w:val="20"/>
      </w:pPr>
      <w:r w:rsidRPr="0037086D">
        <w:rPr>
          <w:rFonts w:hint="eastAsia"/>
        </w:rPr>
        <w:t>明华</w:t>
      </w:r>
      <w:r w:rsidRPr="0037086D">
        <w:t>URF-R330;</w:t>
      </w:r>
    </w:p>
    <w:p w14:paraId="58AC2072" w14:textId="77777777" w:rsidR="006704FC" w:rsidRPr="0037086D" w:rsidRDefault="00D91995" w:rsidP="00EC5E2B">
      <w:pPr>
        <w:pStyle w:val="20"/>
      </w:pPr>
      <w:r w:rsidRPr="0037086D">
        <w:rPr>
          <w:rFonts w:hint="eastAsia"/>
        </w:rPr>
        <w:t>明泰</w:t>
      </w:r>
      <w:r w:rsidRPr="0037086D">
        <w:t>URF-R310</w:t>
      </w:r>
      <w:r w:rsidRPr="0037086D">
        <w:rPr>
          <w:rFonts w:hint="eastAsia"/>
        </w:rPr>
        <w:t>。</w:t>
      </w:r>
    </w:p>
    <w:p w14:paraId="5E6595C5" w14:textId="77777777" w:rsidR="006704FC" w:rsidRPr="0037086D" w:rsidRDefault="00D91995" w:rsidP="00EC5E2B">
      <w:pPr>
        <w:pStyle w:val="11"/>
      </w:pPr>
      <w:r w:rsidRPr="0037086D">
        <w:rPr>
          <w:rFonts w:hint="eastAsia"/>
        </w:rPr>
        <w:t>注意目前不支持接触式</w:t>
      </w:r>
      <w:r w:rsidRPr="0037086D">
        <w:t>IC</w:t>
      </w:r>
      <w:r w:rsidRPr="0037086D">
        <w:rPr>
          <w:rFonts w:hint="eastAsia"/>
        </w:rPr>
        <w:t>卡。</w:t>
      </w:r>
    </w:p>
    <w:p w14:paraId="7A2F9708" w14:textId="77777777" w:rsidR="006704FC" w:rsidRPr="0037086D" w:rsidRDefault="00D91995" w:rsidP="00EC5E2B">
      <w:pPr>
        <w:pStyle w:val="20"/>
      </w:pPr>
      <w:r w:rsidRPr="0037086D">
        <w:rPr>
          <w:rFonts w:hint="eastAsia"/>
        </w:rPr>
        <w:t>读卡器的使用方法：</w:t>
      </w:r>
    </w:p>
    <w:p w14:paraId="0EC20066" w14:textId="77777777" w:rsidR="006704FC" w:rsidRPr="0037086D" w:rsidRDefault="00EC5E2B" w:rsidP="00EC5E2B">
      <w:pPr>
        <w:pStyle w:val="20"/>
      </w:pPr>
      <w:r>
        <w:rPr>
          <w:rFonts w:hint="eastAsia"/>
        </w:rPr>
        <w:t>会员参数设置：基本信息选项卡里面勾选“</w:t>
      </w:r>
      <w:r w:rsidRPr="0037086D">
        <w:rPr>
          <w:rFonts w:hint="eastAsia"/>
        </w:rPr>
        <w:t>启用读卡设备</w:t>
      </w:r>
      <w:r>
        <w:rPr>
          <w:rFonts w:hint="eastAsia"/>
        </w:rPr>
        <w:t>”</w:t>
      </w:r>
      <w:r w:rsidR="00D91995"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00D91995" w:rsidRPr="0037086D">
        <w:rPr>
          <w:rFonts w:hint="eastAsia"/>
        </w:rPr>
        <w:t>，提示检测成功后再进入下一步操作。</w:t>
      </w:r>
    </w:p>
    <w:p w14:paraId="43961183" w14:textId="77777777" w:rsidR="006704FC" w:rsidRPr="0037086D" w:rsidRDefault="00D91995" w:rsidP="00EC5E2B">
      <w:pPr>
        <w:pStyle w:val="20"/>
      </w:pPr>
      <w:r w:rsidRPr="0037086D">
        <w:rPr>
          <w:rFonts w:hint="eastAsia"/>
        </w:rPr>
        <w:t>写卡：打开会员信息管理，点击</w:t>
      </w:r>
      <w:r w:rsidR="00EC5E2B">
        <w:rPr>
          <w:rFonts w:hint="eastAsia"/>
        </w:rPr>
        <w:t>“</w:t>
      </w:r>
      <w:r w:rsidR="00EC5E2B" w:rsidRPr="0037086D">
        <w:rPr>
          <w:rFonts w:hint="eastAsia"/>
        </w:rPr>
        <w:t>空白新增</w:t>
      </w:r>
      <w:r w:rsidR="00EC5E2B">
        <w:rPr>
          <w:rFonts w:hint="eastAsia"/>
        </w:rPr>
        <w:t>”</w:t>
      </w:r>
      <w:r w:rsidRPr="0037086D">
        <w:rPr>
          <w:rFonts w:hint="eastAsia"/>
        </w:rPr>
        <w:t>，录入会员信息后，将卡放在读卡器上面，点</w:t>
      </w:r>
      <w:r w:rsidR="00EC5E2B">
        <w:rPr>
          <w:rFonts w:hint="eastAsia"/>
        </w:rPr>
        <w:t>“</w:t>
      </w:r>
      <w:r w:rsidR="00EC5E2B" w:rsidRPr="0037086D">
        <w:rPr>
          <w:rFonts w:hint="eastAsia"/>
        </w:rPr>
        <w:t>确定</w:t>
      </w:r>
      <w:r w:rsidR="00EC5E2B">
        <w:rPr>
          <w:rFonts w:hint="eastAsia"/>
        </w:rPr>
        <w:t>”</w:t>
      </w:r>
      <w:r w:rsidRPr="0037086D">
        <w:rPr>
          <w:rFonts w:hint="eastAsia"/>
        </w:rPr>
        <w:t>即可，正常情况下读卡器会发出声音。</w:t>
      </w:r>
    </w:p>
    <w:p w14:paraId="6F2A9ADD" w14:textId="77777777" w:rsidR="006704FC" w:rsidRPr="0037086D" w:rsidRDefault="00D91995" w:rsidP="00EC5E2B">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14:paraId="50840D0A" w14:textId="77777777" w:rsidR="006704FC" w:rsidRPr="0037086D" w:rsidRDefault="00D91995" w:rsidP="00EC5E2B">
      <w:pPr>
        <w:pStyle w:val="30"/>
        <w:rPr>
          <w:b/>
        </w:rPr>
      </w:pPr>
      <w:bookmarkStart w:id="710" w:name="_Toc187929989"/>
      <w:r w:rsidRPr="0037086D">
        <w:rPr>
          <w:rFonts w:hint="eastAsia"/>
        </w:rPr>
        <w:t>会员卡积分设置</w:t>
      </w:r>
      <w:bookmarkEnd w:id="710"/>
    </w:p>
    <w:p w14:paraId="74F5231A" w14:textId="77777777" w:rsidR="006704FC" w:rsidRPr="0037086D" w:rsidRDefault="008614FD" w:rsidP="006704FC">
      <w:r>
        <w:rPr>
          <w:noProof/>
        </w:rPr>
        <w:drawing>
          <wp:inline distT="0" distB="0" distL="0" distR="0" wp14:anchorId="1C70B1B9" wp14:editId="2A5ED27C">
            <wp:extent cx="3588371" cy="1800000"/>
            <wp:effectExtent l="0" t="0" r="0" b="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2"/>
                    <a:stretch>
                      <a:fillRect/>
                    </a:stretch>
                  </pic:blipFill>
                  <pic:spPr>
                    <a:xfrm>
                      <a:off x="0" y="0"/>
                      <a:ext cx="3588371" cy="1800000"/>
                    </a:xfrm>
                    <a:prstGeom prst="rect">
                      <a:avLst/>
                    </a:prstGeom>
                  </pic:spPr>
                </pic:pic>
              </a:graphicData>
            </a:graphic>
          </wp:inline>
        </w:drawing>
      </w:r>
    </w:p>
    <w:p w14:paraId="7B50A0EA" w14:textId="77777777" w:rsidR="006704FC" w:rsidRPr="0037086D" w:rsidRDefault="00D91995" w:rsidP="006704FC">
      <w:r w:rsidRPr="0037086D">
        <w:rPr>
          <w:rFonts w:hint="eastAsia"/>
          <w:bCs/>
        </w:rPr>
        <w:t>功能描述：</w:t>
      </w:r>
      <w:r w:rsidRPr="0037086D">
        <w:rPr>
          <w:rFonts w:hint="eastAsia"/>
        </w:rPr>
        <w:t>该报表记录了所有的积分规则，在此我们可以维护会员积分规则。</w:t>
      </w:r>
    </w:p>
    <w:p w14:paraId="5F3A369A" w14:textId="77777777" w:rsidR="006704FC" w:rsidRPr="0037086D" w:rsidRDefault="00D91995" w:rsidP="006704FC">
      <w:r w:rsidRPr="0037086D">
        <w:rPr>
          <w:rFonts w:hint="eastAsia"/>
        </w:rPr>
        <w:t>操作说明：</w:t>
      </w:r>
    </w:p>
    <w:p w14:paraId="574DAD0D" w14:textId="77777777"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积分规则，以元为单位设置每消费多少元积多少分。</w:t>
      </w:r>
    </w:p>
    <w:p w14:paraId="59F4B645" w14:textId="77777777"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随时可修改积分规则。</w:t>
      </w:r>
    </w:p>
    <w:p w14:paraId="1C015A26" w14:textId="77777777"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积分规则。</w:t>
      </w:r>
    </w:p>
    <w:p w14:paraId="7AEC188D" w14:textId="77777777" w:rsidR="006704FC" w:rsidRPr="0037086D" w:rsidRDefault="00B36CC4" w:rsidP="006704FC">
      <w:r>
        <w:rPr>
          <w:rFonts w:hint="eastAsia"/>
        </w:rPr>
        <w:t>【</w:t>
      </w:r>
      <w:r w:rsidRPr="0037086D">
        <w:rPr>
          <w:rFonts w:hint="eastAsia"/>
        </w:rPr>
        <w:t>积分规则说明</w:t>
      </w:r>
      <w:r>
        <w:rPr>
          <w:rFonts w:hint="eastAsia"/>
        </w:rPr>
        <w:t>】</w:t>
      </w:r>
      <w:r w:rsidR="00D91995" w:rsidRPr="0037086D">
        <w:rPr>
          <w:rFonts w:hint="eastAsia"/>
        </w:rPr>
        <w:t>：针对积分规则进行统一的说明或备注。</w:t>
      </w:r>
    </w:p>
    <w:p w14:paraId="4E76D4A1" w14:textId="77777777" w:rsidR="006704FC" w:rsidRPr="0037086D" w:rsidRDefault="00D91995" w:rsidP="00B36CC4">
      <w:pPr>
        <w:pStyle w:val="30"/>
        <w:rPr>
          <w:b/>
        </w:rPr>
      </w:pPr>
      <w:bookmarkStart w:id="711" w:name="_Toc187929990"/>
      <w:r w:rsidRPr="0037086D">
        <w:rPr>
          <w:rFonts w:hint="eastAsia"/>
        </w:rPr>
        <w:t>商品会员信息设置</w:t>
      </w:r>
      <w:bookmarkEnd w:id="711"/>
    </w:p>
    <w:p w14:paraId="3FC8049F" w14:textId="77777777" w:rsidR="006704FC" w:rsidRPr="0037086D" w:rsidRDefault="004077F4" w:rsidP="006704FC">
      <w:r>
        <w:rPr>
          <w:noProof/>
        </w:rPr>
        <w:drawing>
          <wp:inline distT="0" distB="0" distL="0" distR="0" wp14:anchorId="12BDB571" wp14:editId="12E67417">
            <wp:extent cx="3588371" cy="1800000"/>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3"/>
                    <a:stretch>
                      <a:fillRect/>
                    </a:stretch>
                  </pic:blipFill>
                  <pic:spPr>
                    <a:xfrm>
                      <a:off x="0" y="0"/>
                      <a:ext cx="3588371" cy="1800000"/>
                    </a:xfrm>
                    <a:prstGeom prst="rect">
                      <a:avLst/>
                    </a:prstGeom>
                  </pic:spPr>
                </pic:pic>
              </a:graphicData>
            </a:graphic>
          </wp:inline>
        </w:drawing>
      </w:r>
    </w:p>
    <w:p w14:paraId="77662352" w14:textId="77777777" w:rsidR="006704FC" w:rsidRPr="0037086D" w:rsidRDefault="00D91995" w:rsidP="006704FC">
      <w:r w:rsidRPr="0037086D">
        <w:rPr>
          <w:rFonts w:hint="eastAsia"/>
          <w:bCs/>
        </w:rPr>
        <w:t>功能描述：</w:t>
      </w:r>
      <w:r w:rsidRPr="0037086D">
        <w:rPr>
          <w:rFonts w:hint="eastAsia"/>
        </w:rPr>
        <w:t>可针对不同商品不同计量单位下，设置其预设折扣、会员价格、积分规则。</w:t>
      </w:r>
    </w:p>
    <w:p w14:paraId="2465FFA5" w14:textId="77777777" w:rsidR="006704FC" w:rsidRPr="0037086D" w:rsidRDefault="00D91995" w:rsidP="006704FC">
      <w:r w:rsidRPr="0037086D">
        <w:rPr>
          <w:rFonts w:hint="eastAsia"/>
        </w:rPr>
        <w:t>操作说明：</w:t>
      </w:r>
    </w:p>
    <w:p w14:paraId="780D2458" w14:textId="77777777" w:rsidR="006704FC" w:rsidRPr="0037086D" w:rsidRDefault="00B36CC4" w:rsidP="006704FC">
      <w:r>
        <w:rPr>
          <w:rFonts w:hint="eastAsia"/>
        </w:rPr>
        <w:t>【会员优惠信息】</w:t>
      </w:r>
      <w:r w:rsidR="00D91995" w:rsidRPr="0037086D">
        <w:rPr>
          <w:rFonts w:hint="eastAsia"/>
        </w:rPr>
        <w:t>：</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00D91995" w:rsidRPr="0037086D">
        <w:rPr>
          <w:rFonts w:hint="eastAsia"/>
        </w:rPr>
        <w:t>不积分、按卡类型和会员卡积分设置中的积分规则。</w:t>
      </w:r>
    </w:p>
    <w:p w14:paraId="2B384825" w14:textId="77777777"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对商品会员优惠信息进行修改。</w:t>
      </w:r>
    </w:p>
    <w:p w14:paraId="293476CE" w14:textId="77777777" w:rsidR="006704FC" w:rsidRPr="0037086D" w:rsidRDefault="00B36CC4" w:rsidP="006704FC">
      <w:r>
        <w:rPr>
          <w:rFonts w:hint="eastAsia"/>
        </w:rPr>
        <w:t>【</w:t>
      </w:r>
      <w:r w:rsidRPr="0037086D">
        <w:rPr>
          <w:rFonts w:hint="eastAsia"/>
        </w:rPr>
        <w:t>批量修改</w:t>
      </w:r>
      <w:r>
        <w:rPr>
          <w:rFonts w:hint="eastAsia"/>
        </w:rPr>
        <w:t>】</w:t>
      </w:r>
      <w:r w:rsidR="00D91995" w:rsidRPr="0037086D">
        <w:rPr>
          <w:rFonts w:hint="eastAsia"/>
        </w:rPr>
        <w:t>：只能在线性列中，针对当前列表中所有商品的会员优惠信息进行修改。</w:t>
      </w:r>
    </w:p>
    <w:p w14:paraId="5CBE7BA0" w14:textId="77777777" w:rsidR="006704FC" w:rsidRPr="0037086D" w:rsidRDefault="00D91995" w:rsidP="00B36CC4">
      <w:pPr>
        <w:pStyle w:val="30"/>
        <w:rPr>
          <w:b/>
        </w:rPr>
      </w:pPr>
      <w:bookmarkStart w:id="712" w:name="_Toc187929991"/>
      <w:r w:rsidRPr="0037086D">
        <w:rPr>
          <w:rFonts w:hint="eastAsia"/>
        </w:rPr>
        <w:t>会员卡类型管理</w:t>
      </w:r>
      <w:bookmarkEnd w:id="712"/>
    </w:p>
    <w:p w14:paraId="12998B36" w14:textId="77777777" w:rsidR="006704FC" w:rsidRPr="0037086D" w:rsidRDefault="004077F4" w:rsidP="006704FC">
      <w:r>
        <w:rPr>
          <w:noProof/>
        </w:rPr>
        <w:drawing>
          <wp:inline distT="0" distB="0" distL="0" distR="0" wp14:anchorId="2E004723" wp14:editId="5BB5C6B5">
            <wp:extent cx="3588371" cy="1800000"/>
            <wp:effectExtent l="0" t="0" r="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4"/>
                    <a:stretch>
                      <a:fillRect/>
                    </a:stretch>
                  </pic:blipFill>
                  <pic:spPr>
                    <a:xfrm>
                      <a:off x="0" y="0"/>
                      <a:ext cx="3588371" cy="1800000"/>
                    </a:xfrm>
                    <a:prstGeom prst="rect">
                      <a:avLst/>
                    </a:prstGeom>
                  </pic:spPr>
                </pic:pic>
              </a:graphicData>
            </a:graphic>
          </wp:inline>
        </w:drawing>
      </w:r>
    </w:p>
    <w:p w14:paraId="277E412E"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14:paraId="31973BC8" w14:textId="77777777" w:rsidR="006704FC" w:rsidRPr="0037086D" w:rsidRDefault="00D91995" w:rsidP="006704FC">
      <w:r w:rsidRPr="0037086D">
        <w:rPr>
          <w:rFonts w:hint="eastAsia"/>
        </w:rPr>
        <w:t>操作说明：</w:t>
      </w:r>
    </w:p>
    <w:p w14:paraId="11DD38BB" w14:textId="77777777"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卡类型，用于会员卡信息建立时，可以直接关联不同的卡类型，从而在会员消费时可以带出其对应的商品折扣和积分规则等。</w:t>
      </w:r>
    </w:p>
    <w:p w14:paraId="6ED625F0" w14:textId="77777777"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修改卡类型相关设置。</w:t>
      </w:r>
    </w:p>
    <w:p w14:paraId="287A5762" w14:textId="77777777"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会员卡类型。</w:t>
      </w:r>
    </w:p>
    <w:p w14:paraId="7877135B" w14:textId="77777777" w:rsidR="006704FC" w:rsidRPr="0037086D" w:rsidRDefault="00B36CC4" w:rsidP="006704FC">
      <w:r>
        <w:rPr>
          <w:rFonts w:hint="eastAsia"/>
        </w:rPr>
        <w:t>【</w:t>
      </w:r>
      <w:r w:rsidRPr="0037086D">
        <w:rPr>
          <w:rFonts w:hint="eastAsia"/>
        </w:rPr>
        <w:t>会员卡类型</w:t>
      </w:r>
      <w:r>
        <w:rPr>
          <w:rFonts w:hint="eastAsia"/>
        </w:rPr>
        <w:t>】</w:t>
      </w:r>
      <w:r w:rsidR="00D91995" w:rsidRPr="0037086D">
        <w:rPr>
          <w:rFonts w:hint="eastAsia"/>
        </w:rPr>
        <w:t>：会员卡类型名称，新增时必须录入。</w:t>
      </w:r>
    </w:p>
    <w:p w14:paraId="0B2E7236" w14:textId="77777777" w:rsidR="006704FC" w:rsidRPr="0037086D" w:rsidRDefault="00B36CC4" w:rsidP="006704FC">
      <w:r>
        <w:rPr>
          <w:rFonts w:hint="eastAsia"/>
        </w:rPr>
        <w:t>【</w:t>
      </w:r>
      <w:r w:rsidRPr="0037086D">
        <w:rPr>
          <w:rFonts w:hint="eastAsia"/>
        </w:rPr>
        <w:t>有效期</w:t>
      </w:r>
      <w:r>
        <w:rPr>
          <w:rFonts w:hint="eastAsia"/>
        </w:rPr>
        <w:t>】</w:t>
      </w:r>
      <w:r w:rsidR="00D91995" w:rsidRPr="0037086D">
        <w:rPr>
          <w:rFonts w:hint="eastAsia"/>
        </w:rPr>
        <w:t>：以年、月或天为单位录入该会员卡类型的有效期</w:t>
      </w:r>
    </w:p>
    <w:p w14:paraId="0FE047AE" w14:textId="77777777" w:rsidR="006704FC" w:rsidRPr="0037086D" w:rsidRDefault="00B36CC4" w:rsidP="006704FC">
      <w:r>
        <w:rPr>
          <w:rFonts w:hint="eastAsia"/>
        </w:rPr>
        <w:t>【】</w:t>
      </w:r>
      <w:r w:rsidR="00D91995" w:rsidRPr="0037086D">
        <w:rPr>
          <w:rFonts w:hint="eastAsia"/>
        </w:rPr>
        <w:t>商品折扣：可对不同的商品设置不同的折扣方式，其中包括：无优惠、预设折扣</w:t>
      </w:r>
      <w:r w:rsidR="00D91995" w:rsidRPr="0037086D">
        <w:t>1</w:t>
      </w:r>
      <w:r w:rsidR="00D91995" w:rsidRPr="0037086D">
        <w:rPr>
          <w:rFonts w:hint="eastAsia"/>
        </w:rPr>
        <w:t>到</w:t>
      </w:r>
      <w:r w:rsidR="00D91995" w:rsidRPr="0037086D">
        <w:t>4</w:t>
      </w:r>
      <w:r w:rsidR="00D91995" w:rsidRPr="0037086D">
        <w:rPr>
          <w:rFonts w:hint="eastAsia"/>
        </w:rPr>
        <w:t>、会员价</w:t>
      </w:r>
      <w:r w:rsidR="00D91995" w:rsidRPr="0037086D">
        <w:t>1</w:t>
      </w:r>
      <w:r w:rsidR="00D91995" w:rsidRPr="0037086D">
        <w:rPr>
          <w:rFonts w:hint="eastAsia"/>
        </w:rPr>
        <w:t>到</w:t>
      </w:r>
      <w:r w:rsidR="00D91995" w:rsidRPr="0037086D">
        <w:t>5</w:t>
      </w:r>
      <w:r w:rsidR="00D91995" w:rsidRPr="0037086D">
        <w:rPr>
          <w:rFonts w:hint="eastAsia"/>
        </w:rPr>
        <w:t>、和按卡类型等多种折扣方式。</w:t>
      </w:r>
    </w:p>
    <w:p w14:paraId="2A2A8B52" w14:textId="77777777" w:rsidR="006704FC" w:rsidRPr="0037086D" w:rsidRDefault="00B36CC4" w:rsidP="006704FC">
      <w:r>
        <w:rPr>
          <w:rFonts w:hint="eastAsia"/>
        </w:rPr>
        <w:t>【</w:t>
      </w:r>
      <w:r w:rsidRPr="0037086D">
        <w:rPr>
          <w:rFonts w:hint="eastAsia"/>
        </w:rPr>
        <w:t>参与积分</w:t>
      </w:r>
      <w:r>
        <w:rPr>
          <w:rFonts w:hint="eastAsia"/>
        </w:rPr>
        <w:t>】</w:t>
      </w:r>
      <w:r w:rsidR="00D91995" w:rsidRPr="0037086D">
        <w:rPr>
          <w:rFonts w:hint="eastAsia"/>
        </w:rPr>
        <w:t>：若设置参与积分，系统会显示出“积分参数”设置界面。</w:t>
      </w:r>
    </w:p>
    <w:p w14:paraId="3D2F899A" w14:textId="77777777" w:rsidR="006704FC" w:rsidRPr="0037086D" w:rsidRDefault="00B36CC4" w:rsidP="006704FC">
      <w:r>
        <w:rPr>
          <w:rFonts w:hint="eastAsia"/>
        </w:rPr>
        <w:t>【</w:t>
      </w:r>
      <w:r w:rsidRPr="0037086D">
        <w:rPr>
          <w:rFonts w:hint="eastAsia"/>
        </w:rPr>
        <w:t>商品积分规则</w:t>
      </w:r>
      <w:r>
        <w:rPr>
          <w:rFonts w:hint="eastAsia"/>
        </w:rPr>
        <w:t>】</w:t>
      </w:r>
      <w:r w:rsidR="00D91995" w:rsidRPr="0037086D">
        <w:rPr>
          <w:rFonts w:hint="eastAsia"/>
        </w:rPr>
        <w:t>：选择需要的积分规则。</w:t>
      </w:r>
    </w:p>
    <w:p w14:paraId="63BEB75A" w14:textId="77777777" w:rsidR="006704FC" w:rsidRPr="0037086D" w:rsidRDefault="00B36CC4" w:rsidP="006704FC">
      <w:r>
        <w:rPr>
          <w:rFonts w:hint="eastAsia"/>
        </w:rPr>
        <w:t>【</w:t>
      </w:r>
      <w:r w:rsidRPr="0037086D">
        <w:rPr>
          <w:rFonts w:hint="eastAsia"/>
        </w:rPr>
        <w:t>开卡赠送积分</w:t>
      </w:r>
      <w:r>
        <w:rPr>
          <w:rFonts w:hint="eastAsia"/>
        </w:rPr>
        <w:t>】</w:t>
      </w:r>
      <w:r w:rsidR="00D91995" w:rsidRPr="0037086D">
        <w:rPr>
          <w:rFonts w:hint="eastAsia"/>
        </w:rPr>
        <w:t>：新增该类型的会员卡后赠送相应积分。</w:t>
      </w:r>
    </w:p>
    <w:p w14:paraId="268CF2CE" w14:textId="77777777" w:rsidR="006704FC" w:rsidRPr="0037086D" w:rsidRDefault="00B36CC4" w:rsidP="006704F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00D91995" w:rsidRPr="0037086D">
        <w:rPr>
          <w:rFonts w:hint="eastAsia"/>
        </w:rPr>
        <w:t>：会员生日当天消费后，成倍积分。</w:t>
      </w:r>
    </w:p>
    <w:p w14:paraId="084B8D06" w14:textId="77777777" w:rsidR="006704FC" w:rsidRPr="0037086D" w:rsidRDefault="00B36CC4" w:rsidP="006704F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00D91995" w:rsidRPr="0037086D">
        <w:rPr>
          <w:rFonts w:hint="eastAsia"/>
        </w:rPr>
        <w:t>：在指定日期内，比如周年庆等成倍积分。</w:t>
      </w:r>
    </w:p>
    <w:p w14:paraId="556DDDE5" w14:textId="77777777" w:rsidR="006704FC" w:rsidRPr="0037086D" w:rsidRDefault="00B36CC4" w:rsidP="006704FC">
      <w:r>
        <w:rPr>
          <w:rFonts w:hint="eastAsia"/>
        </w:rPr>
        <w:t>【</w:t>
      </w:r>
      <w:r w:rsidRPr="0037086D">
        <w:rPr>
          <w:rFonts w:hint="eastAsia"/>
        </w:rPr>
        <w:t>促销商品不参与积分</w:t>
      </w:r>
      <w:r>
        <w:rPr>
          <w:rFonts w:hint="eastAsia"/>
        </w:rPr>
        <w:t>】</w:t>
      </w:r>
      <w:r w:rsidR="00D91995" w:rsidRPr="0037086D">
        <w:rPr>
          <w:rFonts w:hint="eastAsia"/>
        </w:rPr>
        <w:t>：已经参与促销的商品，不再参与积分。</w:t>
      </w:r>
    </w:p>
    <w:p w14:paraId="72E6754D" w14:textId="77777777" w:rsidR="006704FC" w:rsidRPr="0037086D" w:rsidRDefault="00B36CC4" w:rsidP="006704FC">
      <w:r>
        <w:rPr>
          <w:rFonts w:hint="eastAsia"/>
        </w:rPr>
        <w:t>【</w:t>
      </w:r>
      <w:r w:rsidRPr="0037086D">
        <w:rPr>
          <w:rFonts w:hint="eastAsia"/>
        </w:rPr>
        <w:t>升级规则</w:t>
      </w:r>
      <w:r>
        <w:rPr>
          <w:rFonts w:hint="eastAsia"/>
        </w:rPr>
        <w:t>】</w:t>
      </w:r>
      <w:r w:rsidR="00D91995" w:rsidRPr="0037086D">
        <w:rPr>
          <w:rFonts w:hint="eastAsia"/>
        </w:rPr>
        <w:t>：启用积分升级方案后才有该选项，</w:t>
      </w:r>
      <w:r w:rsidR="00D91995" w:rsidRPr="0037086D">
        <w:t xml:space="preserve"> </w:t>
      </w:r>
      <w:r w:rsidR="00D91995" w:rsidRPr="0037086D">
        <w:rPr>
          <w:rFonts w:hint="eastAsia"/>
        </w:rPr>
        <w:t>会员类型级别处设置当前会员卡类型的所属级别，通过升级达标积分和升级扣除积分设置该会员卡类型的升级规则。</w:t>
      </w:r>
    </w:p>
    <w:p w14:paraId="0E2F0662" w14:textId="77777777" w:rsidR="006704FC" w:rsidRPr="0037086D" w:rsidRDefault="00D91995" w:rsidP="00B36CC4">
      <w:pPr>
        <w:pStyle w:val="30"/>
        <w:rPr>
          <w:b/>
        </w:rPr>
      </w:pPr>
      <w:bookmarkStart w:id="713" w:name="_Toc187929992"/>
      <w:r w:rsidRPr="0037086D">
        <w:rPr>
          <w:rFonts w:hint="eastAsia"/>
        </w:rPr>
        <w:t>会员卡类型变更查询</w:t>
      </w:r>
      <w:bookmarkEnd w:id="713"/>
    </w:p>
    <w:p w14:paraId="3D14975F" w14:textId="77777777" w:rsidR="006704FC" w:rsidRPr="0037086D" w:rsidRDefault="007D26B4" w:rsidP="006704FC">
      <w:r>
        <w:rPr>
          <w:noProof/>
        </w:rPr>
        <w:drawing>
          <wp:inline distT="0" distB="0" distL="0" distR="0" wp14:anchorId="6794E20C" wp14:editId="55B0CD76">
            <wp:extent cx="3588371" cy="1800000"/>
            <wp:effectExtent l="0" t="0" r="0"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5"/>
                    <a:stretch>
                      <a:fillRect/>
                    </a:stretch>
                  </pic:blipFill>
                  <pic:spPr>
                    <a:xfrm>
                      <a:off x="0" y="0"/>
                      <a:ext cx="3588371" cy="1800000"/>
                    </a:xfrm>
                    <a:prstGeom prst="rect">
                      <a:avLst/>
                    </a:prstGeom>
                  </pic:spPr>
                </pic:pic>
              </a:graphicData>
            </a:graphic>
          </wp:inline>
        </w:drawing>
      </w:r>
    </w:p>
    <w:p w14:paraId="59FFF313" w14:textId="77777777" w:rsidR="006704FC" w:rsidRPr="0037086D" w:rsidRDefault="00D91995" w:rsidP="006704FC">
      <w:r w:rsidRPr="0037086D">
        <w:rPr>
          <w:rFonts w:hint="eastAsia"/>
          <w:bCs/>
        </w:rPr>
        <w:t>功能描述：</w:t>
      </w:r>
      <w:r w:rsidRPr="0037086D">
        <w:rPr>
          <w:rFonts w:hint="eastAsia"/>
        </w:rPr>
        <w:t>统计会员卡所属卡类型变更情况，方便用户可追溯变更卡类型的历史原因。</w:t>
      </w:r>
    </w:p>
    <w:p w14:paraId="4B1CF864" w14:textId="77777777" w:rsidR="006704FC" w:rsidRPr="0037086D" w:rsidRDefault="00D91995" w:rsidP="00B36CC4">
      <w:pPr>
        <w:pStyle w:val="30"/>
        <w:rPr>
          <w:b/>
        </w:rPr>
      </w:pPr>
      <w:bookmarkStart w:id="714" w:name="_Toc187929993"/>
      <w:r w:rsidRPr="0037086D">
        <w:rPr>
          <w:rFonts w:hint="eastAsia"/>
        </w:rPr>
        <w:t>会员卡信息管理</w:t>
      </w:r>
      <w:bookmarkEnd w:id="714"/>
    </w:p>
    <w:p w14:paraId="31720206" w14:textId="77777777" w:rsidR="006704FC" w:rsidRPr="0037086D" w:rsidRDefault="007D26B4" w:rsidP="006704FC">
      <w:r>
        <w:rPr>
          <w:noProof/>
        </w:rPr>
        <w:drawing>
          <wp:inline distT="0" distB="0" distL="0" distR="0" wp14:anchorId="7AC6FF4E" wp14:editId="3F3D5291">
            <wp:extent cx="3588371" cy="1800000"/>
            <wp:effectExtent l="0" t="0" r="0" b="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6"/>
                    <a:stretch>
                      <a:fillRect/>
                    </a:stretch>
                  </pic:blipFill>
                  <pic:spPr>
                    <a:xfrm>
                      <a:off x="0" y="0"/>
                      <a:ext cx="3588371" cy="1800000"/>
                    </a:xfrm>
                    <a:prstGeom prst="rect">
                      <a:avLst/>
                    </a:prstGeom>
                  </pic:spPr>
                </pic:pic>
              </a:graphicData>
            </a:graphic>
          </wp:inline>
        </w:drawing>
      </w:r>
    </w:p>
    <w:p w14:paraId="7DC47705" w14:textId="77777777" w:rsidR="006704FC" w:rsidRPr="0037086D" w:rsidRDefault="00D91995" w:rsidP="006704FC">
      <w:r w:rsidRPr="0037086D">
        <w:rPr>
          <w:rFonts w:hint="eastAsia"/>
          <w:bCs/>
        </w:rPr>
        <w:t>功能描述：</w:t>
      </w:r>
      <w:r w:rsidRPr="0037086D">
        <w:rPr>
          <w:rFonts w:hint="eastAsia"/>
        </w:rPr>
        <w:t>对会员卡信息进行记录。</w:t>
      </w:r>
    </w:p>
    <w:p w14:paraId="7516E8A9" w14:textId="77777777" w:rsidR="006704FC" w:rsidRPr="0037086D" w:rsidRDefault="00D91995" w:rsidP="006704FC">
      <w:r w:rsidRPr="0037086D">
        <w:rPr>
          <w:rFonts w:hint="eastAsia"/>
        </w:rPr>
        <w:t>操作说明：</w:t>
      </w:r>
    </w:p>
    <w:p w14:paraId="0AE88054" w14:textId="77777777" w:rsidR="00307606" w:rsidRDefault="00307606" w:rsidP="006704FC">
      <w:r>
        <w:rPr>
          <w:rFonts w:hint="eastAsia"/>
        </w:rPr>
        <w:t>【</w:t>
      </w:r>
      <w:r w:rsidRPr="0037086D">
        <w:rPr>
          <w:rFonts w:hint="eastAsia"/>
        </w:rPr>
        <w:t>新增</w:t>
      </w:r>
      <w:r>
        <w:rPr>
          <w:rFonts w:hint="eastAsia"/>
        </w:rPr>
        <w:t>】：</w:t>
      </w:r>
    </w:p>
    <w:p w14:paraId="148FBD68" w14:textId="77777777" w:rsidR="006704FC" w:rsidRPr="0037086D" w:rsidRDefault="00D91995" w:rsidP="00307606">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14:paraId="6961FCAB" w14:textId="77777777" w:rsidR="006704FC" w:rsidRPr="0037086D" w:rsidRDefault="00D91995" w:rsidP="00307606">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14:paraId="6F272DAB" w14:textId="77777777" w:rsidR="00307606" w:rsidRDefault="00307606" w:rsidP="006704FC">
      <w:r>
        <w:rPr>
          <w:rFonts w:hint="eastAsia"/>
        </w:rPr>
        <w:t>【</w:t>
      </w:r>
      <w:r w:rsidRPr="0037086D">
        <w:rPr>
          <w:rFonts w:hint="eastAsia"/>
        </w:rPr>
        <w:t>修改</w:t>
      </w:r>
      <w:r>
        <w:rPr>
          <w:rFonts w:hint="eastAsia"/>
        </w:rPr>
        <w:t>】</w:t>
      </w:r>
      <w:r w:rsidR="00D91995" w:rsidRPr="0037086D">
        <w:rPr>
          <w:rFonts w:hint="eastAsia"/>
        </w:rPr>
        <w:t>：</w:t>
      </w:r>
    </w:p>
    <w:p w14:paraId="4D0FFB7F" w14:textId="77777777" w:rsidR="006704FC" w:rsidRPr="0037086D" w:rsidRDefault="00307606" w:rsidP="00307606">
      <w:pPr>
        <w:pStyle w:val="11"/>
      </w:pPr>
      <w:r>
        <w:rPr>
          <w:rFonts w:hint="eastAsia"/>
        </w:rPr>
        <w:t>修改：</w:t>
      </w:r>
      <w:r w:rsidR="00D91995" w:rsidRPr="0037086D">
        <w:rPr>
          <w:rFonts w:hint="eastAsia"/>
        </w:rPr>
        <w:t>修改选中的某一条会员卡档案的具体信息。</w:t>
      </w:r>
    </w:p>
    <w:p w14:paraId="79301312" w14:textId="77777777" w:rsidR="006704FC" w:rsidRPr="0037086D" w:rsidRDefault="00D91995" w:rsidP="00307606">
      <w:pPr>
        <w:pStyle w:val="11"/>
      </w:pPr>
      <w:r w:rsidRPr="0037086D">
        <w:rPr>
          <w:rFonts w:hint="eastAsia"/>
        </w:rPr>
        <w:t>修改卡号：需要修改会员卡号时使用，注意列表上方的【修改】按钮无法直接修改会员卡号。</w:t>
      </w:r>
    </w:p>
    <w:p w14:paraId="445894DF" w14:textId="77777777" w:rsidR="006704FC" w:rsidRPr="0037086D" w:rsidRDefault="00D91995" w:rsidP="00307606">
      <w:pPr>
        <w:pStyle w:val="11"/>
      </w:pPr>
      <w:r w:rsidRPr="0037086D">
        <w:rPr>
          <w:rFonts w:hint="eastAsia"/>
        </w:rPr>
        <w:t>修改类型：需要修改会员卡所属类型时使用，注意列表上方的【修改】按钮无法直接修改会员卡的所属类型。</w:t>
      </w:r>
    </w:p>
    <w:p w14:paraId="15540841" w14:textId="77777777" w:rsidR="006704FC" w:rsidRPr="0037086D" w:rsidRDefault="00307606" w:rsidP="006704FC">
      <w:r>
        <w:rPr>
          <w:rFonts w:hint="eastAsia"/>
        </w:rPr>
        <w:t>【</w:t>
      </w:r>
      <w:r w:rsidRPr="0037086D">
        <w:rPr>
          <w:rFonts w:hint="eastAsia"/>
        </w:rPr>
        <w:t>删除</w:t>
      </w:r>
      <w:r>
        <w:rPr>
          <w:rFonts w:hint="eastAsia"/>
        </w:rPr>
        <w:t>】</w:t>
      </w:r>
      <w:r w:rsidR="00D91995" w:rsidRPr="0037086D">
        <w:rPr>
          <w:rFonts w:hint="eastAsia"/>
        </w:rPr>
        <w:t>：删除无需使用的会员卡档案。★注意事项：此操作为“物理删除”，不可恢复，请谨慎操作！</w:t>
      </w:r>
    </w:p>
    <w:p w14:paraId="53CD65E7" w14:textId="77777777" w:rsidR="006704FC" w:rsidRPr="0037086D" w:rsidRDefault="00307606" w:rsidP="006704FC">
      <w:r>
        <w:rPr>
          <w:rFonts w:hint="eastAsia"/>
        </w:rPr>
        <w:t>【</w:t>
      </w:r>
      <w:r w:rsidRPr="0037086D">
        <w:rPr>
          <w:rFonts w:hint="eastAsia"/>
        </w:rPr>
        <w:t>停用</w:t>
      </w:r>
      <w:r>
        <w:rPr>
          <w:rFonts w:hint="eastAsia"/>
        </w:rPr>
        <w:t>】</w:t>
      </w:r>
      <w:r w:rsidR="00D91995" w:rsidRPr="0037086D">
        <w:rPr>
          <w:rFonts w:hint="eastAsia"/>
        </w:rPr>
        <w:t>：停用状态的会员卡将不能使用，该功能一般用于实际业务中企业主动发起，例如卡信息建立错误等。</w:t>
      </w:r>
    </w:p>
    <w:p w14:paraId="09CB22EB" w14:textId="77777777" w:rsidR="006704FC" w:rsidRPr="0037086D" w:rsidRDefault="00307606" w:rsidP="006704FC">
      <w:r>
        <w:rPr>
          <w:rFonts w:hint="eastAsia"/>
        </w:rPr>
        <w:t>【</w:t>
      </w:r>
      <w:r w:rsidRPr="0037086D">
        <w:rPr>
          <w:rFonts w:hint="eastAsia"/>
        </w:rPr>
        <w:t>启用</w:t>
      </w:r>
      <w:r>
        <w:rPr>
          <w:rFonts w:hint="eastAsia"/>
        </w:rPr>
        <w:t>】</w:t>
      </w:r>
      <w:r w:rsidR="00D91995" w:rsidRPr="0037086D">
        <w:rPr>
          <w:rFonts w:hint="eastAsia"/>
        </w:rPr>
        <w:t>：取消会员卡的停用状态，取消后该会员卡可正常使用。</w:t>
      </w:r>
    </w:p>
    <w:p w14:paraId="5107363C" w14:textId="77777777" w:rsidR="006704FC" w:rsidRPr="0037086D" w:rsidRDefault="00307606" w:rsidP="006704FC">
      <w:r>
        <w:rPr>
          <w:rFonts w:hint="eastAsia"/>
        </w:rPr>
        <w:t>【</w:t>
      </w:r>
      <w:r w:rsidRPr="0037086D">
        <w:rPr>
          <w:rFonts w:hint="eastAsia"/>
        </w:rPr>
        <w:t>挂失</w:t>
      </w:r>
      <w:r>
        <w:rPr>
          <w:rFonts w:hint="eastAsia"/>
        </w:rPr>
        <w:t>】</w:t>
      </w:r>
      <w:r w:rsidR="00D91995" w:rsidRPr="0037086D">
        <w:rPr>
          <w:rFonts w:hint="eastAsia"/>
        </w:rPr>
        <w:t>：挂失状态的会员卡将不能使用，该功能一般用于实际业务中会员卡持有人发起，例如会员卡持有人将卡丢失，补办前。</w:t>
      </w:r>
    </w:p>
    <w:p w14:paraId="1CB883BA" w14:textId="77777777" w:rsidR="006704FC" w:rsidRPr="0037086D" w:rsidRDefault="00307606" w:rsidP="006704FC">
      <w:r>
        <w:rPr>
          <w:rFonts w:hint="eastAsia"/>
        </w:rPr>
        <w:t>【</w:t>
      </w:r>
      <w:r w:rsidRPr="0037086D">
        <w:rPr>
          <w:rFonts w:hint="eastAsia"/>
        </w:rPr>
        <w:t>取消挂失</w:t>
      </w:r>
      <w:r>
        <w:rPr>
          <w:rFonts w:hint="eastAsia"/>
        </w:rPr>
        <w:t>】</w:t>
      </w:r>
      <w:r w:rsidR="00D91995" w:rsidRPr="0037086D">
        <w:rPr>
          <w:rFonts w:hint="eastAsia"/>
        </w:rPr>
        <w:t>：取消会员卡的挂失状态，取消后该会员卡可正常使用。</w:t>
      </w:r>
    </w:p>
    <w:p w14:paraId="6DA22792" w14:textId="77777777" w:rsidR="006704FC" w:rsidRPr="0037086D" w:rsidRDefault="00307606" w:rsidP="006704FC">
      <w:r>
        <w:rPr>
          <w:rFonts w:hint="eastAsia"/>
        </w:rPr>
        <w:t>【</w:t>
      </w:r>
      <w:r w:rsidRPr="0037086D">
        <w:rPr>
          <w:rFonts w:hint="eastAsia"/>
        </w:rPr>
        <w:t>修改密码</w:t>
      </w:r>
      <w:r>
        <w:rPr>
          <w:rFonts w:hint="eastAsia"/>
        </w:rPr>
        <w:t>】</w:t>
      </w:r>
      <w:r w:rsidR="00D91995" w:rsidRPr="0037086D">
        <w:rPr>
          <w:rFonts w:hint="eastAsia"/>
        </w:rPr>
        <w:t>：修改会员卡密码。</w:t>
      </w:r>
    </w:p>
    <w:p w14:paraId="00D5044E" w14:textId="77777777" w:rsidR="006704FC" w:rsidRPr="0037086D" w:rsidRDefault="00307606" w:rsidP="006704FC">
      <w:r>
        <w:rPr>
          <w:rFonts w:hint="eastAsia"/>
        </w:rPr>
        <w:t>【</w:t>
      </w:r>
      <w:r w:rsidRPr="0037086D">
        <w:rPr>
          <w:rFonts w:hint="eastAsia"/>
        </w:rPr>
        <w:t>清除密码</w:t>
      </w:r>
      <w:r>
        <w:rPr>
          <w:rFonts w:hint="eastAsia"/>
        </w:rPr>
        <w:t>】</w:t>
      </w:r>
      <w:r w:rsidR="00D91995" w:rsidRPr="0037086D">
        <w:rPr>
          <w:rFonts w:hint="eastAsia"/>
        </w:rPr>
        <w:t>：将会员卡密码置空。</w:t>
      </w:r>
    </w:p>
    <w:p w14:paraId="0712C5FC" w14:textId="77777777" w:rsidR="00307606" w:rsidRDefault="00307606" w:rsidP="006704FC">
      <w:r>
        <w:rPr>
          <w:rFonts w:hint="eastAsia"/>
        </w:rPr>
        <w:t>【</w:t>
      </w:r>
      <w:r w:rsidRPr="0037086D">
        <w:rPr>
          <w:rFonts w:hint="eastAsia"/>
        </w:rPr>
        <w:t>充值</w:t>
      </w:r>
      <w:r>
        <w:rPr>
          <w:rFonts w:hint="eastAsia"/>
        </w:rPr>
        <w:t>】：</w:t>
      </w:r>
    </w:p>
    <w:p w14:paraId="7641F703" w14:textId="77777777" w:rsidR="006704FC" w:rsidRPr="0037086D" w:rsidRDefault="00D91995" w:rsidP="00307606">
      <w:pPr>
        <w:pStyle w:val="11"/>
      </w:pPr>
      <w:r w:rsidRPr="0037086D">
        <w:rPr>
          <w:rFonts w:hint="eastAsia"/>
        </w:rPr>
        <w:t>快充配置：会员储值充值单时可自动带入预置号的经手人、分支机构、部门，不用每次选择，提高开单效率。</w:t>
      </w:r>
    </w:p>
    <w:p w14:paraId="5BAE28B5" w14:textId="77777777" w:rsidR="006704FC" w:rsidRPr="0037086D" w:rsidRDefault="00D91995" w:rsidP="00307606">
      <w:pPr>
        <w:pStyle w:val="11"/>
      </w:pPr>
      <w:r w:rsidRPr="0037086D">
        <w:rPr>
          <w:rFonts w:hint="eastAsia"/>
        </w:rPr>
        <w:t>储值充值：方便快捷打开“会员储值充值单”。</w:t>
      </w:r>
    </w:p>
    <w:p w14:paraId="435C9EAA" w14:textId="77777777" w:rsidR="006704FC" w:rsidRPr="0037086D" w:rsidRDefault="00307606" w:rsidP="006704FC">
      <w:r>
        <w:rPr>
          <w:rFonts w:hint="eastAsia"/>
        </w:rPr>
        <w:t>【</w:t>
      </w:r>
      <w:r w:rsidRPr="0037086D">
        <w:rPr>
          <w:rFonts w:hint="eastAsia"/>
        </w:rPr>
        <w:t>批量发卡</w:t>
      </w:r>
      <w:r>
        <w:rPr>
          <w:rFonts w:hint="eastAsia"/>
        </w:rPr>
        <w:t>】</w:t>
      </w:r>
      <w:r w:rsidR="00D91995" w:rsidRPr="0037086D">
        <w:rPr>
          <w:rFonts w:hint="eastAsia"/>
        </w:rPr>
        <w:t>：会员卡号连贯，并且会员卡信息基本相同时，可使用批量发卡。</w:t>
      </w:r>
    </w:p>
    <w:p w14:paraId="533FC3B6" w14:textId="77777777" w:rsidR="006704FC" w:rsidRPr="0037086D" w:rsidRDefault="00307606" w:rsidP="006704FC">
      <w:r>
        <w:rPr>
          <w:rFonts w:hint="eastAsia"/>
        </w:rPr>
        <w:t>【</w:t>
      </w:r>
      <w:r w:rsidRPr="0037086D">
        <w:rPr>
          <w:rFonts w:hint="eastAsia"/>
        </w:rPr>
        <w:t>打印</w:t>
      </w:r>
      <w:r>
        <w:rPr>
          <w:rFonts w:hint="eastAsia"/>
        </w:rPr>
        <w:t>】</w:t>
      </w:r>
      <w:r w:rsidR="00D91995" w:rsidRPr="0037086D">
        <w:rPr>
          <w:rFonts w:hint="eastAsia"/>
        </w:rPr>
        <w:t>：支持打印会员卡信息。</w:t>
      </w:r>
    </w:p>
    <w:p w14:paraId="504402CB" w14:textId="77777777" w:rsidR="006704FC" w:rsidRPr="0037086D" w:rsidRDefault="00307606" w:rsidP="006704FC">
      <w:r>
        <w:rPr>
          <w:rFonts w:hint="eastAsia"/>
        </w:rPr>
        <w:t>【</w:t>
      </w:r>
      <w:r w:rsidRPr="0037086D">
        <w:rPr>
          <w:rFonts w:hint="eastAsia"/>
        </w:rPr>
        <w:t>编辑会员卡信息说明</w:t>
      </w:r>
      <w:r>
        <w:rPr>
          <w:rFonts w:hint="eastAsia"/>
        </w:rPr>
        <w:t>】</w:t>
      </w:r>
      <w:r w:rsidR="00D91995" w:rsidRPr="0037086D">
        <w:rPr>
          <w:rFonts w:hint="eastAsia"/>
        </w:rPr>
        <w:t>：</w:t>
      </w:r>
    </w:p>
    <w:p w14:paraId="5C2C123E" w14:textId="77777777" w:rsidR="006704FC" w:rsidRPr="0037086D" w:rsidRDefault="00D91995" w:rsidP="00307606">
      <w:pPr>
        <w:pStyle w:val="11"/>
      </w:pPr>
      <w:r w:rsidRPr="0037086D">
        <w:rPr>
          <w:rFonts w:hint="eastAsia"/>
        </w:rPr>
        <w:t>会员卡号：不能和已经发放的会员卡号重复。</w:t>
      </w:r>
    </w:p>
    <w:p w14:paraId="21C4AEF7" w14:textId="77777777" w:rsidR="006704FC" w:rsidRPr="0037086D" w:rsidRDefault="00D91995" w:rsidP="00307606">
      <w:pPr>
        <w:pStyle w:val="11"/>
      </w:pPr>
      <w:r w:rsidRPr="0037086D">
        <w:rPr>
          <w:rFonts w:hint="eastAsia"/>
        </w:rPr>
        <w:t>卡类型：只读下拉列表，包括所有已设置的会员卡类型。当选择好会员卡类型后，会带出对应的只读字段商品折扣方式。</w:t>
      </w:r>
    </w:p>
    <w:p w14:paraId="1178F66D" w14:textId="77777777" w:rsidR="006704FC" w:rsidRPr="0037086D" w:rsidRDefault="00D91995" w:rsidP="00307606">
      <w:pPr>
        <w:pStyle w:val="11"/>
      </w:pPr>
      <w:r w:rsidRPr="0037086D">
        <w:rPr>
          <w:rFonts w:hint="eastAsia"/>
        </w:rPr>
        <w:t>商品折扣：通过选择会员卡类型自动带出。</w:t>
      </w:r>
    </w:p>
    <w:p w14:paraId="68926C04" w14:textId="77777777" w:rsidR="006704FC" w:rsidRPr="0037086D" w:rsidRDefault="00D91995" w:rsidP="00307606">
      <w:pPr>
        <w:pStyle w:val="11"/>
      </w:pPr>
      <w:r w:rsidRPr="0037086D">
        <w:rPr>
          <w:rFonts w:hint="eastAsia"/>
        </w:rPr>
        <w:t>卡类型折扣：通过选择会员卡类型自动带出。</w:t>
      </w:r>
    </w:p>
    <w:p w14:paraId="5446CD0A" w14:textId="77777777" w:rsidR="006704FC" w:rsidRPr="0037086D" w:rsidRDefault="00D91995" w:rsidP="00307606">
      <w:pPr>
        <w:pStyle w:val="11"/>
      </w:pPr>
      <w:r w:rsidRPr="0037086D">
        <w:rPr>
          <w:rFonts w:hint="eastAsia"/>
        </w:rPr>
        <w:t>结算单位：用于会员卡消费结算时可以挂往来账。</w:t>
      </w:r>
    </w:p>
    <w:p w14:paraId="3B34CE94" w14:textId="77777777" w:rsidR="006704FC" w:rsidRPr="0037086D" w:rsidRDefault="00D91995" w:rsidP="00307606">
      <w:pPr>
        <w:pStyle w:val="11"/>
      </w:pPr>
      <w:r w:rsidRPr="0037086D">
        <w:rPr>
          <w:rFonts w:hint="eastAsia"/>
        </w:rPr>
        <w:t>持卡人：必填项，请填写该会员卡的此卡人名称。</w:t>
      </w:r>
    </w:p>
    <w:p w14:paraId="73E5C45A" w14:textId="77777777" w:rsidR="006704FC" w:rsidRPr="0037086D" w:rsidRDefault="00D91995" w:rsidP="00307606">
      <w:pPr>
        <w:pStyle w:val="11"/>
      </w:pPr>
      <w:r w:rsidRPr="0037086D">
        <w:rPr>
          <w:rFonts w:hint="eastAsia"/>
        </w:rPr>
        <w:t>生日：记录会员生日年月日，方便设置生日当天双倍积分等，</w:t>
      </w:r>
    </w:p>
    <w:p w14:paraId="50AAA090" w14:textId="77777777" w:rsidR="006704FC" w:rsidRPr="0037086D" w:rsidRDefault="00D91995" w:rsidP="00307606">
      <w:pPr>
        <w:pStyle w:val="11"/>
      </w:pPr>
      <w:r w:rsidRPr="0037086D">
        <w:rPr>
          <w:rFonts w:hint="eastAsia"/>
        </w:rPr>
        <w:t>手机：记录会员手机号码。</w:t>
      </w:r>
    </w:p>
    <w:p w14:paraId="3CDE957F" w14:textId="77777777" w:rsidR="006704FC" w:rsidRPr="0037086D" w:rsidRDefault="00D91995" w:rsidP="00307606">
      <w:pPr>
        <w:pStyle w:val="11"/>
      </w:pPr>
      <w:r w:rsidRPr="0037086D">
        <w:rPr>
          <w:rFonts w:hint="eastAsia"/>
        </w:rPr>
        <w:t>持卡人拼音码：录入持卡人名称后，由系统自动生成持卡人拼音码，也可以手动录入。</w:t>
      </w:r>
    </w:p>
    <w:p w14:paraId="4219F32B" w14:textId="77777777" w:rsidR="006704FC" w:rsidRPr="0037086D" w:rsidRDefault="00D91995" w:rsidP="00307606">
      <w:pPr>
        <w:pStyle w:val="11"/>
      </w:pPr>
      <w:r w:rsidRPr="0037086D">
        <w:rPr>
          <w:rFonts w:hint="eastAsia"/>
        </w:rPr>
        <w:t>邮政编码：非必填。</w:t>
      </w:r>
    </w:p>
    <w:p w14:paraId="78927DC7" w14:textId="77777777" w:rsidR="006704FC" w:rsidRPr="0037086D" w:rsidRDefault="00D91995" w:rsidP="00307606">
      <w:pPr>
        <w:pStyle w:val="11"/>
      </w:pPr>
      <w:r w:rsidRPr="0037086D">
        <w:rPr>
          <w:rFonts w:hint="eastAsia"/>
        </w:rPr>
        <w:t>从事行业：非必填。</w:t>
      </w:r>
    </w:p>
    <w:p w14:paraId="26F02E3C" w14:textId="77777777" w:rsidR="006704FC" w:rsidRPr="0037086D" w:rsidRDefault="00D91995" w:rsidP="00307606">
      <w:pPr>
        <w:pStyle w:val="11"/>
      </w:pPr>
      <w:r w:rsidRPr="0037086D">
        <w:rPr>
          <w:rFonts w:hint="eastAsia"/>
        </w:rPr>
        <w:t>通讯地址：非必填。</w:t>
      </w:r>
    </w:p>
    <w:p w14:paraId="672A7FD9" w14:textId="77777777" w:rsidR="006704FC" w:rsidRPr="0037086D" w:rsidRDefault="00D91995" w:rsidP="00307606">
      <w:pPr>
        <w:pStyle w:val="11"/>
      </w:pPr>
      <w:r w:rsidRPr="0037086D">
        <w:rPr>
          <w:rFonts w:hint="eastAsia"/>
        </w:rPr>
        <w:t>性别：下拉选择。</w:t>
      </w:r>
    </w:p>
    <w:p w14:paraId="64778FAE" w14:textId="77777777" w:rsidR="006704FC" w:rsidRPr="0037086D" w:rsidRDefault="00D91995" w:rsidP="00307606">
      <w:pPr>
        <w:pStyle w:val="11"/>
      </w:pPr>
      <w:r w:rsidRPr="0037086D">
        <w:rPr>
          <w:rFonts w:hint="eastAsia"/>
        </w:rPr>
        <w:t>状态：不可编辑，新增时默认为启用状态，新增后可以根据实际情况停用后，这里会显示为停用状态。</w:t>
      </w:r>
    </w:p>
    <w:p w14:paraId="59CFFCF9" w14:textId="77777777" w:rsidR="006704FC" w:rsidRPr="0037086D" w:rsidRDefault="00D91995" w:rsidP="00307606">
      <w:pPr>
        <w:pStyle w:val="11"/>
      </w:pPr>
      <w:r w:rsidRPr="0037086D">
        <w:rPr>
          <w:rFonts w:hint="eastAsia"/>
        </w:rPr>
        <w:t>证件号：非必填。</w:t>
      </w:r>
    </w:p>
    <w:p w14:paraId="1B28B27A" w14:textId="77777777" w:rsidR="006704FC" w:rsidRPr="0037086D" w:rsidRDefault="00D91995" w:rsidP="00307606">
      <w:pPr>
        <w:pStyle w:val="11"/>
      </w:pPr>
      <w:r w:rsidRPr="0037086D">
        <w:rPr>
          <w:rFonts w:hint="eastAsia"/>
        </w:rPr>
        <w:t>发卡人：自动带入操作员对应的职员信息。</w:t>
      </w:r>
    </w:p>
    <w:p w14:paraId="0353B9E2" w14:textId="77777777" w:rsidR="006704FC" w:rsidRPr="0037086D" w:rsidRDefault="00D91995" w:rsidP="00307606">
      <w:pPr>
        <w:pStyle w:val="11"/>
      </w:pPr>
      <w:r w:rsidRPr="0037086D">
        <w:rPr>
          <w:rFonts w:hint="eastAsia"/>
        </w:rPr>
        <w:t>发卡日期：必填，系统默认为当天。</w:t>
      </w:r>
    </w:p>
    <w:p w14:paraId="3E0EB21F" w14:textId="77777777" w:rsidR="006704FC" w:rsidRPr="0037086D" w:rsidRDefault="00D91995" w:rsidP="00307606">
      <w:pPr>
        <w:pStyle w:val="11"/>
      </w:pPr>
      <w:r w:rsidRPr="0037086D">
        <w:rPr>
          <w:rFonts w:hint="eastAsia"/>
        </w:rPr>
        <w:t>有效期：必填，系统默认为当天。</w:t>
      </w:r>
    </w:p>
    <w:p w14:paraId="54D430BF" w14:textId="77777777" w:rsidR="006704FC" w:rsidRPr="0037086D" w:rsidRDefault="00D91995" w:rsidP="00307606">
      <w:pPr>
        <w:pStyle w:val="11"/>
      </w:pPr>
      <w:r w:rsidRPr="0037086D">
        <w:rPr>
          <w:rFonts w:hint="eastAsia"/>
        </w:rPr>
        <w:t>初始消费金额：录入该会员卡在期初时的累计消费金额，开账后可以修改。</w:t>
      </w:r>
    </w:p>
    <w:p w14:paraId="6B5EE5ED" w14:textId="77777777" w:rsidR="006704FC" w:rsidRPr="0037086D" w:rsidRDefault="00D91995" w:rsidP="00307606">
      <w:pPr>
        <w:pStyle w:val="11"/>
      </w:pPr>
      <w:r w:rsidRPr="0037086D">
        <w:rPr>
          <w:rFonts w:hint="eastAsia"/>
        </w:rPr>
        <w:t>累计消费金额：开账后，每次会员消费的金额，都会累加到累计消费金额上。</w:t>
      </w:r>
    </w:p>
    <w:p w14:paraId="32A7AD6F" w14:textId="77777777" w:rsidR="006704FC" w:rsidRPr="0037086D" w:rsidRDefault="00D91995" w:rsidP="00307606">
      <w:pPr>
        <w:pStyle w:val="11"/>
      </w:pPr>
      <w:r w:rsidRPr="0037086D">
        <w:rPr>
          <w:rFonts w:hint="eastAsia"/>
        </w:rPr>
        <w:t>初始积分：录入该会员卡在期初时的积分余额，开账后可以修改。</w:t>
      </w:r>
    </w:p>
    <w:p w14:paraId="65B54A5F" w14:textId="77777777" w:rsidR="006704FC" w:rsidRPr="0037086D" w:rsidRDefault="00D91995" w:rsidP="00307606">
      <w:pPr>
        <w:pStyle w:val="11"/>
      </w:pPr>
      <w:r w:rsidRPr="0037086D">
        <w:rPr>
          <w:rFonts w:hint="eastAsia"/>
        </w:rPr>
        <w:t>参与积分：根据所属卡类型显示是否参与积分。</w:t>
      </w:r>
    </w:p>
    <w:p w14:paraId="76F3108D" w14:textId="77777777" w:rsidR="006704FC" w:rsidRPr="0037086D" w:rsidRDefault="00D91995" w:rsidP="00307606">
      <w:pPr>
        <w:pStyle w:val="11"/>
      </w:pPr>
      <w:r w:rsidRPr="0037086D">
        <w:rPr>
          <w:rFonts w:hint="eastAsia"/>
        </w:rPr>
        <w:t>积分余额：开账后，每次会员获得积分或者抵扣积分后，都会累计到“积分余额”上。</w:t>
      </w:r>
    </w:p>
    <w:p w14:paraId="65CEDC98" w14:textId="77777777" w:rsidR="006704FC" w:rsidRPr="0037086D" w:rsidRDefault="00D91995" w:rsidP="00307606">
      <w:pPr>
        <w:pStyle w:val="11"/>
      </w:pPr>
      <w:r w:rsidRPr="0037086D">
        <w:rPr>
          <w:rFonts w:hint="eastAsia"/>
        </w:rPr>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14:paraId="4BF1984C" w14:textId="77777777" w:rsidR="006704FC" w:rsidRPr="0037086D" w:rsidRDefault="00D91995" w:rsidP="00307606">
      <w:pPr>
        <w:pStyle w:val="11"/>
      </w:pPr>
      <w:r w:rsidRPr="0037086D">
        <w:rPr>
          <w:rFonts w:hint="eastAsia"/>
        </w:rPr>
        <w:t>期初储值金额：开账前可录入该会员卡的期初储值金额，注意这里是期初时的储值余额，不是累计储值金额。</w:t>
      </w:r>
      <w:r w:rsidR="006704FC" w:rsidRPr="0037086D">
        <w:rPr>
          <w:rFonts w:hint="eastAsia"/>
        </w:rPr>
        <w:t xml:space="preserve"> </w:t>
      </w:r>
    </w:p>
    <w:p w14:paraId="0E6C76BA" w14:textId="77777777" w:rsidR="006704FC" w:rsidRPr="0037086D" w:rsidRDefault="00D91995" w:rsidP="00307606">
      <w:pPr>
        <w:pStyle w:val="11"/>
      </w:pPr>
      <w:r w:rsidRPr="0037086D">
        <w:rPr>
          <w:rFonts w:hint="eastAsia"/>
        </w:rPr>
        <w:t>累计储值金额：开账后，每次会员储值充值的金额，都会累计到“累计储值金额”上。</w:t>
      </w:r>
    </w:p>
    <w:p w14:paraId="72136C3F" w14:textId="77777777" w:rsidR="006704FC" w:rsidRPr="0037086D" w:rsidRDefault="00D91995" w:rsidP="00307606">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14:paraId="6E2CB34E" w14:textId="77777777" w:rsidR="006704FC" w:rsidRPr="0037086D" w:rsidRDefault="00D91995" w:rsidP="00307606">
      <w:pPr>
        <w:pStyle w:val="11"/>
      </w:pPr>
      <w:r w:rsidRPr="0037086D">
        <w:rPr>
          <w:rFonts w:hint="eastAsia"/>
        </w:rPr>
        <w:t>卡类型：可查看该会员卡的所属卡类型信息。</w:t>
      </w:r>
    </w:p>
    <w:p w14:paraId="43E7B271" w14:textId="77777777" w:rsidR="006704FC" w:rsidRPr="0037086D" w:rsidRDefault="00D91995" w:rsidP="00307606">
      <w:pPr>
        <w:pStyle w:val="11"/>
      </w:pPr>
      <w:r w:rsidRPr="0037086D">
        <w:rPr>
          <w:rFonts w:hint="eastAsia"/>
        </w:rPr>
        <w:t>结算单位：可查看该会员卡的结算单位信息。</w:t>
      </w:r>
    </w:p>
    <w:p w14:paraId="2AB583AD" w14:textId="77777777" w:rsidR="006704FC" w:rsidRPr="0037086D" w:rsidRDefault="00D91995" w:rsidP="00307606">
      <w:pPr>
        <w:pStyle w:val="11"/>
      </w:pPr>
      <w:r w:rsidRPr="0037086D">
        <w:rPr>
          <w:rFonts w:hint="eastAsia"/>
        </w:rPr>
        <w:t>确定并充值：只有勾选了会员储值后，此按钮才可以使用，点击此按钮代表保存新增的会员卡信息并打开储值充值界面，对此会员卡进行直接充值。</w:t>
      </w:r>
    </w:p>
    <w:p w14:paraId="10894989" w14:textId="77777777" w:rsidR="006704FC" w:rsidRPr="0037086D" w:rsidRDefault="00D91995" w:rsidP="00307606">
      <w:pPr>
        <w:pStyle w:val="30"/>
        <w:rPr>
          <w:b/>
        </w:rPr>
      </w:pPr>
      <w:bookmarkStart w:id="715" w:name="_Toc187929994"/>
      <w:r w:rsidRPr="0037086D">
        <w:rPr>
          <w:rFonts w:hint="eastAsia"/>
        </w:rPr>
        <w:t>职员发卡统计</w:t>
      </w:r>
      <w:bookmarkEnd w:id="715"/>
    </w:p>
    <w:p w14:paraId="7DD6BD65" w14:textId="77777777" w:rsidR="006704FC" w:rsidRPr="0037086D" w:rsidRDefault="007D26B4" w:rsidP="006704FC">
      <w:r>
        <w:rPr>
          <w:noProof/>
        </w:rPr>
        <w:drawing>
          <wp:inline distT="0" distB="0" distL="0" distR="0" wp14:anchorId="2E9548A3" wp14:editId="30106564">
            <wp:extent cx="3588371" cy="1800000"/>
            <wp:effectExtent l="0" t="0" r="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stretch>
                      <a:fillRect/>
                    </a:stretch>
                  </pic:blipFill>
                  <pic:spPr>
                    <a:xfrm>
                      <a:off x="0" y="0"/>
                      <a:ext cx="3588371" cy="1800000"/>
                    </a:xfrm>
                    <a:prstGeom prst="rect">
                      <a:avLst/>
                    </a:prstGeom>
                  </pic:spPr>
                </pic:pic>
              </a:graphicData>
            </a:graphic>
          </wp:inline>
        </w:drawing>
      </w:r>
    </w:p>
    <w:p w14:paraId="322CC779" w14:textId="77777777" w:rsidR="006704FC" w:rsidRPr="0037086D" w:rsidRDefault="00D91995" w:rsidP="006704FC">
      <w:r w:rsidRPr="0037086D">
        <w:rPr>
          <w:rFonts w:hint="eastAsia"/>
          <w:bCs/>
        </w:rPr>
        <w:t>功能描述：</w:t>
      </w:r>
      <w:r w:rsidRPr="0037086D">
        <w:rPr>
          <w:rFonts w:hint="eastAsia"/>
        </w:rPr>
        <w:t>该报表可统计每个职员在某段时间内的发卡总数和储值卡数量。</w:t>
      </w:r>
    </w:p>
    <w:p w14:paraId="7AED497D" w14:textId="77777777" w:rsidR="006704FC" w:rsidRPr="0037086D" w:rsidRDefault="00D91995" w:rsidP="00307606">
      <w:pPr>
        <w:pStyle w:val="30"/>
        <w:rPr>
          <w:b/>
        </w:rPr>
      </w:pPr>
      <w:bookmarkStart w:id="716" w:name="_Toc187929995"/>
      <w:r w:rsidRPr="0037086D">
        <w:rPr>
          <w:rFonts w:hint="eastAsia"/>
        </w:rPr>
        <w:t>会员储值充值单</w:t>
      </w:r>
      <w:bookmarkEnd w:id="716"/>
    </w:p>
    <w:p w14:paraId="7C294D1F" w14:textId="77777777" w:rsidR="006704FC" w:rsidRPr="0037086D" w:rsidRDefault="007D26B4" w:rsidP="006704FC">
      <w:r>
        <w:rPr>
          <w:noProof/>
        </w:rPr>
        <w:drawing>
          <wp:inline distT="0" distB="0" distL="0" distR="0" wp14:anchorId="000E6E72" wp14:editId="44AFB8F8">
            <wp:extent cx="3588371" cy="18000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stretch>
                      <a:fillRect/>
                    </a:stretch>
                  </pic:blipFill>
                  <pic:spPr>
                    <a:xfrm>
                      <a:off x="0" y="0"/>
                      <a:ext cx="3588371" cy="1800000"/>
                    </a:xfrm>
                    <a:prstGeom prst="rect">
                      <a:avLst/>
                    </a:prstGeom>
                  </pic:spPr>
                </pic:pic>
              </a:graphicData>
            </a:graphic>
          </wp:inline>
        </w:drawing>
      </w:r>
    </w:p>
    <w:p w14:paraId="5780A342" w14:textId="77777777" w:rsidR="006704FC" w:rsidRPr="0037086D" w:rsidRDefault="00D91995" w:rsidP="006704FC">
      <w:r w:rsidRPr="0037086D">
        <w:rPr>
          <w:rFonts w:hint="eastAsia"/>
          <w:bCs/>
        </w:rPr>
        <w:t>功能描述：</w:t>
      </w:r>
      <w:r w:rsidRPr="0037086D">
        <w:rPr>
          <w:rFonts w:hint="eastAsia"/>
        </w:rPr>
        <w:t>该单据用于对会员储值卡进行充值。</w:t>
      </w:r>
    </w:p>
    <w:p w14:paraId="7D0404B2" w14:textId="77777777" w:rsidR="006704FC" w:rsidRPr="0037086D" w:rsidRDefault="00D91995" w:rsidP="006704FC">
      <w:r w:rsidRPr="0037086D">
        <w:rPr>
          <w:rFonts w:hint="eastAsia"/>
        </w:rPr>
        <w:t>操作说明：</w:t>
      </w:r>
    </w:p>
    <w:p w14:paraId="1E352C2F" w14:textId="77777777" w:rsidR="006704FC" w:rsidRPr="0037086D" w:rsidRDefault="00D91995" w:rsidP="00307606">
      <w:pPr>
        <w:pStyle w:val="11"/>
      </w:pPr>
      <w:r w:rsidRPr="0037086D">
        <w:rPr>
          <w:rFonts w:hint="eastAsia"/>
        </w:rPr>
        <w:t>这里可以针对本次充值所需结算的金额进行挂往来处理，即不收款，此次应收账款挂到对应会员卡的结算单位处。</w:t>
      </w:r>
    </w:p>
    <w:p w14:paraId="78ECC2F0" w14:textId="77777777" w:rsidR="006704FC" w:rsidRPr="0037086D" w:rsidRDefault="00D91995" w:rsidP="00307606">
      <w:pPr>
        <w:pStyle w:val="11"/>
      </w:pPr>
      <w:r w:rsidRPr="0037086D">
        <w:rPr>
          <w:rFonts w:hint="eastAsia"/>
        </w:rPr>
        <w:t>充值的时候如果需要挂应收的往来账，则必须录入结算单位。</w:t>
      </w:r>
    </w:p>
    <w:p w14:paraId="2DFF7669" w14:textId="77777777" w:rsidR="006704FC" w:rsidRPr="0037086D" w:rsidRDefault="00D91995" w:rsidP="00307606">
      <w:pPr>
        <w:pStyle w:val="11"/>
      </w:pPr>
      <w:r w:rsidRPr="0037086D">
        <w:rPr>
          <w:rFonts w:hint="eastAsia"/>
        </w:rPr>
        <w:t>过账后应收账款增加；会员储值增加；账户余额增加。</w:t>
      </w:r>
    </w:p>
    <w:p w14:paraId="3C6E727C" w14:textId="77777777" w:rsidR="006704FC" w:rsidRPr="0037086D" w:rsidRDefault="00D91995" w:rsidP="00307606">
      <w:pPr>
        <w:pStyle w:val="30"/>
        <w:rPr>
          <w:b/>
        </w:rPr>
      </w:pPr>
      <w:bookmarkStart w:id="717" w:name="_Toc187929996"/>
      <w:r w:rsidRPr="0037086D">
        <w:rPr>
          <w:rFonts w:hint="eastAsia"/>
        </w:rPr>
        <w:t>会员储值批量充值单</w:t>
      </w:r>
      <w:bookmarkEnd w:id="717"/>
    </w:p>
    <w:p w14:paraId="742ADECD" w14:textId="77777777" w:rsidR="006704FC" w:rsidRPr="0037086D" w:rsidRDefault="007D26B4" w:rsidP="006704FC">
      <w:pPr>
        <w:rPr>
          <w:rFonts w:cstheme="minorEastAsia"/>
        </w:rPr>
      </w:pPr>
      <w:r>
        <w:rPr>
          <w:noProof/>
        </w:rPr>
        <w:drawing>
          <wp:inline distT="0" distB="0" distL="0" distR="0" wp14:anchorId="2457ECB8" wp14:editId="5C21222A">
            <wp:extent cx="3588371" cy="1800000"/>
            <wp:effectExtent l="0" t="0" r="0" b="0"/>
            <wp:docPr id="1069" name="图片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9"/>
                    <a:stretch>
                      <a:fillRect/>
                    </a:stretch>
                  </pic:blipFill>
                  <pic:spPr>
                    <a:xfrm>
                      <a:off x="0" y="0"/>
                      <a:ext cx="3588371" cy="1800000"/>
                    </a:xfrm>
                    <a:prstGeom prst="rect">
                      <a:avLst/>
                    </a:prstGeom>
                  </pic:spPr>
                </pic:pic>
              </a:graphicData>
            </a:graphic>
          </wp:inline>
        </w:drawing>
      </w:r>
    </w:p>
    <w:p w14:paraId="2BB263EC" w14:textId="77777777" w:rsidR="006704FC" w:rsidRPr="0037086D" w:rsidRDefault="00D91995" w:rsidP="006704FC">
      <w:r w:rsidRPr="0037086D">
        <w:rPr>
          <w:rFonts w:hint="eastAsia"/>
          <w:bCs/>
        </w:rPr>
        <w:t>功能描述：</w:t>
      </w:r>
      <w:r w:rsidRPr="0037086D">
        <w:rPr>
          <w:rFonts w:hint="eastAsia"/>
        </w:rPr>
        <w:t>该单据可同时对多张会卡储值卡进行充值。</w:t>
      </w:r>
    </w:p>
    <w:p w14:paraId="75B01B8A" w14:textId="77777777" w:rsidR="006704FC" w:rsidRPr="0037086D" w:rsidRDefault="00D91995" w:rsidP="006704FC">
      <w:r w:rsidRPr="0037086D">
        <w:rPr>
          <w:rFonts w:hint="eastAsia"/>
        </w:rPr>
        <w:t>操作说明：</w:t>
      </w:r>
    </w:p>
    <w:p w14:paraId="001D6FED" w14:textId="77777777" w:rsidR="006704FC" w:rsidRPr="0037086D" w:rsidRDefault="00D91995" w:rsidP="00307606">
      <w:pPr>
        <w:pStyle w:val="11"/>
      </w:pPr>
      <w:r w:rsidRPr="0037086D">
        <w:rPr>
          <w:rFonts w:hint="eastAsia"/>
        </w:rPr>
        <w:t>充值的时候如果需要挂应收的往来账，则必须录入结算单位。</w:t>
      </w:r>
    </w:p>
    <w:p w14:paraId="045B9511" w14:textId="77777777" w:rsidR="006704FC" w:rsidRPr="0037086D" w:rsidRDefault="00D91995" w:rsidP="00307606">
      <w:pPr>
        <w:pStyle w:val="11"/>
      </w:pPr>
      <w:r w:rsidRPr="0037086D">
        <w:rPr>
          <w:rFonts w:hint="eastAsia"/>
        </w:rPr>
        <w:t>过账后应收账款增加；会员储值增加；账户余额增加。</w:t>
      </w:r>
    </w:p>
    <w:p w14:paraId="487268F8" w14:textId="77777777" w:rsidR="006704FC" w:rsidRPr="0037086D" w:rsidRDefault="00D91995" w:rsidP="006704FC">
      <w:r w:rsidRPr="0037086D">
        <w:rPr>
          <w:rFonts w:hint="eastAsia"/>
        </w:rPr>
        <w:t>★注意事项：只有在未启用读卡设备的时候才能使用该单据。</w:t>
      </w:r>
    </w:p>
    <w:p w14:paraId="6831D85B" w14:textId="77777777" w:rsidR="006704FC" w:rsidRPr="0037086D" w:rsidRDefault="00D91995" w:rsidP="00307606">
      <w:pPr>
        <w:pStyle w:val="30"/>
        <w:rPr>
          <w:b/>
        </w:rPr>
      </w:pPr>
      <w:bookmarkStart w:id="718" w:name="_Toc187929997"/>
      <w:r w:rsidRPr="0037086D">
        <w:rPr>
          <w:rFonts w:hint="eastAsia"/>
        </w:rPr>
        <w:t>会员充值查询</w:t>
      </w:r>
      <w:bookmarkEnd w:id="718"/>
    </w:p>
    <w:p w14:paraId="5B460215" w14:textId="77777777" w:rsidR="006704FC" w:rsidRPr="0037086D" w:rsidRDefault="007D26B4" w:rsidP="006704FC">
      <w:r>
        <w:rPr>
          <w:noProof/>
        </w:rPr>
        <w:drawing>
          <wp:inline distT="0" distB="0" distL="0" distR="0" wp14:anchorId="7E287E7E" wp14:editId="7289B4C9">
            <wp:extent cx="3588371" cy="1800000"/>
            <wp:effectExtent l="0" t="0" r="0" b="0"/>
            <wp:docPr id="1070" name="图片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0"/>
                    <a:stretch>
                      <a:fillRect/>
                    </a:stretch>
                  </pic:blipFill>
                  <pic:spPr>
                    <a:xfrm>
                      <a:off x="0" y="0"/>
                      <a:ext cx="3588371" cy="1800000"/>
                    </a:xfrm>
                    <a:prstGeom prst="rect">
                      <a:avLst/>
                    </a:prstGeom>
                  </pic:spPr>
                </pic:pic>
              </a:graphicData>
            </a:graphic>
          </wp:inline>
        </w:drawing>
      </w:r>
    </w:p>
    <w:p w14:paraId="27CAD678" w14:textId="77777777" w:rsidR="006704FC" w:rsidRPr="0037086D" w:rsidRDefault="00D91995" w:rsidP="006704FC">
      <w:r w:rsidRPr="0037086D">
        <w:rPr>
          <w:rFonts w:hint="eastAsia"/>
          <w:bCs/>
        </w:rPr>
        <w:t>功能描述：</w:t>
      </w:r>
      <w:r w:rsidRPr="0037086D">
        <w:rPr>
          <w:rFonts w:hint="eastAsia"/>
        </w:rPr>
        <w:t>统计会员储值卡的充值详情，物料是储值充值还是批量储值都能查询。</w:t>
      </w:r>
    </w:p>
    <w:p w14:paraId="2B927038" w14:textId="77777777" w:rsidR="006704FC" w:rsidRPr="0037086D" w:rsidRDefault="00D91995" w:rsidP="00307606">
      <w:pPr>
        <w:pStyle w:val="30"/>
        <w:rPr>
          <w:b/>
        </w:rPr>
      </w:pPr>
      <w:bookmarkStart w:id="719" w:name="_Toc187929998"/>
      <w:r w:rsidRPr="0037086D">
        <w:rPr>
          <w:rFonts w:hint="eastAsia"/>
        </w:rPr>
        <w:t>会员业务明细查询</w:t>
      </w:r>
      <w:bookmarkEnd w:id="719"/>
    </w:p>
    <w:p w14:paraId="2BE7D7C8" w14:textId="77777777" w:rsidR="006704FC" w:rsidRPr="0037086D" w:rsidRDefault="007D26B4" w:rsidP="006704FC">
      <w:r>
        <w:rPr>
          <w:noProof/>
        </w:rPr>
        <w:drawing>
          <wp:inline distT="0" distB="0" distL="0" distR="0" wp14:anchorId="27E97D87" wp14:editId="43817D48">
            <wp:extent cx="3588371" cy="1800000"/>
            <wp:effectExtent l="0" t="0" r="0" b="0"/>
            <wp:docPr id="1121" name="图片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1"/>
                    <a:stretch>
                      <a:fillRect/>
                    </a:stretch>
                  </pic:blipFill>
                  <pic:spPr>
                    <a:xfrm>
                      <a:off x="0" y="0"/>
                      <a:ext cx="3588371" cy="1800000"/>
                    </a:xfrm>
                    <a:prstGeom prst="rect">
                      <a:avLst/>
                    </a:prstGeom>
                  </pic:spPr>
                </pic:pic>
              </a:graphicData>
            </a:graphic>
          </wp:inline>
        </w:drawing>
      </w:r>
    </w:p>
    <w:p w14:paraId="784DD969" w14:textId="77777777" w:rsidR="006704FC" w:rsidRPr="0037086D" w:rsidRDefault="00D91995" w:rsidP="006704FC">
      <w:r w:rsidRPr="0037086D">
        <w:rPr>
          <w:rFonts w:hint="eastAsia"/>
          <w:bCs/>
        </w:rPr>
        <w:t>功能描述：</w:t>
      </w:r>
      <w:r w:rsidRPr="0037086D">
        <w:rPr>
          <w:rFonts w:hint="eastAsia"/>
        </w:rPr>
        <w:t>查询会员的消费和充值详情，帮助用户了解会员历史交易明细。</w:t>
      </w:r>
    </w:p>
    <w:p w14:paraId="5D9A9577" w14:textId="77777777" w:rsidR="006704FC" w:rsidRPr="0037086D" w:rsidRDefault="00D91995" w:rsidP="00307606">
      <w:pPr>
        <w:pStyle w:val="30"/>
        <w:rPr>
          <w:b/>
        </w:rPr>
      </w:pPr>
      <w:bookmarkStart w:id="720" w:name="_Toc187929999"/>
      <w:r w:rsidRPr="0037086D">
        <w:rPr>
          <w:rFonts w:hint="eastAsia"/>
        </w:rPr>
        <w:t>会员消费管理</w:t>
      </w:r>
      <w:bookmarkEnd w:id="720"/>
    </w:p>
    <w:p w14:paraId="0E64EE0B" w14:textId="77777777" w:rsidR="006704FC" w:rsidRPr="0037086D" w:rsidRDefault="007D26B4" w:rsidP="006704FC">
      <w:r>
        <w:rPr>
          <w:noProof/>
        </w:rPr>
        <w:drawing>
          <wp:inline distT="0" distB="0" distL="0" distR="0" wp14:anchorId="59B019CF" wp14:editId="53DAEE31">
            <wp:extent cx="3588371" cy="1800000"/>
            <wp:effectExtent l="0" t="0" r="0" b="0"/>
            <wp:docPr id="1122" name="图片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2"/>
                    <a:stretch>
                      <a:fillRect/>
                    </a:stretch>
                  </pic:blipFill>
                  <pic:spPr>
                    <a:xfrm>
                      <a:off x="0" y="0"/>
                      <a:ext cx="3588371" cy="1800000"/>
                    </a:xfrm>
                    <a:prstGeom prst="rect">
                      <a:avLst/>
                    </a:prstGeom>
                  </pic:spPr>
                </pic:pic>
              </a:graphicData>
            </a:graphic>
          </wp:inline>
        </w:drawing>
      </w:r>
    </w:p>
    <w:p w14:paraId="510CE07B" w14:textId="77777777" w:rsidR="006704FC" w:rsidRPr="0037086D" w:rsidRDefault="00D91995" w:rsidP="006704FC">
      <w:r w:rsidRPr="0037086D">
        <w:rPr>
          <w:rFonts w:hint="eastAsia"/>
          <w:bCs/>
        </w:rPr>
        <w:t>功能描述：</w:t>
      </w:r>
      <w:r w:rsidRPr="0037086D">
        <w:rPr>
          <w:rFonts w:hint="eastAsia"/>
        </w:rPr>
        <w:t>统计会员的累计消费金额和累计消费积分。</w:t>
      </w:r>
    </w:p>
    <w:p w14:paraId="760CA945" w14:textId="77777777" w:rsidR="006704FC" w:rsidRPr="0037086D" w:rsidRDefault="00D91995" w:rsidP="006704FC">
      <w:r w:rsidRPr="0037086D">
        <w:rPr>
          <w:rFonts w:hint="eastAsia"/>
        </w:rPr>
        <w:t>操作说明：</w:t>
      </w:r>
    </w:p>
    <w:p w14:paraId="5EC6AD0F" w14:textId="77777777" w:rsidR="006704FC" w:rsidRPr="0037086D" w:rsidRDefault="00D91995" w:rsidP="006704FC">
      <w:r w:rsidRPr="0037086D">
        <w:rPr>
          <w:rFonts w:hint="eastAsia"/>
        </w:rPr>
        <w:t>可针对某张会员卡的当前累计消费金额和累计消费积分进调增或者调减处理，也可以针对会员卡的积分进行批量清零处理。</w:t>
      </w:r>
    </w:p>
    <w:p w14:paraId="06E9EEFF" w14:textId="77777777" w:rsidR="006704FC" w:rsidRPr="0037086D" w:rsidRDefault="00307606" w:rsidP="006704FC">
      <w:r>
        <w:rPr>
          <w:rFonts w:hint="eastAsia"/>
        </w:rPr>
        <w:t>【</w:t>
      </w:r>
      <w:r w:rsidRPr="0037086D">
        <w:rPr>
          <w:rFonts w:hint="eastAsia"/>
        </w:rPr>
        <w:t>查看会员明细</w:t>
      </w:r>
      <w:r>
        <w:rPr>
          <w:rFonts w:hint="eastAsia"/>
        </w:rPr>
        <w:t>】</w:t>
      </w:r>
      <w:r w:rsidR="00D91995" w:rsidRPr="0037086D">
        <w:rPr>
          <w:rFonts w:hint="eastAsia"/>
        </w:rPr>
        <w:t>：查看某张会员卡的消费、积分调整、消费调整等明细。</w:t>
      </w:r>
    </w:p>
    <w:p w14:paraId="5782583E" w14:textId="77777777" w:rsidR="006704FC" w:rsidRPr="0037086D" w:rsidRDefault="00307606" w:rsidP="006704FC">
      <w:r>
        <w:rPr>
          <w:rFonts w:hint="eastAsia"/>
        </w:rPr>
        <w:t>【</w:t>
      </w:r>
      <w:r w:rsidRPr="0037086D">
        <w:rPr>
          <w:rFonts w:hint="eastAsia"/>
        </w:rPr>
        <w:t>消费调整</w:t>
      </w:r>
      <w:r>
        <w:rPr>
          <w:rFonts w:hint="eastAsia"/>
        </w:rPr>
        <w:t>】</w:t>
      </w:r>
      <w:r w:rsidR="00D91995" w:rsidRPr="0037086D">
        <w:rPr>
          <w:rFonts w:hint="eastAsia"/>
        </w:rPr>
        <w:t>：</w:t>
      </w:r>
      <w:r w:rsidR="00D91995" w:rsidRPr="0037086D">
        <w:t xml:space="preserve"> </w:t>
      </w:r>
      <w:r w:rsidR="00D91995" w:rsidRPr="0037086D">
        <w:rPr>
          <w:rFonts w:hint="eastAsia"/>
        </w:rPr>
        <w:t>快捷打开消费调整单。</w:t>
      </w:r>
    </w:p>
    <w:p w14:paraId="3E8037C9" w14:textId="77777777" w:rsidR="006704FC" w:rsidRPr="0037086D" w:rsidRDefault="00307606" w:rsidP="006704FC">
      <w:r>
        <w:rPr>
          <w:rFonts w:hint="eastAsia"/>
        </w:rPr>
        <w:t>【</w:t>
      </w:r>
      <w:r w:rsidRPr="0037086D">
        <w:rPr>
          <w:rFonts w:hint="eastAsia"/>
        </w:rPr>
        <w:t>积分调整</w:t>
      </w:r>
      <w:r>
        <w:rPr>
          <w:rFonts w:hint="eastAsia"/>
        </w:rPr>
        <w:t>】</w:t>
      </w:r>
      <w:r w:rsidR="00D91995" w:rsidRPr="0037086D">
        <w:rPr>
          <w:rFonts w:hint="eastAsia"/>
        </w:rPr>
        <w:t>：</w:t>
      </w:r>
      <w:r w:rsidR="00D91995" w:rsidRPr="0037086D">
        <w:t xml:space="preserve"> </w:t>
      </w:r>
      <w:r w:rsidR="00D91995" w:rsidRPr="0037086D">
        <w:rPr>
          <w:rFonts w:hint="eastAsia"/>
        </w:rPr>
        <w:t>快捷打开积分调整单。</w:t>
      </w:r>
    </w:p>
    <w:p w14:paraId="57E8FE1F" w14:textId="77777777" w:rsidR="006704FC" w:rsidRPr="0037086D" w:rsidRDefault="00307606" w:rsidP="006704FC">
      <w:r>
        <w:rPr>
          <w:rFonts w:hint="eastAsia"/>
        </w:rPr>
        <w:t>【</w:t>
      </w:r>
      <w:r w:rsidRPr="0037086D">
        <w:rPr>
          <w:rFonts w:hint="eastAsia"/>
        </w:rPr>
        <w:t>积分清零</w:t>
      </w:r>
      <w:r>
        <w:rPr>
          <w:rFonts w:hint="eastAsia"/>
        </w:rPr>
        <w:t>】</w:t>
      </w:r>
      <w:r w:rsidR="00D91995" w:rsidRPr="0037086D">
        <w:rPr>
          <w:rFonts w:hint="eastAsia"/>
        </w:rPr>
        <w:t>：可对所选会员卡的积分进行批量清零，该功能系统不会生成积分调整单，只有操作日期可追寻历史记录。</w:t>
      </w:r>
    </w:p>
    <w:p w14:paraId="2069DEE1" w14:textId="77777777" w:rsidR="006704FC" w:rsidRPr="0037086D" w:rsidRDefault="00D91995" w:rsidP="006704FC">
      <w:r w:rsidRPr="0037086D">
        <w:rPr>
          <w:rFonts w:hint="eastAsia"/>
        </w:rPr>
        <w:t>★注意事项：请慎重操作！</w:t>
      </w:r>
    </w:p>
    <w:p w14:paraId="18981BA2" w14:textId="77777777" w:rsidR="006704FC" w:rsidRPr="0037086D" w:rsidRDefault="00D91995" w:rsidP="009E5739">
      <w:pPr>
        <w:pStyle w:val="30"/>
        <w:rPr>
          <w:b/>
        </w:rPr>
      </w:pPr>
      <w:bookmarkStart w:id="721" w:name="_Toc187930000"/>
      <w:bookmarkStart w:id="722" w:name="_Toc16092"/>
      <w:r w:rsidRPr="0037086D">
        <w:rPr>
          <w:rFonts w:hint="eastAsia"/>
        </w:rPr>
        <w:t>积分调整单</w:t>
      </w:r>
      <w:bookmarkEnd w:id="721"/>
    </w:p>
    <w:p w14:paraId="1E68CAAE" w14:textId="77777777" w:rsidR="006704FC" w:rsidRPr="0037086D" w:rsidRDefault="007D26B4" w:rsidP="006704FC">
      <w:r>
        <w:rPr>
          <w:noProof/>
        </w:rPr>
        <w:drawing>
          <wp:inline distT="0" distB="0" distL="0" distR="0" wp14:anchorId="10F0BF65" wp14:editId="7EEB4740">
            <wp:extent cx="3588371" cy="1800000"/>
            <wp:effectExtent l="0" t="0" r="0" b="0"/>
            <wp:docPr id="1123" name="图片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3"/>
                    <a:stretch>
                      <a:fillRect/>
                    </a:stretch>
                  </pic:blipFill>
                  <pic:spPr>
                    <a:xfrm>
                      <a:off x="0" y="0"/>
                      <a:ext cx="3588371" cy="1800000"/>
                    </a:xfrm>
                    <a:prstGeom prst="rect">
                      <a:avLst/>
                    </a:prstGeom>
                  </pic:spPr>
                </pic:pic>
              </a:graphicData>
            </a:graphic>
          </wp:inline>
        </w:drawing>
      </w:r>
    </w:p>
    <w:p w14:paraId="35342ADC" w14:textId="77777777" w:rsidR="006704FC" w:rsidRPr="0037086D" w:rsidRDefault="00D91995" w:rsidP="006704FC">
      <w:r w:rsidRPr="0037086D">
        <w:rPr>
          <w:rFonts w:hint="eastAsia"/>
          <w:bCs/>
        </w:rPr>
        <w:t>功能描述：</w:t>
      </w:r>
      <w:r w:rsidRPr="0037086D">
        <w:rPr>
          <w:rFonts w:hint="eastAsia"/>
        </w:rPr>
        <w:t>通过本次调整积分和本次调减积分来调整所选会员卡的当前累计消费积分。</w:t>
      </w:r>
    </w:p>
    <w:p w14:paraId="2D5D15DC" w14:textId="77777777" w:rsidR="006704FC" w:rsidRPr="0037086D" w:rsidRDefault="00D91995" w:rsidP="006704FC">
      <w:r w:rsidRPr="0037086D">
        <w:rPr>
          <w:rFonts w:hint="eastAsia"/>
        </w:rPr>
        <w:t>操作说明：</w:t>
      </w:r>
    </w:p>
    <w:p w14:paraId="671C6DE3" w14:textId="77777777" w:rsidR="006704FC" w:rsidRPr="0037086D" w:rsidRDefault="00D91995" w:rsidP="00307606">
      <w:pPr>
        <w:pStyle w:val="11"/>
      </w:pPr>
      <w:r w:rsidRPr="0037086D">
        <w:rPr>
          <w:rFonts w:hint="eastAsia"/>
        </w:rPr>
        <w:t>该单据无过账操作，保存后调整积分及时生效。</w:t>
      </w:r>
    </w:p>
    <w:p w14:paraId="48B09CEB" w14:textId="77777777" w:rsidR="006704FC" w:rsidRPr="0037086D" w:rsidRDefault="00D91995" w:rsidP="009E5739">
      <w:pPr>
        <w:pStyle w:val="30"/>
        <w:rPr>
          <w:b/>
        </w:rPr>
      </w:pPr>
      <w:bookmarkStart w:id="723" w:name="_Toc187930001"/>
      <w:r w:rsidRPr="0037086D">
        <w:rPr>
          <w:rFonts w:hint="eastAsia"/>
        </w:rPr>
        <w:t>积分兑换单</w:t>
      </w:r>
      <w:bookmarkEnd w:id="723"/>
    </w:p>
    <w:p w14:paraId="3A80BC16" w14:textId="77777777" w:rsidR="006704FC" w:rsidRPr="0037086D" w:rsidRDefault="007D26B4" w:rsidP="006704FC">
      <w:r>
        <w:rPr>
          <w:noProof/>
        </w:rPr>
        <w:drawing>
          <wp:inline distT="0" distB="0" distL="0" distR="0" wp14:anchorId="23195FFB" wp14:editId="1F83F23B">
            <wp:extent cx="3588371" cy="1800000"/>
            <wp:effectExtent l="0" t="0" r="0" b="0"/>
            <wp:docPr id="1124" name="图片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4"/>
                    <a:stretch>
                      <a:fillRect/>
                    </a:stretch>
                  </pic:blipFill>
                  <pic:spPr>
                    <a:xfrm>
                      <a:off x="0" y="0"/>
                      <a:ext cx="3588371" cy="1800000"/>
                    </a:xfrm>
                    <a:prstGeom prst="rect">
                      <a:avLst/>
                    </a:prstGeom>
                  </pic:spPr>
                </pic:pic>
              </a:graphicData>
            </a:graphic>
          </wp:inline>
        </w:drawing>
      </w:r>
    </w:p>
    <w:p w14:paraId="77BC743A" w14:textId="77777777" w:rsidR="006704FC" w:rsidRPr="0037086D" w:rsidRDefault="00D91995" w:rsidP="006704FC">
      <w:r w:rsidRPr="0037086D">
        <w:rPr>
          <w:rFonts w:hint="eastAsia"/>
          <w:bCs/>
        </w:rPr>
        <w:t>功能描述：</w:t>
      </w:r>
      <w:r w:rsidRPr="0037086D">
        <w:rPr>
          <w:rFonts w:hint="eastAsia"/>
        </w:rPr>
        <w:t>该单据可用于会员卡积分兑换商品的操作。</w:t>
      </w:r>
    </w:p>
    <w:p w14:paraId="13C3C5EA" w14:textId="77777777" w:rsidR="006704FC" w:rsidRPr="0037086D" w:rsidRDefault="00D91995" w:rsidP="006704FC">
      <w:r w:rsidRPr="0037086D">
        <w:rPr>
          <w:rFonts w:hint="eastAsia"/>
        </w:rPr>
        <w:t>操作说明：</w:t>
      </w:r>
    </w:p>
    <w:p w14:paraId="588C6AC3" w14:textId="77777777" w:rsidR="006704FC" w:rsidRPr="0037086D" w:rsidRDefault="00D91995" w:rsidP="009E5739">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14:paraId="1DE8A2FE" w14:textId="77777777" w:rsidR="006704FC" w:rsidRPr="0037086D" w:rsidRDefault="00D91995" w:rsidP="006704FC">
      <w:r w:rsidRPr="0037086D">
        <w:rPr>
          <w:rFonts w:hint="eastAsia"/>
        </w:rPr>
        <w:t>【单据助手】</w:t>
      </w:r>
      <w:r w:rsidR="009E5739">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14:paraId="00C1B030" w14:textId="77777777" w:rsidR="006704FC" w:rsidRPr="0037086D" w:rsidRDefault="00D91995" w:rsidP="009E5739">
      <w:pPr>
        <w:pStyle w:val="30"/>
        <w:rPr>
          <w:b/>
        </w:rPr>
      </w:pPr>
      <w:bookmarkStart w:id="724" w:name="_Toc187930002"/>
      <w:r w:rsidRPr="0037086D">
        <w:rPr>
          <w:rFonts w:hint="eastAsia"/>
        </w:rPr>
        <w:t>积分兑换查询</w:t>
      </w:r>
      <w:bookmarkEnd w:id="724"/>
    </w:p>
    <w:p w14:paraId="2190C09C" w14:textId="77777777" w:rsidR="006704FC" w:rsidRPr="0037086D" w:rsidRDefault="007D26B4" w:rsidP="006704FC">
      <w:r>
        <w:rPr>
          <w:noProof/>
        </w:rPr>
        <w:drawing>
          <wp:inline distT="0" distB="0" distL="0" distR="0" wp14:anchorId="23F0974E" wp14:editId="5FE944F4">
            <wp:extent cx="3588371" cy="1800000"/>
            <wp:effectExtent l="0" t="0" r="0" b="0"/>
            <wp:docPr id="1125" name="图片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5"/>
                    <a:stretch>
                      <a:fillRect/>
                    </a:stretch>
                  </pic:blipFill>
                  <pic:spPr>
                    <a:xfrm>
                      <a:off x="0" y="0"/>
                      <a:ext cx="3588371" cy="1800000"/>
                    </a:xfrm>
                    <a:prstGeom prst="rect">
                      <a:avLst/>
                    </a:prstGeom>
                  </pic:spPr>
                </pic:pic>
              </a:graphicData>
            </a:graphic>
          </wp:inline>
        </w:drawing>
      </w:r>
    </w:p>
    <w:p w14:paraId="4939E9BA" w14:textId="77777777" w:rsidR="006704FC" w:rsidRPr="0037086D" w:rsidRDefault="00D91995" w:rsidP="006704FC">
      <w:r w:rsidRPr="0037086D">
        <w:rPr>
          <w:rFonts w:hint="eastAsia"/>
          <w:bCs/>
        </w:rPr>
        <w:t>功能描述：</w:t>
      </w:r>
      <w:r w:rsidRPr="0037086D">
        <w:rPr>
          <w:rFonts w:hint="eastAsia"/>
        </w:rPr>
        <w:t>统计各个商品被积分兑换出的商品数量和所兑换的积分数量。</w:t>
      </w:r>
    </w:p>
    <w:p w14:paraId="4DC86DBB" w14:textId="77777777" w:rsidR="006704FC" w:rsidRPr="0037086D" w:rsidRDefault="00D91995" w:rsidP="006704FC">
      <w:r w:rsidRPr="0037086D">
        <w:rPr>
          <w:rFonts w:hint="eastAsia"/>
        </w:rPr>
        <w:t>操作说明：</w:t>
      </w:r>
    </w:p>
    <w:p w14:paraId="1D268956" w14:textId="77777777" w:rsidR="006704FC" w:rsidRPr="0037086D" w:rsidRDefault="00D91995" w:rsidP="009E5739">
      <w:pPr>
        <w:pStyle w:val="11"/>
      </w:pPr>
      <w:r w:rsidRPr="0037086D">
        <w:rPr>
          <w:rFonts w:hint="eastAsia"/>
        </w:rPr>
        <w:t>方便用户分析哪些商品是客户喜好兑换的商品等情况。</w:t>
      </w:r>
    </w:p>
    <w:p w14:paraId="6A6F5905" w14:textId="77777777" w:rsidR="006704FC" w:rsidRPr="0037086D" w:rsidRDefault="00D91995" w:rsidP="009E5739">
      <w:pPr>
        <w:pStyle w:val="30"/>
        <w:rPr>
          <w:b/>
        </w:rPr>
      </w:pPr>
      <w:bookmarkStart w:id="725" w:name="_Toc187930003"/>
      <w:bookmarkEnd w:id="722"/>
      <w:r w:rsidRPr="0037086D">
        <w:rPr>
          <w:rFonts w:hint="eastAsia"/>
        </w:rPr>
        <w:t>消费调整单</w:t>
      </w:r>
      <w:bookmarkEnd w:id="725"/>
    </w:p>
    <w:p w14:paraId="4CB6F82C" w14:textId="77777777" w:rsidR="006704FC" w:rsidRPr="0037086D" w:rsidRDefault="007D26B4" w:rsidP="006704FC">
      <w:r>
        <w:rPr>
          <w:noProof/>
        </w:rPr>
        <w:drawing>
          <wp:inline distT="0" distB="0" distL="0" distR="0" wp14:anchorId="130738A2" wp14:editId="17145939">
            <wp:extent cx="3588371" cy="1800000"/>
            <wp:effectExtent l="0" t="0" r="0" b="0"/>
            <wp:docPr id="1126" name="图片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6"/>
                    <a:stretch>
                      <a:fillRect/>
                    </a:stretch>
                  </pic:blipFill>
                  <pic:spPr>
                    <a:xfrm>
                      <a:off x="0" y="0"/>
                      <a:ext cx="3588371" cy="1800000"/>
                    </a:xfrm>
                    <a:prstGeom prst="rect">
                      <a:avLst/>
                    </a:prstGeom>
                  </pic:spPr>
                </pic:pic>
              </a:graphicData>
            </a:graphic>
          </wp:inline>
        </w:drawing>
      </w:r>
    </w:p>
    <w:p w14:paraId="225B8448" w14:textId="77777777" w:rsidR="006704FC" w:rsidRPr="0037086D" w:rsidRDefault="00D91995" w:rsidP="006704FC">
      <w:r w:rsidRPr="0037086D">
        <w:rPr>
          <w:rFonts w:hint="eastAsia"/>
          <w:bCs/>
        </w:rPr>
        <w:t>功能描述：</w:t>
      </w:r>
      <w:r w:rsidRPr="0037086D">
        <w:rPr>
          <w:rFonts w:hint="eastAsia"/>
        </w:rPr>
        <w:t>通过本次调增金额和本次调减金额来调整所选会员卡的当前累计消费金额。</w:t>
      </w:r>
    </w:p>
    <w:p w14:paraId="2BEE7EE5" w14:textId="77777777" w:rsidR="006704FC" w:rsidRPr="0037086D" w:rsidRDefault="00D91995" w:rsidP="006704FC">
      <w:r w:rsidRPr="0037086D">
        <w:rPr>
          <w:rFonts w:hint="eastAsia"/>
        </w:rPr>
        <w:t>操作说明：</w:t>
      </w:r>
    </w:p>
    <w:p w14:paraId="7786EEA1" w14:textId="77777777" w:rsidR="006704FC" w:rsidRPr="0037086D" w:rsidRDefault="00D91995" w:rsidP="009E5739">
      <w:pPr>
        <w:pStyle w:val="11"/>
      </w:pPr>
      <w:r w:rsidRPr="0037086D">
        <w:rPr>
          <w:rFonts w:hint="eastAsia"/>
        </w:rPr>
        <w:t>该单据无过账操作，保存后调整金额及时生效。</w:t>
      </w:r>
    </w:p>
    <w:p w14:paraId="0E7D95B8" w14:textId="77777777" w:rsidR="006704FC" w:rsidRPr="0037086D" w:rsidRDefault="00D91995" w:rsidP="005A59A6">
      <w:pPr>
        <w:pStyle w:val="30"/>
        <w:rPr>
          <w:b/>
        </w:rPr>
      </w:pPr>
      <w:bookmarkStart w:id="726" w:name="_Toc187930004"/>
      <w:r w:rsidRPr="0037086D">
        <w:rPr>
          <w:rFonts w:hint="eastAsia"/>
        </w:rPr>
        <w:t>会员销售统计</w:t>
      </w:r>
      <w:bookmarkEnd w:id="726"/>
    </w:p>
    <w:p w14:paraId="02E577CF" w14:textId="77777777" w:rsidR="006704FC" w:rsidRPr="0037086D" w:rsidRDefault="007D26B4" w:rsidP="006704FC">
      <w:r>
        <w:rPr>
          <w:noProof/>
        </w:rPr>
        <w:drawing>
          <wp:inline distT="0" distB="0" distL="0" distR="0" wp14:anchorId="02AFA64B" wp14:editId="278B42C5">
            <wp:extent cx="3588371" cy="1800000"/>
            <wp:effectExtent l="0" t="0" r="0" b="0"/>
            <wp:docPr id="1127" name="图片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7"/>
                    <a:stretch>
                      <a:fillRect/>
                    </a:stretch>
                  </pic:blipFill>
                  <pic:spPr>
                    <a:xfrm>
                      <a:off x="0" y="0"/>
                      <a:ext cx="3588371" cy="1800000"/>
                    </a:xfrm>
                    <a:prstGeom prst="rect">
                      <a:avLst/>
                    </a:prstGeom>
                  </pic:spPr>
                </pic:pic>
              </a:graphicData>
            </a:graphic>
          </wp:inline>
        </w:drawing>
      </w:r>
    </w:p>
    <w:p w14:paraId="3831EA03" w14:textId="77777777" w:rsidR="006704FC" w:rsidRPr="0037086D" w:rsidRDefault="00D91995" w:rsidP="006704FC">
      <w:r w:rsidRPr="0037086D">
        <w:rPr>
          <w:rFonts w:hint="eastAsia"/>
          <w:bCs/>
        </w:rPr>
        <w:t>功能描述：</w:t>
      </w:r>
      <w:r w:rsidRPr="0037086D">
        <w:rPr>
          <w:rFonts w:hint="eastAsia"/>
        </w:rPr>
        <w:t>统计某张会员卡的购买商品情况，包括购买的商品数量、价格、金额等。</w:t>
      </w:r>
    </w:p>
    <w:p w14:paraId="6DEB3634" w14:textId="77777777" w:rsidR="006704FC" w:rsidRPr="0037086D" w:rsidRDefault="00D91995" w:rsidP="006704FC">
      <w:r w:rsidRPr="0037086D">
        <w:rPr>
          <w:rFonts w:hint="eastAsia"/>
        </w:rPr>
        <w:t>操作说明：</w:t>
      </w:r>
    </w:p>
    <w:p w14:paraId="738B53CF" w14:textId="77777777" w:rsidR="006704FC" w:rsidRPr="0037086D" w:rsidRDefault="00D91995" w:rsidP="009E5739">
      <w:pPr>
        <w:pStyle w:val="11"/>
      </w:pPr>
      <w:r w:rsidRPr="0037086D">
        <w:rPr>
          <w:rFonts w:hint="eastAsia"/>
        </w:rPr>
        <w:t>只统计会员卡录入在表头的单据。</w:t>
      </w:r>
    </w:p>
    <w:p w14:paraId="431B3432" w14:textId="77777777" w:rsidR="006704FC" w:rsidRPr="0037086D" w:rsidRDefault="00D91995" w:rsidP="009E5739">
      <w:pPr>
        <w:pStyle w:val="2"/>
        <w:ind w:left="578"/>
        <w:rPr>
          <w:b/>
        </w:rPr>
      </w:pPr>
      <w:bookmarkStart w:id="727" w:name="_Toc187930005"/>
      <w:r w:rsidRPr="0037086D">
        <w:rPr>
          <w:rFonts w:hint="eastAsia"/>
        </w:rPr>
        <w:t>报表中心</w:t>
      </w:r>
      <w:bookmarkEnd w:id="727"/>
    </w:p>
    <w:p w14:paraId="05AE2FB8" w14:textId="77777777" w:rsidR="006704FC" w:rsidRPr="0037086D" w:rsidRDefault="00D91995" w:rsidP="009E5739">
      <w:pPr>
        <w:pStyle w:val="30"/>
        <w:rPr>
          <w:b/>
        </w:rPr>
      </w:pPr>
      <w:bookmarkStart w:id="728" w:name="_Toc187930006"/>
      <w:r w:rsidRPr="0037086D">
        <w:rPr>
          <w:rFonts w:hint="eastAsia"/>
        </w:rPr>
        <w:t>单据中心</w:t>
      </w:r>
      <w:bookmarkEnd w:id="728"/>
    </w:p>
    <w:p w14:paraId="06695940" w14:textId="77777777" w:rsidR="006704FC" w:rsidRPr="0037086D" w:rsidRDefault="00D91995" w:rsidP="009E5739">
      <w:pPr>
        <w:pStyle w:val="4"/>
        <w:rPr>
          <w:b/>
        </w:rPr>
      </w:pPr>
      <w:bookmarkStart w:id="729" w:name="_Toc187930007"/>
      <w:r w:rsidRPr="0037086D">
        <w:rPr>
          <w:rFonts w:hint="eastAsia"/>
        </w:rPr>
        <w:t>业务草稿</w:t>
      </w:r>
      <w:bookmarkEnd w:id="729"/>
    </w:p>
    <w:p w14:paraId="12919098" w14:textId="77777777" w:rsidR="006704FC" w:rsidRPr="0037086D" w:rsidRDefault="007D26B4" w:rsidP="006704FC">
      <w:pPr>
        <w:rPr>
          <w:rFonts w:cstheme="minorEastAsia"/>
        </w:rPr>
      </w:pPr>
      <w:r>
        <w:rPr>
          <w:noProof/>
        </w:rPr>
        <w:drawing>
          <wp:inline distT="0" distB="0" distL="0" distR="0" wp14:anchorId="248D49E6" wp14:editId="5B58CE3A">
            <wp:extent cx="3588371" cy="1800000"/>
            <wp:effectExtent l="0" t="0" r="0" b="0"/>
            <wp:docPr id="1128" name="图片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8"/>
                    <a:stretch>
                      <a:fillRect/>
                    </a:stretch>
                  </pic:blipFill>
                  <pic:spPr>
                    <a:xfrm>
                      <a:off x="0" y="0"/>
                      <a:ext cx="3588371" cy="1800000"/>
                    </a:xfrm>
                    <a:prstGeom prst="rect">
                      <a:avLst/>
                    </a:prstGeom>
                  </pic:spPr>
                </pic:pic>
              </a:graphicData>
            </a:graphic>
          </wp:inline>
        </w:drawing>
      </w:r>
    </w:p>
    <w:p w14:paraId="7564CE5D" w14:textId="77777777" w:rsidR="006704FC" w:rsidRPr="0037086D" w:rsidRDefault="00D91995" w:rsidP="006704FC">
      <w:r w:rsidRPr="0037086D">
        <w:rPr>
          <w:rFonts w:hint="eastAsia"/>
          <w:bCs/>
        </w:rPr>
        <w:t>功能描述：</w:t>
      </w:r>
      <w:r w:rsidRPr="0037086D">
        <w:rPr>
          <w:rFonts w:hint="eastAsia"/>
        </w:rPr>
        <w:t>该报表统计了所有“保存草稿”的业务单据。</w:t>
      </w:r>
    </w:p>
    <w:p w14:paraId="374DBA00" w14:textId="77777777" w:rsidR="006704FC" w:rsidRPr="0037086D" w:rsidRDefault="00D91995" w:rsidP="006704FC">
      <w:r w:rsidRPr="0037086D">
        <w:rPr>
          <w:rFonts w:hint="eastAsia"/>
        </w:rPr>
        <w:t>操作说明：</w:t>
      </w:r>
    </w:p>
    <w:p w14:paraId="3BE5615A" w14:textId="77777777"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选中的业务草稿复制新增一张新的草稿。</w:t>
      </w:r>
    </w:p>
    <w:p w14:paraId="69D47AE1" w14:textId="77777777"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业务草稿的原始单据。</w:t>
      </w:r>
    </w:p>
    <w:p w14:paraId="177B0AFE" w14:textId="77777777" w:rsidR="006704FC" w:rsidRPr="0037086D" w:rsidRDefault="009E5739" w:rsidP="006704FC">
      <w:r>
        <w:rPr>
          <w:rFonts w:hint="eastAsia"/>
        </w:rPr>
        <w:t>【</w:t>
      </w:r>
      <w:r w:rsidRPr="0037086D">
        <w:rPr>
          <w:rFonts w:hint="eastAsia"/>
        </w:rPr>
        <w:t>批量过账</w:t>
      </w:r>
      <w:r>
        <w:rPr>
          <w:rFonts w:hint="eastAsia"/>
        </w:rPr>
        <w:t>】</w:t>
      </w:r>
      <w:r w:rsidR="00D91995" w:rsidRPr="0037086D">
        <w:rPr>
          <w:rFonts w:hint="eastAsia"/>
        </w:rPr>
        <w:t>：待实际业务确认后，可将此前保存的草稿单据过账。</w:t>
      </w:r>
    </w:p>
    <w:p w14:paraId="66617269" w14:textId="77777777"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不成立的草稿哦单据删除。</w:t>
      </w:r>
    </w:p>
    <w:p w14:paraId="436F1291" w14:textId="77777777" w:rsidR="006704FC" w:rsidRPr="0037086D" w:rsidRDefault="009E5739" w:rsidP="006704FC">
      <w:r>
        <w:rPr>
          <w:rFonts w:hint="eastAsia"/>
        </w:rPr>
        <w:t>【</w:t>
      </w:r>
      <w:r w:rsidRPr="0037086D">
        <w:rPr>
          <w:rFonts w:hint="eastAsia"/>
        </w:rPr>
        <w:t>批量提交审核</w:t>
      </w:r>
      <w:r>
        <w:rPr>
          <w:rFonts w:hint="eastAsia"/>
        </w:rPr>
        <w:t>】</w:t>
      </w:r>
      <w:r w:rsidR="00D91995" w:rsidRPr="0037086D">
        <w:rPr>
          <w:rFonts w:hint="eastAsia"/>
        </w:rPr>
        <w:t>：将单据批量进行提交审核操作。</w:t>
      </w:r>
    </w:p>
    <w:p w14:paraId="17281826" w14:textId="77777777" w:rsidR="006704FC" w:rsidRPr="0037086D" w:rsidRDefault="009E5739" w:rsidP="006704FC">
      <w:r>
        <w:rPr>
          <w:rFonts w:hint="eastAsia"/>
        </w:rPr>
        <w:t>【</w:t>
      </w:r>
      <w:r w:rsidRPr="0037086D">
        <w:rPr>
          <w:rFonts w:hint="eastAsia"/>
        </w:rPr>
        <w:t>批量导入</w:t>
      </w:r>
      <w:r>
        <w:rPr>
          <w:rFonts w:hint="eastAsia"/>
        </w:rPr>
        <w:t>】</w:t>
      </w:r>
      <w:r w:rsidR="00D91995" w:rsidRPr="0037086D">
        <w:rPr>
          <w:rFonts w:hint="eastAsia"/>
        </w:rPr>
        <w:t>：能通过</w:t>
      </w:r>
      <w:r w:rsidR="00D91995" w:rsidRPr="0037086D">
        <w:t>Excel</w:t>
      </w:r>
      <w:r w:rsidR="00D91995" w:rsidRPr="0037086D">
        <w:rPr>
          <w:rFonts w:hint="eastAsia"/>
        </w:rPr>
        <w:t>快速进行整单导入。</w:t>
      </w:r>
    </w:p>
    <w:p w14:paraId="78332A9D" w14:textId="77777777" w:rsidR="006704FC" w:rsidRPr="0037086D" w:rsidRDefault="00D91995" w:rsidP="006704FC">
      <w:r w:rsidRPr="0037086D">
        <w:rPr>
          <w:rFonts w:hint="eastAsia"/>
        </w:rPr>
        <w:t>★注意事项：删除为物理删除，请慎重操作！</w:t>
      </w:r>
    </w:p>
    <w:p w14:paraId="5DF6CDCE" w14:textId="77777777" w:rsidR="006704FC" w:rsidRPr="0037086D" w:rsidRDefault="00D91995" w:rsidP="009E5739">
      <w:pPr>
        <w:pStyle w:val="4"/>
        <w:rPr>
          <w:b/>
        </w:rPr>
      </w:pPr>
      <w:bookmarkStart w:id="730" w:name="_Toc187930008"/>
      <w:r w:rsidRPr="0037086D">
        <w:rPr>
          <w:rFonts w:hint="eastAsia"/>
        </w:rPr>
        <w:t>经营历程</w:t>
      </w:r>
      <w:bookmarkEnd w:id="730"/>
    </w:p>
    <w:p w14:paraId="604252F1" w14:textId="77777777" w:rsidR="006704FC" w:rsidRPr="0037086D" w:rsidRDefault="007D26B4" w:rsidP="006704FC">
      <w:r>
        <w:rPr>
          <w:noProof/>
        </w:rPr>
        <w:drawing>
          <wp:inline distT="0" distB="0" distL="0" distR="0" wp14:anchorId="78EC6075" wp14:editId="1F3D5D18">
            <wp:extent cx="3588371" cy="1800000"/>
            <wp:effectExtent l="0" t="0" r="0" b="0"/>
            <wp:docPr id="1129" name="图片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9"/>
                    <a:stretch>
                      <a:fillRect/>
                    </a:stretch>
                  </pic:blipFill>
                  <pic:spPr>
                    <a:xfrm>
                      <a:off x="0" y="0"/>
                      <a:ext cx="3588371" cy="1800000"/>
                    </a:xfrm>
                    <a:prstGeom prst="rect">
                      <a:avLst/>
                    </a:prstGeom>
                  </pic:spPr>
                </pic:pic>
              </a:graphicData>
            </a:graphic>
          </wp:inline>
        </w:drawing>
      </w:r>
    </w:p>
    <w:p w14:paraId="6B74D219" w14:textId="77777777" w:rsidR="006704FC" w:rsidRPr="0037086D" w:rsidRDefault="00D91995" w:rsidP="006704FC">
      <w:r w:rsidRPr="0037086D">
        <w:rPr>
          <w:rFonts w:hint="eastAsia"/>
          <w:bCs/>
        </w:rPr>
        <w:t>功能描述：</w:t>
      </w:r>
      <w:r w:rsidRPr="0037086D">
        <w:rPr>
          <w:rFonts w:hint="eastAsia"/>
        </w:rPr>
        <w:t>该报表统计了所有已经过账的单据，这些单据都是对账务数据有所影响的。</w:t>
      </w:r>
    </w:p>
    <w:p w14:paraId="7BACEE28" w14:textId="77777777" w:rsidR="006704FC" w:rsidRPr="0037086D" w:rsidRDefault="00D91995" w:rsidP="006704FC">
      <w:r w:rsidRPr="0037086D">
        <w:rPr>
          <w:rFonts w:hint="eastAsia"/>
        </w:rPr>
        <w:t>操作说明：</w:t>
      </w:r>
    </w:p>
    <w:p w14:paraId="34397615" w14:textId="77777777"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已过账的单据复制新增一张新的草稿，该功能受到功能权限“单据中心</w:t>
      </w:r>
      <w:r w:rsidR="00D91995" w:rsidRPr="0037086D">
        <w:t>-</w:t>
      </w:r>
      <w:r w:rsidR="00D91995" w:rsidRPr="0037086D">
        <w:rPr>
          <w:rFonts w:hint="eastAsia"/>
        </w:rPr>
        <w:t>其他权限</w:t>
      </w:r>
      <w:r w:rsidR="00D91995" w:rsidRPr="0037086D">
        <w:t>-</w:t>
      </w:r>
      <w:r w:rsidR="00D91995" w:rsidRPr="0037086D">
        <w:rPr>
          <w:rFonts w:hint="eastAsia"/>
        </w:rPr>
        <w:t>允许复制已过账单据”的控制，有该功能权限才能看到该按钮。</w:t>
      </w:r>
    </w:p>
    <w:p w14:paraId="1B73DFB8" w14:textId="77777777"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单据的原始单据。</w:t>
      </w:r>
    </w:p>
    <w:p w14:paraId="475A5263" w14:textId="77777777"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可修改部分对账务数据无影响的字段，可修改的内容包括：单据日期、单据编号、经手人、收款期限、说明、摘要</w:t>
      </w:r>
      <w:r w:rsidR="00D91995">
        <w:rPr>
          <w:rFonts w:hint="eastAsia"/>
        </w:rPr>
        <w:t>、表头自定义</w:t>
      </w:r>
      <w:r w:rsidR="00D91995" w:rsidRPr="0037086D">
        <w:rPr>
          <w:rFonts w:hint="eastAsia"/>
        </w:rPr>
        <w:t>。</w:t>
      </w:r>
    </w:p>
    <w:p w14:paraId="6F1770CF" w14:textId="77777777" w:rsidR="006704FC" w:rsidRPr="0037086D" w:rsidRDefault="009E5739" w:rsidP="006704FC">
      <w:r>
        <w:rPr>
          <w:rFonts w:hint="eastAsia"/>
        </w:rPr>
        <w:t>【</w:t>
      </w:r>
      <w:r w:rsidRPr="0037086D">
        <w:rPr>
          <w:rFonts w:hint="eastAsia"/>
        </w:rPr>
        <w:t>红字反冲</w:t>
      </w:r>
      <w:r>
        <w:rPr>
          <w:rFonts w:hint="eastAsia"/>
        </w:rPr>
        <w:t>】</w:t>
      </w:r>
      <w:r w:rsidR="00D91995" w:rsidRPr="0037086D">
        <w:rPr>
          <w:rFonts w:hint="eastAsia"/>
        </w:rPr>
        <w:t>：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14:paraId="714FB506" w14:textId="77777777" w:rsidR="006704FC" w:rsidRPr="0037086D" w:rsidRDefault="009E5739" w:rsidP="006704F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00D91995" w:rsidRPr="0037086D">
        <w:rPr>
          <w:rFonts w:hint="eastAsia"/>
        </w:rPr>
        <w:t>：当单据执行财务审核后，表示已经由公司财务人员进行了最终确定，不再允许进行红字反冲和修改过账单据。也能对已经财务审核的单据实现反审核。</w:t>
      </w:r>
    </w:p>
    <w:p w14:paraId="19E0A2E4" w14:textId="77777777"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单据删除。</w:t>
      </w:r>
    </w:p>
    <w:p w14:paraId="59D5B41B" w14:textId="77777777"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包含“修改单据表头信息；批量修改单据日期；批量修改经手人、部门；批量修改说明；批量修改摘要</w:t>
      </w:r>
      <w:r w:rsidR="00D91995">
        <w:rPr>
          <w:rFonts w:hint="eastAsia"/>
        </w:rPr>
        <w:t>、批量修改表头自定义</w:t>
      </w:r>
      <w:r w:rsidR="00D91995" w:rsidRPr="0037086D">
        <w:rPr>
          <w:rFonts w:hint="eastAsia"/>
        </w:rPr>
        <w:t>”等功能。</w:t>
      </w:r>
    </w:p>
    <w:p w14:paraId="766B613F" w14:textId="77777777" w:rsidR="006704FC" w:rsidRPr="0037086D" w:rsidRDefault="009E5739" w:rsidP="006704FC">
      <w:r>
        <w:rPr>
          <w:rFonts w:hint="eastAsia"/>
        </w:rPr>
        <w:t>【批量打印】：</w:t>
      </w:r>
      <w:r w:rsidR="00D91995" w:rsidRPr="0037086D">
        <w:rPr>
          <w:rFonts w:hint="eastAsia"/>
        </w:rPr>
        <w:t>支持电子面单批量打印。支持同类型单据批量打印。</w:t>
      </w:r>
    </w:p>
    <w:p w14:paraId="107EAE3E" w14:textId="77777777" w:rsidR="006704FC" w:rsidRPr="0037086D" w:rsidRDefault="00D91995" w:rsidP="006704FC">
      <w:r w:rsidRPr="0037086D">
        <w:rPr>
          <w:rFonts w:hint="eastAsia"/>
        </w:rPr>
        <w:t>★注意事项：删除为物理删除，请慎重操作！</w:t>
      </w:r>
    </w:p>
    <w:p w14:paraId="73487AA9" w14:textId="77777777" w:rsidR="006A33F4" w:rsidRPr="006A33F4" w:rsidRDefault="006A33F4" w:rsidP="009E5739">
      <w:pPr>
        <w:pStyle w:val="4"/>
        <w:rPr>
          <w:b/>
        </w:rPr>
      </w:pPr>
      <w:bookmarkStart w:id="731" w:name="_Toc187930009"/>
      <w:r w:rsidRPr="00C3477E">
        <w:t>经营日报</w:t>
      </w:r>
      <w:bookmarkEnd w:id="731"/>
    </w:p>
    <w:p w14:paraId="4EA5229B" w14:textId="10258A60" w:rsidR="006A33F4" w:rsidRDefault="006A33F4" w:rsidP="006A33F4">
      <w:r>
        <w:rPr>
          <w:noProof/>
        </w:rPr>
        <w:drawing>
          <wp:inline distT="0" distB="0" distL="0" distR="0" wp14:anchorId="0B3A40E5" wp14:editId="6C4056D1">
            <wp:extent cx="3588766" cy="180000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3588766" cy="1800000"/>
                    </a:xfrm>
                    <a:prstGeom prst="rect">
                      <a:avLst/>
                    </a:prstGeom>
                  </pic:spPr>
                </pic:pic>
              </a:graphicData>
            </a:graphic>
          </wp:inline>
        </w:drawing>
      </w:r>
    </w:p>
    <w:p w14:paraId="14436B57" w14:textId="600C3048" w:rsidR="006A33F4" w:rsidRDefault="006A33F4" w:rsidP="006A33F4">
      <w:r w:rsidRPr="00F17B58">
        <w:rPr>
          <w:rFonts w:hint="eastAsia"/>
        </w:rPr>
        <w:t>功能描述：</w:t>
      </w:r>
      <w:r>
        <w:rPr>
          <w:rFonts w:hint="eastAsia"/>
        </w:rPr>
        <w:t>按业务单据明细发生，统计经营过程中每日发生数据</w:t>
      </w:r>
    </w:p>
    <w:p w14:paraId="79799BDA" w14:textId="77777777" w:rsidR="006A33F4" w:rsidRPr="00F17B58" w:rsidRDefault="006A33F4" w:rsidP="006A33F4">
      <w:r>
        <w:rPr>
          <w:rFonts w:cs="宋体" w:hint="eastAsia"/>
          <w:color w:val="000000"/>
          <w:kern w:val="0"/>
        </w:rPr>
        <w:t>操作说明：</w:t>
      </w:r>
    </w:p>
    <w:p w14:paraId="495D03B0" w14:textId="77777777" w:rsidR="006A33F4" w:rsidRDefault="006A33F4" w:rsidP="006A33F4">
      <w:pPr>
        <w:pStyle w:val="11"/>
      </w:pPr>
      <w:r>
        <w:rPr>
          <w:rFonts w:hint="eastAsia"/>
        </w:rPr>
        <w:t>查询条件包含“包含过账、包含草稿、显示抹零金额、显示序列号明细”等选项</w:t>
      </w:r>
      <w:r w:rsidRPr="00F17B58">
        <w:rPr>
          <w:rFonts w:hint="eastAsia"/>
        </w:rPr>
        <w:t>。</w:t>
      </w:r>
    </w:p>
    <w:p w14:paraId="10635CC5" w14:textId="77777777" w:rsidR="006A33F4" w:rsidRDefault="006A33F4" w:rsidP="006A33F4">
      <w:pPr>
        <w:pStyle w:val="11"/>
      </w:pPr>
      <w:r>
        <w:rPr>
          <w:rFonts w:hint="eastAsia"/>
        </w:rPr>
        <w:t>包含过账、包含草稿：可以查询单据过账状态。</w:t>
      </w:r>
    </w:p>
    <w:p w14:paraId="4EEA9F46" w14:textId="77777777" w:rsidR="006A33F4" w:rsidRDefault="006A33F4" w:rsidP="006A33F4">
      <w:pPr>
        <w:pStyle w:val="11"/>
      </w:pPr>
      <w:r>
        <w:rPr>
          <w:rFonts w:hint="eastAsia"/>
        </w:rPr>
        <w:t>显示序列号明细：勾选后显示业务单据中对应的序列号明细数据。</w:t>
      </w:r>
    </w:p>
    <w:p w14:paraId="19ED12A1" w14:textId="77777777" w:rsidR="006A33F4" w:rsidRDefault="006A33F4" w:rsidP="006A33F4">
      <w:pPr>
        <w:pStyle w:val="11"/>
      </w:pPr>
      <w:r>
        <w:rPr>
          <w:rFonts w:hint="eastAsia"/>
        </w:rPr>
        <w:t>功能按钮包含“批量复制、批量删除、批量红冲、全面修改单据”能过查询出来的单据进行批量操作处理。</w:t>
      </w:r>
    </w:p>
    <w:p w14:paraId="66EF39D7" w14:textId="6182D594" w:rsidR="006704FC" w:rsidRPr="0037086D" w:rsidRDefault="00D91995" w:rsidP="009E5739">
      <w:pPr>
        <w:pStyle w:val="4"/>
        <w:rPr>
          <w:b/>
        </w:rPr>
      </w:pPr>
      <w:bookmarkStart w:id="732" w:name="_Toc187930010"/>
      <w:r w:rsidRPr="0037086D">
        <w:rPr>
          <w:rFonts w:hint="eastAsia"/>
        </w:rPr>
        <w:t>我的待审核列表</w:t>
      </w:r>
      <w:bookmarkEnd w:id="732"/>
    </w:p>
    <w:p w14:paraId="028AEB97" w14:textId="77777777" w:rsidR="006704FC" w:rsidRPr="0037086D" w:rsidRDefault="007D26B4" w:rsidP="006704FC">
      <w:r>
        <w:rPr>
          <w:noProof/>
        </w:rPr>
        <w:drawing>
          <wp:inline distT="0" distB="0" distL="0" distR="0" wp14:anchorId="10292D79" wp14:editId="16C246F0">
            <wp:extent cx="3588371" cy="1800000"/>
            <wp:effectExtent l="0" t="0" r="0" b="0"/>
            <wp:docPr id="1130" name="图片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1"/>
                    <a:stretch>
                      <a:fillRect/>
                    </a:stretch>
                  </pic:blipFill>
                  <pic:spPr>
                    <a:xfrm>
                      <a:off x="0" y="0"/>
                      <a:ext cx="3588371" cy="1800000"/>
                    </a:xfrm>
                    <a:prstGeom prst="rect">
                      <a:avLst/>
                    </a:prstGeom>
                  </pic:spPr>
                </pic:pic>
              </a:graphicData>
            </a:graphic>
          </wp:inline>
        </w:drawing>
      </w:r>
    </w:p>
    <w:p w14:paraId="267CA459" w14:textId="77777777" w:rsidR="006704FC" w:rsidRPr="0037086D" w:rsidRDefault="00D91995" w:rsidP="006704FC">
      <w:r w:rsidRPr="0037086D">
        <w:rPr>
          <w:rFonts w:hint="eastAsia"/>
          <w:bCs/>
        </w:rPr>
        <w:t>功能描述：</w:t>
      </w:r>
      <w:r w:rsidRPr="0037086D">
        <w:rPr>
          <w:rFonts w:hint="eastAsia"/>
        </w:rPr>
        <w:t>我的待审核列表用于查询当前需要自己审核的单据。</w:t>
      </w:r>
    </w:p>
    <w:p w14:paraId="16B9AF6C" w14:textId="77777777" w:rsidR="006704FC" w:rsidRPr="0037086D" w:rsidRDefault="00D91995" w:rsidP="006704FC">
      <w:r w:rsidRPr="0037086D">
        <w:rPr>
          <w:rFonts w:hint="eastAsia"/>
        </w:rPr>
        <w:t>操作说明：</w:t>
      </w:r>
    </w:p>
    <w:p w14:paraId="6C8B787B" w14:textId="77777777" w:rsidR="006704FC" w:rsidRPr="0037086D" w:rsidRDefault="009E5739" w:rsidP="006704FC">
      <w:r>
        <w:rPr>
          <w:rFonts w:hint="eastAsia"/>
        </w:rPr>
        <w:t>【</w:t>
      </w:r>
      <w:r w:rsidRPr="0037086D">
        <w:rPr>
          <w:rFonts w:hint="eastAsia"/>
        </w:rPr>
        <w:t>单独审核</w:t>
      </w:r>
      <w:r>
        <w:rPr>
          <w:rFonts w:hint="eastAsia"/>
        </w:rPr>
        <w:t>】</w:t>
      </w:r>
      <w:r w:rsidR="00D91995" w:rsidRPr="0037086D">
        <w:rPr>
          <w:rFonts w:hint="eastAsia"/>
        </w:rPr>
        <w:t>：对一张待审核单据进审核行、反审核等操作。</w:t>
      </w:r>
    </w:p>
    <w:p w14:paraId="3D99F401" w14:textId="77777777" w:rsidR="006704FC" w:rsidRDefault="009E5739" w:rsidP="006704FC">
      <w:r>
        <w:rPr>
          <w:rFonts w:hint="eastAsia"/>
        </w:rPr>
        <w:t>【</w:t>
      </w:r>
      <w:r w:rsidRPr="0037086D">
        <w:rPr>
          <w:rFonts w:hint="eastAsia"/>
        </w:rPr>
        <w:t>批量审核</w:t>
      </w:r>
      <w:r>
        <w:rPr>
          <w:rFonts w:hint="eastAsia"/>
        </w:rPr>
        <w:t>】</w:t>
      </w:r>
      <w:r w:rsidR="00D91995" w:rsidRPr="0037086D">
        <w:rPr>
          <w:rFonts w:hint="eastAsia"/>
        </w:rPr>
        <w:t>：和单据审计类似，只是一次性批量处理。</w:t>
      </w:r>
    </w:p>
    <w:p w14:paraId="5632A4CD" w14:textId="77777777" w:rsidR="006704FC" w:rsidRPr="0037086D" w:rsidRDefault="00D91995" w:rsidP="009E5739">
      <w:pPr>
        <w:pStyle w:val="4"/>
        <w:rPr>
          <w:b/>
        </w:rPr>
      </w:pPr>
      <w:bookmarkStart w:id="733" w:name="_Toc187930011"/>
      <w:r>
        <w:rPr>
          <w:rFonts w:hint="eastAsia"/>
        </w:rPr>
        <w:t>单据</w:t>
      </w:r>
      <w:r w:rsidRPr="0037086D">
        <w:rPr>
          <w:rFonts w:hint="eastAsia"/>
        </w:rPr>
        <w:t>审核列表</w:t>
      </w:r>
      <w:bookmarkEnd w:id="733"/>
    </w:p>
    <w:p w14:paraId="6FE92F86" w14:textId="77777777" w:rsidR="006704FC" w:rsidRDefault="007D26B4" w:rsidP="006704FC">
      <w:pPr>
        <w:rPr>
          <w:rFonts w:cstheme="minorEastAsia"/>
        </w:rPr>
      </w:pPr>
      <w:r>
        <w:rPr>
          <w:noProof/>
        </w:rPr>
        <w:drawing>
          <wp:inline distT="0" distB="0" distL="0" distR="0" wp14:anchorId="36281FB5" wp14:editId="3C553746">
            <wp:extent cx="3588371" cy="1800000"/>
            <wp:effectExtent l="0" t="0" r="0" b="0"/>
            <wp:docPr id="1131" name="图片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2"/>
                    <a:stretch>
                      <a:fillRect/>
                    </a:stretch>
                  </pic:blipFill>
                  <pic:spPr>
                    <a:xfrm>
                      <a:off x="0" y="0"/>
                      <a:ext cx="3588371" cy="1800000"/>
                    </a:xfrm>
                    <a:prstGeom prst="rect">
                      <a:avLst/>
                    </a:prstGeom>
                  </pic:spPr>
                </pic:pic>
              </a:graphicData>
            </a:graphic>
          </wp:inline>
        </w:drawing>
      </w:r>
    </w:p>
    <w:p w14:paraId="5FD12CD3" w14:textId="77777777" w:rsidR="006704FC" w:rsidRPr="0037086D" w:rsidRDefault="00D91995" w:rsidP="006704F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14:paraId="76B1924F" w14:textId="77777777" w:rsidR="006704FC" w:rsidRPr="0037086D" w:rsidRDefault="00D91995" w:rsidP="006704FC">
      <w:r w:rsidRPr="0037086D">
        <w:rPr>
          <w:rFonts w:hint="eastAsia"/>
        </w:rPr>
        <w:t>操作说明：</w:t>
      </w:r>
    </w:p>
    <w:p w14:paraId="1546E3FA" w14:textId="77777777" w:rsidR="006704FC" w:rsidRDefault="009E5739" w:rsidP="006704FC">
      <w:r>
        <w:rPr>
          <w:rFonts w:hint="eastAsia"/>
        </w:rPr>
        <w:t>【批量撤回】</w:t>
      </w:r>
      <w:r w:rsidR="00D91995">
        <w:rPr>
          <w:rFonts w:hint="eastAsia"/>
        </w:rPr>
        <w:t>：对操作员自己制单提交进入审核流程，但未进行审核操作的单据进行批量撤回操作，</w:t>
      </w:r>
    </w:p>
    <w:p w14:paraId="5BA4AA49" w14:textId="77777777" w:rsidR="006704FC" w:rsidRDefault="009E5739" w:rsidP="006704FC">
      <w:r>
        <w:rPr>
          <w:rFonts w:hint="eastAsia"/>
        </w:rPr>
        <w:t>【批量反审核】</w:t>
      </w:r>
      <w:r w:rsidR="00D91995">
        <w:rPr>
          <w:rFonts w:hint="eastAsia"/>
        </w:rPr>
        <w:t>：对操作员自己审核，但下一级审核人员未审核的单据进行批量反审核操作。</w:t>
      </w:r>
    </w:p>
    <w:p w14:paraId="5725A2C3" w14:textId="77777777" w:rsidR="006704FC" w:rsidRPr="005E54C9" w:rsidRDefault="00D91995" w:rsidP="006704FC">
      <w:r>
        <w:rPr>
          <w:rFonts w:hint="eastAsia"/>
        </w:rPr>
        <w:t>【</w:t>
      </w:r>
      <w:r w:rsidR="009E5739">
        <w:rPr>
          <w:rFonts w:hint="eastAsia"/>
        </w:rPr>
        <w:t>其他</w:t>
      </w:r>
      <w:r>
        <w:rPr>
          <w:rFonts w:hint="eastAsia"/>
        </w:rPr>
        <w:t>】</w:t>
      </w:r>
      <w:r w:rsidR="009E5739">
        <w:rPr>
          <w:rFonts w:hint="eastAsia"/>
        </w:rPr>
        <w:t>：</w:t>
      </w:r>
      <w:r>
        <w:rPr>
          <w:rFonts w:hint="eastAsia"/>
        </w:rPr>
        <w:t>权限“单据审核列表只允许查看自己制单或审核的单据”，控制是否允许查看他人制单且他人审核的单据</w:t>
      </w:r>
      <w:r w:rsidRPr="0099117D">
        <w:rPr>
          <w:rFonts w:hint="eastAsia"/>
        </w:rPr>
        <w:t>。</w:t>
      </w:r>
    </w:p>
    <w:p w14:paraId="59E1F06D" w14:textId="77777777" w:rsidR="006704FC" w:rsidRPr="0037086D" w:rsidRDefault="00D91995" w:rsidP="009E5739">
      <w:pPr>
        <w:pStyle w:val="30"/>
        <w:rPr>
          <w:b/>
        </w:rPr>
      </w:pPr>
      <w:bookmarkStart w:id="734" w:name="_Toc187930012"/>
      <w:r w:rsidRPr="0037086D">
        <w:rPr>
          <w:rFonts w:hint="eastAsia"/>
        </w:rPr>
        <w:t>决策支持</w:t>
      </w:r>
      <w:bookmarkEnd w:id="734"/>
    </w:p>
    <w:p w14:paraId="4BD15A6B" w14:textId="77777777" w:rsidR="006704FC" w:rsidRPr="0037086D" w:rsidRDefault="00D91995" w:rsidP="009E5739">
      <w:pPr>
        <w:pStyle w:val="4"/>
        <w:rPr>
          <w:b/>
        </w:rPr>
      </w:pPr>
      <w:bookmarkStart w:id="735" w:name="_Toc187930013"/>
      <w:r w:rsidRPr="0037086D">
        <w:rPr>
          <w:rFonts w:hint="eastAsia"/>
        </w:rPr>
        <w:t>老板一张表</w:t>
      </w:r>
      <w:bookmarkEnd w:id="735"/>
    </w:p>
    <w:p w14:paraId="39868606" w14:textId="77777777" w:rsidR="006704FC" w:rsidRPr="0037086D" w:rsidRDefault="007D26B4" w:rsidP="006704FC">
      <w:pPr>
        <w:rPr>
          <w:rFonts w:cstheme="minorEastAsia"/>
        </w:rPr>
      </w:pPr>
      <w:r>
        <w:rPr>
          <w:noProof/>
        </w:rPr>
        <w:drawing>
          <wp:inline distT="0" distB="0" distL="0" distR="0" wp14:anchorId="2C364E13" wp14:editId="3A5DF9FB">
            <wp:extent cx="3588371" cy="1800000"/>
            <wp:effectExtent l="0" t="0" r="0" b="0"/>
            <wp:docPr id="1132" name="图片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3"/>
                    <a:stretch>
                      <a:fillRect/>
                    </a:stretch>
                  </pic:blipFill>
                  <pic:spPr>
                    <a:xfrm>
                      <a:off x="0" y="0"/>
                      <a:ext cx="3588371" cy="1800000"/>
                    </a:xfrm>
                    <a:prstGeom prst="rect">
                      <a:avLst/>
                    </a:prstGeom>
                  </pic:spPr>
                </pic:pic>
              </a:graphicData>
            </a:graphic>
          </wp:inline>
        </w:drawing>
      </w:r>
    </w:p>
    <w:p w14:paraId="78D07522" w14:textId="77777777" w:rsidR="006704FC" w:rsidRPr="0037086D" w:rsidRDefault="00D91995" w:rsidP="006704FC">
      <w:r w:rsidRPr="0037086D">
        <w:rPr>
          <w:rFonts w:hint="eastAsia"/>
          <w:bCs/>
        </w:rPr>
        <w:t>功能描述：</w:t>
      </w:r>
      <w:r w:rsidRPr="0037086D">
        <w:rPr>
          <w:rFonts w:hint="eastAsia"/>
        </w:rPr>
        <w:t>统计企业关键经营数据。</w:t>
      </w:r>
    </w:p>
    <w:p w14:paraId="702A9B33" w14:textId="77777777" w:rsidR="006704FC" w:rsidRPr="0037086D" w:rsidRDefault="00D91995" w:rsidP="006704FC">
      <w:r w:rsidRPr="0037086D">
        <w:rPr>
          <w:rFonts w:hint="eastAsia"/>
        </w:rPr>
        <w:t>操作说明：</w:t>
      </w:r>
    </w:p>
    <w:p w14:paraId="2D90EB7D" w14:textId="77777777" w:rsidR="006704FC" w:rsidRPr="0037086D" w:rsidRDefault="00D91995" w:rsidP="009E5739">
      <w:pPr>
        <w:pStyle w:val="11"/>
      </w:pPr>
      <w:r w:rsidRPr="0037086D">
        <w:rPr>
          <w:rFonts w:hint="eastAsia"/>
        </w:rPr>
        <w:t>现在主要统计利润总额、进货总额、应收总额、应付总额、现金总额、银行存款总额、会员储值总额、库存金额等。</w:t>
      </w:r>
      <w:r w:rsidRPr="0037086D">
        <w:tab/>
      </w:r>
    </w:p>
    <w:p w14:paraId="2BA6ECE8" w14:textId="77777777" w:rsidR="006704FC" w:rsidRPr="0037086D" w:rsidRDefault="00D91995" w:rsidP="009E5739">
      <w:pPr>
        <w:pStyle w:val="4"/>
        <w:rPr>
          <w:b/>
        </w:rPr>
      </w:pPr>
      <w:bookmarkStart w:id="736" w:name="_Toc187930014"/>
      <w:r w:rsidRPr="0037086D">
        <w:rPr>
          <w:rFonts w:hint="eastAsia"/>
        </w:rPr>
        <w:t>销售经营情况日统计</w:t>
      </w:r>
      <w:bookmarkEnd w:id="736"/>
    </w:p>
    <w:p w14:paraId="3DDB5999" w14:textId="77777777" w:rsidR="006704FC" w:rsidRPr="0037086D" w:rsidRDefault="00EA642F" w:rsidP="006704FC">
      <w:r>
        <w:rPr>
          <w:noProof/>
        </w:rPr>
        <w:drawing>
          <wp:inline distT="0" distB="0" distL="0" distR="0" wp14:anchorId="424BEC2C" wp14:editId="75B03397">
            <wp:extent cx="3588371" cy="1800000"/>
            <wp:effectExtent l="0" t="0" r="0" b="0"/>
            <wp:docPr id="1133" name="图片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4"/>
                    <a:stretch>
                      <a:fillRect/>
                    </a:stretch>
                  </pic:blipFill>
                  <pic:spPr>
                    <a:xfrm>
                      <a:off x="0" y="0"/>
                      <a:ext cx="3588371" cy="1800000"/>
                    </a:xfrm>
                    <a:prstGeom prst="rect">
                      <a:avLst/>
                    </a:prstGeom>
                  </pic:spPr>
                </pic:pic>
              </a:graphicData>
            </a:graphic>
          </wp:inline>
        </w:drawing>
      </w:r>
    </w:p>
    <w:p w14:paraId="230909D7" w14:textId="77777777" w:rsidR="006704FC" w:rsidRPr="0037086D" w:rsidRDefault="00D91995" w:rsidP="006704FC">
      <w:r w:rsidRPr="0037086D">
        <w:rPr>
          <w:rFonts w:hint="eastAsia"/>
          <w:bCs/>
        </w:rPr>
        <w:t>功能描述：</w:t>
      </w:r>
      <w:r w:rsidRPr="0037086D">
        <w:rPr>
          <w:rFonts w:hint="eastAsia"/>
        </w:rPr>
        <w:t>统计每一天：本期收入、本期支出、本期利润情况。</w:t>
      </w:r>
    </w:p>
    <w:p w14:paraId="2CCB4CFB" w14:textId="77777777" w:rsidR="006704FC" w:rsidRPr="0037086D" w:rsidRDefault="00D91995" w:rsidP="006704FC">
      <w:r w:rsidRPr="0037086D">
        <w:rPr>
          <w:rFonts w:hint="eastAsia"/>
        </w:rPr>
        <w:t>操作说明：</w:t>
      </w:r>
    </w:p>
    <w:p w14:paraId="0E5504CA" w14:textId="77777777" w:rsidR="006704FC" w:rsidRPr="0037086D" w:rsidRDefault="00D91995" w:rsidP="009E5739">
      <w:pPr>
        <w:pStyle w:val="11"/>
      </w:pPr>
      <w:r w:rsidRPr="0037086D">
        <w:rPr>
          <w:rFonts w:hint="eastAsia"/>
        </w:rPr>
        <w:t>可以切换到图形分析显示。</w:t>
      </w:r>
    </w:p>
    <w:p w14:paraId="6EA5776C" w14:textId="77777777" w:rsidR="006704FC" w:rsidRPr="0037086D" w:rsidRDefault="00D91995" w:rsidP="009E5739">
      <w:pPr>
        <w:pStyle w:val="11"/>
      </w:pPr>
      <w:r w:rsidRPr="0037086D">
        <w:rPr>
          <w:rFonts w:hint="eastAsia"/>
        </w:rPr>
        <w:t>并且可通过图形分析直观了解每天经营状况。</w:t>
      </w:r>
    </w:p>
    <w:p w14:paraId="5CE3535B" w14:textId="77777777" w:rsidR="006704FC" w:rsidRPr="0037086D" w:rsidRDefault="00D91995" w:rsidP="009E5739">
      <w:pPr>
        <w:pStyle w:val="4"/>
        <w:rPr>
          <w:b/>
        </w:rPr>
      </w:pPr>
      <w:bookmarkStart w:id="737" w:name="_Toc187930015"/>
      <w:r w:rsidRPr="0037086D">
        <w:rPr>
          <w:rFonts w:hint="eastAsia"/>
        </w:rPr>
        <w:t>销售经营情况月统计</w:t>
      </w:r>
      <w:bookmarkEnd w:id="737"/>
    </w:p>
    <w:p w14:paraId="1801C445" w14:textId="77777777" w:rsidR="006704FC" w:rsidRPr="0037086D" w:rsidRDefault="00EA642F" w:rsidP="006704FC">
      <w:r>
        <w:rPr>
          <w:noProof/>
        </w:rPr>
        <w:drawing>
          <wp:inline distT="0" distB="0" distL="0" distR="0" wp14:anchorId="03B81F5F" wp14:editId="49982833">
            <wp:extent cx="3588371" cy="1800000"/>
            <wp:effectExtent l="0" t="0" r="0" b="0"/>
            <wp:docPr id="1134" name="图片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5"/>
                    <a:stretch>
                      <a:fillRect/>
                    </a:stretch>
                  </pic:blipFill>
                  <pic:spPr>
                    <a:xfrm>
                      <a:off x="0" y="0"/>
                      <a:ext cx="3588371" cy="1800000"/>
                    </a:xfrm>
                    <a:prstGeom prst="rect">
                      <a:avLst/>
                    </a:prstGeom>
                  </pic:spPr>
                </pic:pic>
              </a:graphicData>
            </a:graphic>
          </wp:inline>
        </w:drawing>
      </w:r>
    </w:p>
    <w:p w14:paraId="16D3485C" w14:textId="77777777" w:rsidR="006704FC" w:rsidRPr="0037086D" w:rsidRDefault="00D91995" w:rsidP="006704FC">
      <w:r w:rsidRPr="0037086D">
        <w:rPr>
          <w:rFonts w:hint="eastAsia"/>
          <w:bCs/>
        </w:rPr>
        <w:t>功能描述：</w:t>
      </w:r>
      <w:r w:rsidRPr="0037086D">
        <w:rPr>
          <w:rFonts w:hint="eastAsia"/>
        </w:rPr>
        <w:t>该报表和销售经营情况日统计类似，可统计任意年份中每一个月的。</w:t>
      </w:r>
    </w:p>
    <w:p w14:paraId="428BBB3A" w14:textId="77777777" w:rsidR="006704FC" w:rsidRPr="0037086D" w:rsidRDefault="00D91995" w:rsidP="006704FC">
      <w:r w:rsidRPr="0037086D">
        <w:rPr>
          <w:rFonts w:hint="eastAsia"/>
        </w:rPr>
        <w:t>操作说明：</w:t>
      </w:r>
    </w:p>
    <w:p w14:paraId="059A76B1" w14:textId="77777777" w:rsidR="006704FC" w:rsidRPr="0037086D" w:rsidRDefault="00D91995" w:rsidP="009E5739">
      <w:pPr>
        <w:pStyle w:val="11"/>
      </w:pPr>
      <w:r w:rsidRPr="0037086D">
        <w:rPr>
          <w:rFonts w:hint="eastAsia"/>
        </w:rPr>
        <w:t>参考销售经营情况日统计。</w:t>
      </w:r>
    </w:p>
    <w:p w14:paraId="11C816E1" w14:textId="77777777" w:rsidR="006704FC" w:rsidRPr="0037086D" w:rsidRDefault="00D91995" w:rsidP="009E5739">
      <w:pPr>
        <w:pStyle w:val="4"/>
        <w:rPr>
          <w:b/>
        </w:rPr>
      </w:pPr>
      <w:bookmarkStart w:id="738" w:name="_Toc187930016"/>
      <w:r w:rsidRPr="0037086D">
        <w:rPr>
          <w:rFonts w:hint="eastAsia"/>
        </w:rPr>
        <w:t>营业任意时间段报表</w:t>
      </w:r>
      <w:bookmarkEnd w:id="738"/>
    </w:p>
    <w:p w14:paraId="44228084" w14:textId="77777777" w:rsidR="006704FC" w:rsidRPr="0037086D" w:rsidRDefault="00EA642F" w:rsidP="006704FC">
      <w:r>
        <w:rPr>
          <w:noProof/>
        </w:rPr>
        <w:drawing>
          <wp:inline distT="0" distB="0" distL="0" distR="0" wp14:anchorId="6D4AF834" wp14:editId="7020CE43">
            <wp:extent cx="3588371" cy="1800000"/>
            <wp:effectExtent l="0" t="0" r="0" b="0"/>
            <wp:docPr id="1136" name="图片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6"/>
                    <a:stretch>
                      <a:fillRect/>
                    </a:stretch>
                  </pic:blipFill>
                  <pic:spPr>
                    <a:xfrm>
                      <a:off x="0" y="0"/>
                      <a:ext cx="3588371" cy="1800000"/>
                    </a:xfrm>
                    <a:prstGeom prst="rect">
                      <a:avLst/>
                    </a:prstGeom>
                  </pic:spPr>
                </pic:pic>
              </a:graphicData>
            </a:graphic>
          </wp:inline>
        </w:drawing>
      </w:r>
    </w:p>
    <w:p w14:paraId="7AA92C6E" w14:textId="77777777" w:rsidR="006704FC" w:rsidRPr="0037086D" w:rsidRDefault="00D91995" w:rsidP="006704FC">
      <w:r w:rsidRPr="0037086D">
        <w:rPr>
          <w:rFonts w:hint="eastAsia"/>
          <w:bCs/>
        </w:rPr>
        <w:t>功能描述：</w:t>
      </w:r>
      <w:r w:rsidRPr="0037086D">
        <w:rPr>
          <w:rFonts w:hint="eastAsia"/>
        </w:rPr>
        <w:t>统计本期入库总额、出库总额、库存余额、收入、支出、利润等情况。</w:t>
      </w:r>
    </w:p>
    <w:p w14:paraId="471A680E" w14:textId="77777777" w:rsidR="006704FC" w:rsidRPr="0037086D" w:rsidRDefault="00D91995" w:rsidP="009E5739">
      <w:pPr>
        <w:pStyle w:val="30"/>
        <w:rPr>
          <w:b/>
        </w:rPr>
      </w:pPr>
      <w:bookmarkStart w:id="739" w:name="_Toc187930017"/>
      <w:r w:rsidRPr="0037086D">
        <w:rPr>
          <w:rFonts w:hint="eastAsia"/>
        </w:rPr>
        <w:t>业务</w:t>
      </w:r>
      <w:r w:rsidR="009E5739">
        <w:rPr>
          <w:rFonts w:hint="eastAsia"/>
        </w:rPr>
        <w:t>看板</w:t>
      </w:r>
      <w:bookmarkEnd w:id="739"/>
    </w:p>
    <w:p w14:paraId="5B16B0BC" w14:textId="77777777" w:rsidR="006704FC" w:rsidRPr="0037086D" w:rsidRDefault="00D91995" w:rsidP="009E5739">
      <w:pPr>
        <w:pStyle w:val="4"/>
        <w:rPr>
          <w:b/>
        </w:rPr>
      </w:pPr>
      <w:bookmarkStart w:id="740" w:name="_Toc187930018"/>
      <w:r w:rsidRPr="0037086D">
        <w:rPr>
          <w:rFonts w:hint="eastAsia"/>
        </w:rPr>
        <w:t>生产计划执行进度</w:t>
      </w:r>
      <w:bookmarkEnd w:id="740"/>
    </w:p>
    <w:p w14:paraId="1086F95C" w14:textId="77777777" w:rsidR="006704FC" w:rsidRPr="0037086D" w:rsidRDefault="001B27DF" w:rsidP="006704FC">
      <w:pPr>
        <w:rPr>
          <w:rFonts w:cstheme="minorEastAsia"/>
        </w:rPr>
      </w:pPr>
      <w:r>
        <w:rPr>
          <w:noProof/>
        </w:rPr>
        <w:drawing>
          <wp:inline distT="0" distB="0" distL="0" distR="0" wp14:anchorId="3595C56B" wp14:editId="4DC3750F">
            <wp:extent cx="3202635" cy="1800000"/>
            <wp:effectExtent l="0" t="0" r="0" b="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7"/>
                    <a:stretch>
                      <a:fillRect/>
                    </a:stretch>
                  </pic:blipFill>
                  <pic:spPr>
                    <a:xfrm>
                      <a:off x="0" y="0"/>
                      <a:ext cx="3202635" cy="1800000"/>
                    </a:xfrm>
                    <a:prstGeom prst="rect">
                      <a:avLst/>
                    </a:prstGeom>
                  </pic:spPr>
                </pic:pic>
              </a:graphicData>
            </a:graphic>
          </wp:inline>
        </w:drawing>
      </w:r>
    </w:p>
    <w:p w14:paraId="251908D4" w14:textId="77777777" w:rsidR="006704FC" w:rsidRPr="0037086D" w:rsidRDefault="00D91995" w:rsidP="006704FC">
      <w:r w:rsidRPr="0037086D">
        <w:rPr>
          <w:rFonts w:hint="eastAsia"/>
          <w:bCs/>
        </w:rPr>
        <w:t>功能描述：</w:t>
      </w:r>
      <w:r w:rsidR="004155DE">
        <w:rPr>
          <w:rFonts w:hint="eastAsia"/>
        </w:rPr>
        <w:t>该看板</w:t>
      </w:r>
      <w:r w:rsidRPr="0037086D">
        <w:rPr>
          <w:rFonts w:hint="eastAsia"/>
        </w:rPr>
        <w:t>展示生产计划单产成品生产执行进度状态及相关任务、领料、完工等数据。</w:t>
      </w:r>
    </w:p>
    <w:p w14:paraId="4C746EA7" w14:textId="77777777" w:rsidR="006704FC" w:rsidRPr="0037086D" w:rsidRDefault="00D91995" w:rsidP="006704FC">
      <w:r w:rsidRPr="0037086D">
        <w:rPr>
          <w:rFonts w:hint="eastAsia"/>
        </w:rPr>
        <w:t>操作说明：</w:t>
      </w:r>
    </w:p>
    <w:p w14:paraId="29C5DB01" w14:textId="77777777" w:rsidR="006704FC" w:rsidRPr="0037086D" w:rsidRDefault="00D91995" w:rsidP="009E5739">
      <w:pPr>
        <w:pStyle w:val="11"/>
      </w:pPr>
      <w:r w:rsidRPr="0037086D">
        <w:rPr>
          <w:rFonts w:hint="eastAsia"/>
        </w:rPr>
        <w:t>支持设置</w:t>
      </w:r>
      <w:r w:rsidR="004155DE">
        <w:rPr>
          <w:rFonts w:hint="eastAsia"/>
        </w:rPr>
        <w:t>看板</w:t>
      </w:r>
      <w:r w:rsidRPr="0037086D">
        <w:rPr>
          <w:rFonts w:hint="eastAsia"/>
        </w:rPr>
        <w:t>数据查询范围与自动刷新时间间隔</w:t>
      </w:r>
    </w:p>
    <w:p w14:paraId="266F8324" w14:textId="77777777" w:rsidR="006704FC" w:rsidRPr="0037086D" w:rsidRDefault="00D91995" w:rsidP="009E5739">
      <w:pPr>
        <w:pStyle w:val="11"/>
      </w:pPr>
      <w:r w:rsidRPr="0037086D">
        <w:rPr>
          <w:rFonts w:hint="eastAsia"/>
        </w:rPr>
        <w:t>支持对列配置字段设置显示与隐藏。</w:t>
      </w:r>
    </w:p>
    <w:p w14:paraId="1F06C463" w14:textId="77777777" w:rsidR="006704FC" w:rsidRPr="0037086D" w:rsidRDefault="00D91995" w:rsidP="009E5739">
      <w:pPr>
        <w:pStyle w:val="4"/>
        <w:rPr>
          <w:b/>
        </w:rPr>
      </w:pPr>
      <w:bookmarkStart w:id="741" w:name="_Toc187930019"/>
      <w:r w:rsidRPr="0037086D">
        <w:rPr>
          <w:rFonts w:hint="eastAsia"/>
        </w:rPr>
        <w:t>生产综合</w:t>
      </w:r>
      <w:r w:rsidR="004155DE">
        <w:rPr>
          <w:rFonts w:hint="eastAsia"/>
        </w:rPr>
        <w:t>看板</w:t>
      </w:r>
      <w:bookmarkEnd w:id="741"/>
    </w:p>
    <w:p w14:paraId="61A8C84E" w14:textId="77777777" w:rsidR="006704FC" w:rsidRPr="0037086D" w:rsidRDefault="00EA642F" w:rsidP="006704FC">
      <w:pPr>
        <w:rPr>
          <w:rFonts w:cstheme="minorEastAsia"/>
        </w:rPr>
      </w:pPr>
      <w:r>
        <w:rPr>
          <w:noProof/>
        </w:rPr>
        <w:drawing>
          <wp:inline distT="0" distB="0" distL="0" distR="0" wp14:anchorId="5E6E9C76" wp14:editId="547536CE">
            <wp:extent cx="3202635" cy="1800000"/>
            <wp:effectExtent l="0" t="0" r="0" b="0"/>
            <wp:docPr id="1138" name="图片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8"/>
                    <a:stretch>
                      <a:fillRect/>
                    </a:stretch>
                  </pic:blipFill>
                  <pic:spPr>
                    <a:xfrm>
                      <a:off x="0" y="0"/>
                      <a:ext cx="3202635" cy="1800000"/>
                    </a:xfrm>
                    <a:prstGeom prst="rect">
                      <a:avLst/>
                    </a:prstGeom>
                  </pic:spPr>
                </pic:pic>
              </a:graphicData>
            </a:graphic>
          </wp:inline>
        </w:drawing>
      </w:r>
    </w:p>
    <w:p w14:paraId="231936F9" w14:textId="77777777" w:rsidR="006704FC" w:rsidRPr="0037086D" w:rsidRDefault="00D91995" w:rsidP="006704F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14:paraId="195EB1BF" w14:textId="77777777" w:rsidR="006704FC" w:rsidRPr="0037086D" w:rsidRDefault="00D91995" w:rsidP="006704FC">
      <w:r w:rsidRPr="0037086D">
        <w:rPr>
          <w:rFonts w:hint="eastAsia"/>
        </w:rPr>
        <w:t>操作说明：</w:t>
      </w:r>
    </w:p>
    <w:p w14:paraId="60D5A435"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生产计划单据数、已完工</w:t>
      </w:r>
      <w:r w:rsidR="00D91995" w:rsidRPr="0037086D">
        <w:t>/</w:t>
      </w:r>
      <w:r w:rsidR="00D91995" w:rsidRPr="0037086D">
        <w:rPr>
          <w:rFonts w:hint="eastAsia"/>
        </w:rPr>
        <w:t>未完工单据数、超期未完成单据数。</w:t>
      </w:r>
    </w:p>
    <w:p w14:paraId="7F096B74" w14:textId="77777777" w:rsidR="006704FC" w:rsidRPr="0037086D" w:rsidRDefault="009E5739" w:rsidP="006704FC">
      <w:r>
        <w:rPr>
          <w:rFonts w:hint="eastAsia"/>
        </w:rPr>
        <w:t>【</w:t>
      </w:r>
      <w:r w:rsidRPr="0037086D">
        <w:rPr>
          <w:rFonts w:hint="eastAsia"/>
        </w:rPr>
        <w:t>本月生产任务</w:t>
      </w:r>
      <w:r>
        <w:rPr>
          <w:rFonts w:hint="eastAsia"/>
        </w:rPr>
        <w:t>】</w:t>
      </w:r>
      <w:r w:rsidR="00D91995" w:rsidRPr="0037086D">
        <w:rPr>
          <w:rFonts w:hint="eastAsia"/>
        </w:rPr>
        <w:t>：显示本月新增生产任务单据数、已完工</w:t>
      </w:r>
      <w:r w:rsidR="00D91995" w:rsidRPr="0037086D">
        <w:t>/</w:t>
      </w:r>
      <w:r w:rsidR="00D91995" w:rsidRPr="0037086D">
        <w:rPr>
          <w:rFonts w:hint="eastAsia"/>
        </w:rPr>
        <w:t>未完工单据数、超期未完成单据数。</w:t>
      </w:r>
    </w:p>
    <w:p w14:paraId="276C380E"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销售订单单据数、已完成</w:t>
      </w:r>
      <w:r w:rsidR="00D91995" w:rsidRPr="0037086D">
        <w:t>/</w:t>
      </w:r>
      <w:r w:rsidR="00D91995" w:rsidRPr="0037086D">
        <w:rPr>
          <w:rFonts w:hint="eastAsia"/>
        </w:rPr>
        <w:t>未完成单据数、超期未完成单据数</w:t>
      </w:r>
    </w:p>
    <w:p w14:paraId="7DAF2EC0"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已下达生产任务销售订单单据数、其中已完成</w:t>
      </w:r>
      <w:r w:rsidR="00D91995" w:rsidRPr="0037086D">
        <w:t>/</w:t>
      </w:r>
      <w:r w:rsidR="00D91995" w:rsidRPr="0037086D">
        <w:rPr>
          <w:rFonts w:hint="eastAsia"/>
        </w:rPr>
        <w:t>未完成单据数、超期未完成单据数。</w:t>
      </w:r>
    </w:p>
    <w:p w14:paraId="44A16865" w14:textId="77777777" w:rsidR="006704FC" w:rsidRPr="0037086D" w:rsidRDefault="009E5739" w:rsidP="006704FC">
      <w:r>
        <w:rPr>
          <w:rFonts w:hint="eastAsia"/>
        </w:rPr>
        <w:t>【</w:t>
      </w:r>
      <w:r w:rsidRPr="0037086D">
        <w:rPr>
          <w:rFonts w:hint="eastAsia"/>
        </w:rPr>
        <w:t>柱状数据图</w:t>
      </w:r>
      <w:r>
        <w:rPr>
          <w:rFonts w:hint="eastAsia"/>
        </w:rPr>
        <w:t>】</w:t>
      </w:r>
      <w:r w:rsidR="00D91995" w:rsidRPr="0037086D">
        <w:rPr>
          <w:rFonts w:hint="eastAsia"/>
        </w:rPr>
        <w:t>：本月每日销售订单、生产计划、生产任务、完工验收单，产成品数。</w:t>
      </w:r>
    </w:p>
    <w:p w14:paraId="7F2ED336" w14:textId="77777777" w:rsidR="006704FC" w:rsidRPr="0037086D" w:rsidRDefault="00D91995" w:rsidP="009E5739">
      <w:pPr>
        <w:pStyle w:val="2"/>
        <w:ind w:left="578"/>
        <w:rPr>
          <w:b/>
        </w:rPr>
      </w:pPr>
      <w:bookmarkStart w:id="742" w:name="_Toc187930020"/>
      <w:r w:rsidRPr="0037086D">
        <w:rPr>
          <w:rFonts w:hint="eastAsia"/>
        </w:rPr>
        <w:t>运维管理</w:t>
      </w:r>
      <w:bookmarkEnd w:id="742"/>
    </w:p>
    <w:p w14:paraId="4269CDBB" w14:textId="77777777" w:rsidR="006704FC" w:rsidRPr="0037086D" w:rsidRDefault="00D91995" w:rsidP="009E5739">
      <w:pPr>
        <w:pStyle w:val="30"/>
        <w:rPr>
          <w:b/>
        </w:rPr>
      </w:pPr>
      <w:bookmarkStart w:id="743" w:name="_Toc187930021"/>
      <w:r w:rsidRPr="0037086D">
        <w:rPr>
          <w:rFonts w:hint="eastAsia"/>
        </w:rPr>
        <w:t>日志查询</w:t>
      </w:r>
      <w:bookmarkEnd w:id="743"/>
    </w:p>
    <w:p w14:paraId="7006565F" w14:textId="77777777" w:rsidR="006704FC" w:rsidRPr="0037086D" w:rsidRDefault="00D91995" w:rsidP="009E5739">
      <w:pPr>
        <w:pStyle w:val="4"/>
        <w:rPr>
          <w:b/>
        </w:rPr>
      </w:pPr>
      <w:bookmarkStart w:id="744" w:name="_Toc187930022"/>
      <w:r w:rsidRPr="0037086D">
        <w:rPr>
          <w:rFonts w:hint="eastAsia"/>
        </w:rPr>
        <w:t>操作日志</w:t>
      </w:r>
      <w:bookmarkEnd w:id="744"/>
    </w:p>
    <w:p w14:paraId="3E2C79BE" w14:textId="77777777" w:rsidR="006704FC" w:rsidRPr="0037086D" w:rsidRDefault="00EA642F" w:rsidP="006704FC">
      <w:pPr>
        <w:rPr>
          <w:rFonts w:cstheme="minorEastAsia"/>
        </w:rPr>
      </w:pPr>
      <w:r>
        <w:rPr>
          <w:noProof/>
        </w:rPr>
        <w:drawing>
          <wp:inline distT="0" distB="0" distL="0" distR="0" wp14:anchorId="2FC451CE" wp14:editId="198324EE">
            <wp:extent cx="5274310" cy="2645701"/>
            <wp:effectExtent l="0" t="0" r="2540" b="2540"/>
            <wp:docPr id="1139" name="图片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9"/>
                    <a:stretch>
                      <a:fillRect/>
                    </a:stretch>
                  </pic:blipFill>
                  <pic:spPr>
                    <a:xfrm>
                      <a:off x="0" y="0"/>
                      <a:ext cx="5274310" cy="2645701"/>
                    </a:xfrm>
                    <a:prstGeom prst="rect">
                      <a:avLst/>
                    </a:prstGeom>
                  </pic:spPr>
                </pic:pic>
              </a:graphicData>
            </a:graphic>
          </wp:inline>
        </w:drawing>
      </w:r>
    </w:p>
    <w:p w14:paraId="4B4731FC" w14:textId="77777777" w:rsidR="006704FC" w:rsidRPr="0037086D" w:rsidRDefault="00D91995" w:rsidP="006704FC">
      <w:r w:rsidRPr="0037086D">
        <w:rPr>
          <w:rFonts w:hint="eastAsia"/>
          <w:bCs/>
        </w:rPr>
        <w:t>功能描述：</w:t>
      </w:r>
      <w:r w:rsidRPr="0037086D">
        <w:rPr>
          <w:rFonts w:hint="eastAsia"/>
        </w:rPr>
        <w:t>操作日志是对某位操作员操作流程的记录。</w:t>
      </w:r>
    </w:p>
    <w:p w14:paraId="055560B9" w14:textId="77777777" w:rsidR="006704FC" w:rsidRPr="0037086D" w:rsidRDefault="00D91995" w:rsidP="006704FC">
      <w:r w:rsidRPr="0037086D">
        <w:rPr>
          <w:rFonts w:hint="eastAsia"/>
        </w:rPr>
        <w:t>操作说明：</w:t>
      </w:r>
    </w:p>
    <w:p w14:paraId="376C5A52" w14:textId="77777777" w:rsidR="006704FC" w:rsidRPr="0037086D" w:rsidRDefault="00D91995" w:rsidP="009E5739">
      <w:pPr>
        <w:pStyle w:val="11"/>
      </w:pPr>
      <w:r w:rsidRPr="0037086D">
        <w:rPr>
          <w:rFonts w:hint="eastAsia"/>
        </w:rPr>
        <w:t>以便系统管理员超级用户能够根据时间、经手人、</w:t>
      </w:r>
      <w:r w:rsidRPr="0037086D">
        <w:t>IP</w:t>
      </w:r>
      <w:r w:rsidRPr="0037086D">
        <w:rPr>
          <w:rFonts w:hint="eastAsia"/>
        </w:rPr>
        <w:t>地址查看该操作员是否有不规范或是错误的操作。</w:t>
      </w:r>
    </w:p>
    <w:p w14:paraId="52D1CFB5" w14:textId="77777777" w:rsidR="006704FC" w:rsidRPr="0037086D" w:rsidRDefault="00D91995" w:rsidP="009E5739">
      <w:pPr>
        <w:pStyle w:val="4"/>
        <w:rPr>
          <w:b/>
        </w:rPr>
      </w:pPr>
      <w:bookmarkStart w:id="745" w:name="_Toc187930023"/>
      <w:r w:rsidRPr="0037086D">
        <w:rPr>
          <w:rFonts w:hint="eastAsia"/>
        </w:rPr>
        <w:t>单据删除日志</w:t>
      </w:r>
      <w:bookmarkEnd w:id="745"/>
    </w:p>
    <w:p w14:paraId="561A3D60" w14:textId="77777777" w:rsidR="006704FC" w:rsidRPr="0037086D" w:rsidRDefault="00EA642F" w:rsidP="006704FC">
      <w:r>
        <w:rPr>
          <w:noProof/>
        </w:rPr>
        <w:drawing>
          <wp:inline distT="0" distB="0" distL="0" distR="0" wp14:anchorId="572C70D0" wp14:editId="5EF0B7CC">
            <wp:extent cx="5274310" cy="2645701"/>
            <wp:effectExtent l="0" t="0" r="2540" b="2540"/>
            <wp:docPr id="1140" name="图片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0"/>
                    <a:stretch>
                      <a:fillRect/>
                    </a:stretch>
                  </pic:blipFill>
                  <pic:spPr>
                    <a:xfrm>
                      <a:off x="0" y="0"/>
                      <a:ext cx="5274310" cy="2645701"/>
                    </a:xfrm>
                    <a:prstGeom prst="rect">
                      <a:avLst/>
                    </a:prstGeom>
                  </pic:spPr>
                </pic:pic>
              </a:graphicData>
            </a:graphic>
          </wp:inline>
        </w:drawing>
      </w:r>
    </w:p>
    <w:p w14:paraId="47B177EC" w14:textId="77777777" w:rsidR="006704FC" w:rsidRPr="0037086D" w:rsidRDefault="00D91995" w:rsidP="006704FC">
      <w:r w:rsidRPr="0037086D">
        <w:rPr>
          <w:rFonts w:hint="eastAsia"/>
          <w:bCs/>
        </w:rPr>
        <w:t>功能描述：</w:t>
      </w:r>
      <w:r w:rsidRPr="0037086D">
        <w:rPr>
          <w:rFonts w:hint="eastAsia"/>
        </w:rPr>
        <w:t>单据删除日志查询系统中单据删除的记录。</w:t>
      </w:r>
    </w:p>
    <w:p w14:paraId="7E526FB9" w14:textId="77777777" w:rsidR="006704FC" w:rsidRPr="0037086D" w:rsidRDefault="00D91995" w:rsidP="006704FC">
      <w:r w:rsidRPr="0037086D">
        <w:rPr>
          <w:rFonts w:hint="eastAsia"/>
        </w:rPr>
        <w:t>操作说明：</w:t>
      </w:r>
    </w:p>
    <w:p w14:paraId="3B9507FD" w14:textId="77777777" w:rsidR="006704FC" w:rsidRPr="0037086D" w:rsidRDefault="00D91995" w:rsidP="009E5739">
      <w:pPr>
        <w:pStyle w:val="11"/>
      </w:pPr>
      <w:r w:rsidRPr="0037086D">
        <w:rPr>
          <w:rFonts w:hint="eastAsia"/>
        </w:rPr>
        <w:t>查询已删除的单据关键信息，以及删除该单据的相关人员信息。</w:t>
      </w:r>
    </w:p>
    <w:p w14:paraId="5F605172" w14:textId="77777777" w:rsidR="006704FC" w:rsidRPr="0037086D" w:rsidRDefault="00D91995" w:rsidP="009E5739">
      <w:pPr>
        <w:pStyle w:val="4"/>
        <w:rPr>
          <w:b/>
        </w:rPr>
      </w:pPr>
      <w:bookmarkStart w:id="746" w:name="_Toc187930024"/>
      <w:r w:rsidRPr="0037086D">
        <w:rPr>
          <w:rFonts w:hint="eastAsia"/>
        </w:rPr>
        <w:t>单据公式设置日志</w:t>
      </w:r>
      <w:bookmarkEnd w:id="746"/>
    </w:p>
    <w:p w14:paraId="0D2168C5" w14:textId="77777777" w:rsidR="006704FC" w:rsidRPr="0037086D" w:rsidRDefault="00EA642F" w:rsidP="006704FC">
      <w:r>
        <w:rPr>
          <w:noProof/>
        </w:rPr>
        <w:drawing>
          <wp:inline distT="0" distB="0" distL="0" distR="0" wp14:anchorId="53C7FDF3" wp14:editId="3A66423F">
            <wp:extent cx="5274310" cy="2645701"/>
            <wp:effectExtent l="0" t="0" r="2540" b="2540"/>
            <wp:docPr id="1141" name="图片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1"/>
                    <a:stretch>
                      <a:fillRect/>
                    </a:stretch>
                  </pic:blipFill>
                  <pic:spPr>
                    <a:xfrm>
                      <a:off x="0" y="0"/>
                      <a:ext cx="5274310" cy="2645701"/>
                    </a:xfrm>
                    <a:prstGeom prst="rect">
                      <a:avLst/>
                    </a:prstGeom>
                  </pic:spPr>
                </pic:pic>
              </a:graphicData>
            </a:graphic>
          </wp:inline>
        </w:drawing>
      </w:r>
    </w:p>
    <w:p w14:paraId="55BD05B0" w14:textId="77777777" w:rsidR="006704FC" w:rsidRPr="0037086D" w:rsidRDefault="00D91995" w:rsidP="006704FC">
      <w:r w:rsidRPr="0037086D">
        <w:rPr>
          <w:rFonts w:hint="eastAsia"/>
          <w:bCs/>
        </w:rPr>
        <w:t>功能描述：</w:t>
      </w:r>
      <w:r w:rsidRPr="0037086D">
        <w:rPr>
          <w:rFonts w:hint="eastAsia"/>
        </w:rPr>
        <w:t>单据删除日志查询系统中单据删除的记录。</w:t>
      </w:r>
    </w:p>
    <w:p w14:paraId="4F900CA6" w14:textId="77777777" w:rsidR="006704FC" w:rsidRPr="0037086D" w:rsidRDefault="00D91995" w:rsidP="006704FC">
      <w:r w:rsidRPr="0037086D">
        <w:rPr>
          <w:rFonts w:hint="eastAsia"/>
        </w:rPr>
        <w:t>操作说明：</w:t>
      </w:r>
    </w:p>
    <w:p w14:paraId="644222BB" w14:textId="77777777" w:rsidR="006704FC" w:rsidRDefault="00D91995" w:rsidP="009E5739">
      <w:pPr>
        <w:pStyle w:val="11"/>
      </w:pPr>
      <w:r w:rsidRPr="0037086D">
        <w:rPr>
          <w:rFonts w:hint="eastAsia"/>
        </w:rPr>
        <w:t>查询单据中设置的公式日志信息。</w:t>
      </w:r>
    </w:p>
    <w:p w14:paraId="583B4563" w14:textId="77777777" w:rsidR="006704FC" w:rsidRPr="0037086D" w:rsidRDefault="00D91995" w:rsidP="009E5739">
      <w:pPr>
        <w:pStyle w:val="4"/>
        <w:rPr>
          <w:b/>
        </w:rPr>
      </w:pPr>
      <w:bookmarkStart w:id="747" w:name="_Toc187930025"/>
      <w:r>
        <w:rPr>
          <w:rFonts w:hint="eastAsia"/>
        </w:rPr>
        <w:t>成本计算</w:t>
      </w:r>
      <w:r w:rsidRPr="0037086D">
        <w:rPr>
          <w:rFonts w:hint="eastAsia"/>
        </w:rPr>
        <w:t>日志</w:t>
      </w:r>
      <w:bookmarkEnd w:id="747"/>
    </w:p>
    <w:p w14:paraId="74E1BE8E" w14:textId="77777777" w:rsidR="006704FC" w:rsidRDefault="00EA642F" w:rsidP="006704FC">
      <w:pPr>
        <w:rPr>
          <w:rFonts w:cstheme="minorEastAsia"/>
        </w:rPr>
      </w:pPr>
      <w:r>
        <w:rPr>
          <w:noProof/>
        </w:rPr>
        <w:drawing>
          <wp:inline distT="0" distB="0" distL="0" distR="0" wp14:anchorId="0008451B" wp14:editId="584FC498">
            <wp:extent cx="5274310" cy="2645701"/>
            <wp:effectExtent l="0" t="0" r="2540" b="2540"/>
            <wp:docPr id="1142" name="图片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2"/>
                    <a:stretch>
                      <a:fillRect/>
                    </a:stretch>
                  </pic:blipFill>
                  <pic:spPr>
                    <a:xfrm>
                      <a:off x="0" y="0"/>
                      <a:ext cx="5274310" cy="2645701"/>
                    </a:xfrm>
                    <a:prstGeom prst="rect">
                      <a:avLst/>
                    </a:prstGeom>
                  </pic:spPr>
                </pic:pic>
              </a:graphicData>
            </a:graphic>
          </wp:inline>
        </w:drawing>
      </w:r>
    </w:p>
    <w:p w14:paraId="13583464" w14:textId="77777777" w:rsidR="006704FC" w:rsidRPr="0037086D" w:rsidRDefault="00D91995" w:rsidP="006704F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14:paraId="39DE9BE6" w14:textId="77777777" w:rsidR="006704FC" w:rsidRPr="0037086D" w:rsidRDefault="00D91995" w:rsidP="006704FC">
      <w:r w:rsidRPr="0037086D">
        <w:rPr>
          <w:rFonts w:hint="eastAsia"/>
        </w:rPr>
        <w:t>操作说明：</w:t>
      </w:r>
    </w:p>
    <w:p w14:paraId="2C0F898B" w14:textId="77777777" w:rsidR="006704FC" w:rsidRDefault="00D91995" w:rsidP="009E5739">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14:paraId="6B1C5BCE" w14:textId="77777777" w:rsidR="006704FC" w:rsidRDefault="00D91995" w:rsidP="009E5739">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4D989C3C" w14:textId="77777777" w:rsidR="007D35A2" w:rsidRDefault="007D35A2" w:rsidP="007D35A2">
      <w:pPr>
        <w:pStyle w:val="30"/>
      </w:pPr>
      <w:bookmarkStart w:id="748" w:name="_Toc187930026"/>
      <w:r>
        <w:rPr>
          <w:rFonts w:hint="eastAsia"/>
        </w:rPr>
        <w:t>插件开发</w:t>
      </w:r>
      <w:bookmarkEnd w:id="748"/>
    </w:p>
    <w:p w14:paraId="38FE8E82" w14:textId="5D9305BD" w:rsidR="007D35A2" w:rsidRDefault="007D35A2" w:rsidP="007D35A2">
      <w:pPr>
        <w:pStyle w:val="4"/>
      </w:pPr>
      <w:bookmarkStart w:id="749" w:name="_Toc187930027"/>
      <w:r>
        <w:rPr>
          <w:rFonts w:hint="eastAsia"/>
        </w:rPr>
        <w:t>插件管理</w:t>
      </w:r>
      <w:bookmarkEnd w:id="749"/>
    </w:p>
    <w:p w14:paraId="4F46301D" w14:textId="108EE3BC" w:rsidR="007A2DAB" w:rsidRDefault="007A2DAB" w:rsidP="007D35A2">
      <w:r>
        <w:rPr>
          <w:noProof/>
        </w:rPr>
        <w:drawing>
          <wp:inline distT="0" distB="0" distL="0" distR="0" wp14:anchorId="54C35ECA" wp14:editId="1DE6DE8C">
            <wp:extent cx="3588766" cy="180000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3588766" cy="1800000"/>
                    </a:xfrm>
                    <a:prstGeom prst="rect">
                      <a:avLst/>
                    </a:prstGeom>
                  </pic:spPr>
                </pic:pic>
              </a:graphicData>
            </a:graphic>
          </wp:inline>
        </w:drawing>
      </w:r>
    </w:p>
    <w:p w14:paraId="558314BD" w14:textId="6034CD4F" w:rsidR="007D35A2" w:rsidRDefault="007D35A2" w:rsidP="007D35A2">
      <w:r w:rsidRPr="00F17B58">
        <w:rPr>
          <w:rFonts w:hint="eastAsia"/>
        </w:rPr>
        <w:t>功能描述：</w:t>
      </w:r>
      <w:r>
        <w:rPr>
          <w:rFonts w:hint="eastAsia"/>
        </w:rPr>
        <w:t>在插件管理中可以管理插件</w:t>
      </w:r>
    </w:p>
    <w:p w14:paraId="20BF711A" w14:textId="77777777" w:rsidR="007D35A2" w:rsidRPr="00F17B58" w:rsidRDefault="007D35A2" w:rsidP="007D35A2">
      <w:r>
        <w:rPr>
          <w:rFonts w:cs="宋体" w:hint="eastAsia"/>
          <w:color w:val="000000"/>
          <w:kern w:val="0"/>
        </w:rPr>
        <w:t>操作说明：</w:t>
      </w:r>
    </w:p>
    <w:p w14:paraId="6B62AF23" w14:textId="77777777" w:rsidR="007D35A2" w:rsidRDefault="007D35A2" w:rsidP="007D35A2">
      <w:pPr>
        <w:pStyle w:val="11"/>
      </w:pPr>
      <w:r>
        <w:rPr>
          <w:rFonts w:hint="eastAsia"/>
        </w:rPr>
        <w:t>同一个插件只能按一个站点中进行安装，安装好的插件也能停用或删除</w:t>
      </w:r>
      <w:r w:rsidRPr="00F17B58">
        <w:rPr>
          <w:rFonts w:hint="eastAsia"/>
        </w:rPr>
        <w:t>。</w:t>
      </w:r>
    </w:p>
    <w:p w14:paraId="43E5B080" w14:textId="77777777" w:rsidR="007D35A2" w:rsidRDefault="007D35A2" w:rsidP="007D35A2">
      <w:pPr>
        <w:pStyle w:val="11"/>
      </w:pPr>
      <w:r>
        <w:rPr>
          <w:rFonts w:hint="eastAsia"/>
        </w:rPr>
        <w:t>一个站点下的多个业务账套支持单独进行启用或停用。</w:t>
      </w:r>
    </w:p>
    <w:p w14:paraId="5DB0EFCC" w14:textId="77777777" w:rsidR="007D35A2" w:rsidRDefault="007D35A2" w:rsidP="007D35A2">
      <w:pPr>
        <w:pStyle w:val="11"/>
      </w:pPr>
      <w:r>
        <w:rPr>
          <w:rFonts w:hint="eastAsia"/>
        </w:rPr>
        <w:t>新增加的插件均放在“当前用户”的下方。</w:t>
      </w:r>
    </w:p>
    <w:p w14:paraId="6C500956" w14:textId="5011C622" w:rsidR="007D35A2" w:rsidRPr="007D35A2" w:rsidRDefault="007D35A2" w:rsidP="007D35A2">
      <w:pPr>
        <w:pStyle w:val="11"/>
      </w:pPr>
      <w:r>
        <w:rPr>
          <w:rFonts w:hint="eastAsia"/>
        </w:rPr>
        <w:t>示例文档“</w:t>
      </w:r>
      <w:r w:rsidRPr="00463393">
        <w:t>http://showdoc.ttgrasp.com.cn/web/#/5/121</w:t>
      </w:r>
      <w:r>
        <w:rPr>
          <w:rFonts w:hint="eastAsia"/>
        </w:rPr>
        <w:t>”，访问密码“</w:t>
      </w:r>
      <w:r>
        <w:t>grasp+123</w:t>
      </w:r>
      <w:r>
        <w:rPr>
          <w:rFonts w:hint="eastAsia"/>
        </w:rPr>
        <w:t>”。</w:t>
      </w:r>
    </w:p>
    <w:p w14:paraId="080C594E" w14:textId="20F0E902" w:rsidR="00D4484B" w:rsidRDefault="00D4484B" w:rsidP="00D4484B">
      <w:pPr>
        <w:pStyle w:val="2"/>
        <w:ind w:left="578"/>
      </w:pPr>
      <w:bookmarkStart w:id="750" w:name="_Toc187930028"/>
      <w:bookmarkStart w:id="751" w:name="_Hlk187919728"/>
      <w:r w:rsidRPr="00D4484B">
        <w:rPr>
          <w:rFonts w:hint="eastAsia"/>
        </w:rPr>
        <w:t>生态产品</w:t>
      </w:r>
      <w:bookmarkEnd w:id="750"/>
    </w:p>
    <w:p w14:paraId="4F43A028" w14:textId="317D41F3" w:rsidR="00D4484B" w:rsidRDefault="00D4484B" w:rsidP="00D4484B">
      <w:pPr>
        <w:pStyle w:val="30"/>
      </w:pPr>
      <w:bookmarkStart w:id="752" w:name="_Toc187930029"/>
      <w:r>
        <w:rPr>
          <w:rFonts w:hint="eastAsia"/>
        </w:rPr>
        <w:t>生态产品配置</w:t>
      </w:r>
      <w:bookmarkEnd w:id="752"/>
    </w:p>
    <w:p w14:paraId="2D57D248" w14:textId="2E8934CE" w:rsidR="00D4484B" w:rsidRDefault="00D4484B" w:rsidP="00D4484B">
      <w:r>
        <w:rPr>
          <w:noProof/>
        </w:rPr>
        <w:drawing>
          <wp:inline distT="0" distB="0" distL="0" distR="0" wp14:anchorId="60BB8C6A" wp14:editId="6EA0073B">
            <wp:extent cx="3588766" cy="18000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3588766" cy="1800000"/>
                    </a:xfrm>
                    <a:prstGeom prst="rect">
                      <a:avLst/>
                    </a:prstGeom>
                  </pic:spPr>
                </pic:pic>
              </a:graphicData>
            </a:graphic>
          </wp:inline>
        </w:drawing>
      </w:r>
    </w:p>
    <w:p w14:paraId="4D330CFE" w14:textId="77777777" w:rsidR="00D4484B" w:rsidRDefault="00D4484B" w:rsidP="00D4484B">
      <w:r w:rsidRPr="00F17B58">
        <w:rPr>
          <w:rFonts w:hint="eastAsia"/>
        </w:rPr>
        <w:t>功能描述：</w:t>
      </w:r>
      <w:r>
        <w:rPr>
          <w:rFonts w:hint="eastAsia"/>
        </w:rPr>
        <w:t>配置生态产品。</w:t>
      </w:r>
    </w:p>
    <w:p w14:paraId="3A863F72" w14:textId="77777777" w:rsidR="00D4484B" w:rsidRPr="00F17B58" w:rsidRDefault="00D4484B" w:rsidP="00D4484B">
      <w:r>
        <w:rPr>
          <w:rFonts w:cs="宋体" w:hint="eastAsia"/>
          <w:color w:val="000000"/>
          <w:kern w:val="0"/>
        </w:rPr>
        <w:t>操作说明：</w:t>
      </w:r>
    </w:p>
    <w:p w14:paraId="4B3CC3B7" w14:textId="77777777" w:rsidR="00D4484B" w:rsidRDefault="00D4484B" w:rsidP="00D4484B">
      <w:pPr>
        <w:pStyle w:val="11"/>
      </w:pPr>
      <w:r>
        <w:rPr>
          <w:rFonts w:hint="eastAsia"/>
        </w:rPr>
        <w:t>应用类型：设置应用类型的集合，如“移动引用、订货引用”在每个应用类型加放可以添加具体的应用生态产品</w:t>
      </w:r>
      <w:r w:rsidRPr="00F17B58">
        <w:rPr>
          <w:rFonts w:hint="eastAsia"/>
        </w:rPr>
        <w:t>。</w:t>
      </w:r>
    </w:p>
    <w:p w14:paraId="752D325F" w14:textId="77777777" w:rsidR="00D4484B" w:rsidRDefault="00D4484B" w:rsidP="00D4484B">
      <w:pPr>
        <w:pStyle w:val="11"/>
      </w:pPr>
      <w:r>
        <w:rPr>
          <w:rFonts w:hint="eastAsia"/>
        </w:rPr>
        <w:t>生态产品：添加具体生态产品，可以设置必填的“产品编号、产品名称、密匙”和非必填的“基本信息、关联操作员、</w:t>
      </w:r>
      <w:r>
        <w:t>Logo图片</w:t>
      </w:r>
      <w:r>
        <w:rPr>
          <w:rFonts w:hint="eastAsia"/>
        </w:rPr>
        <w:t>”等内容。</w:t>
      </w:r>
    </w:p>
    <w:p w14:paraId="5527C2A6" w14:textId="7081DBAB" w:rsidR="00D4484B" w:rsidRDefault="00D4484B" w:rsidP="00D4484B">
      <w:pPr>
        <w:pStyle w:val="30"/>
      </w:pPr>
      <w:bookmarkStart w:id="753" w:name="_Toc187930030"/>
      <w:r>
        <w:rPr>
          <w:rFonts w:hint="eastAsia"/>
        </w:rPr>
        <w:t>生态产品展示</w:t>
      </w:r>
      <w:bookmarkEnd w:id="753"/>
    </w:p>
    <w:p w14:paraId="25D6B870" w14:textId="60C22A28" w:rsidR="00D4484B" w:rsidRDefault="00D4484B" w:rsidP="00D4484B">
      <w:r>
        <w:rPr>
          <w:noProof/>
        </w:rPr>
        <w:drawing>
          <wp:inline distT="0" distB="0" distL="0" distR="0" wp14:anchorId="13D82204" wp14:editId="19009B5F">
            <wp:extent cx="3588766" cy="180000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3588766" cy="1800000"/>
                    </a:xfrm>
                    <a:prstGeom prst="rect">
                      <a:avLst/>
                    </a:prstGeom>
                  </pic:spPr>
                </pic:pic>
              </a:graphicData>
            </a:graphic>
          </wp:inline>
        </w:drawing>
      </w:r>
    </w:p>
    <w:p w14:paraId="4B352F8A" w14:textId="6465861B" w:rsidR="00D4484B" w:rsidRDefault="00D4484B" w:rsidP="00D4484B">
      <w:r w:rsidRPr="00F17B58">
        <w:rPr>
          <w:rFonts w:hint="eastAsia"/>
        </w:rPr>
        <w:t>功能描述：</w:t>
      </w:r>
      <w:r>
        <w:rPr>
          <w:rFonts w:hint="eastAsia"/>
        </w:rPr>
        <w:t>展示全部的生态产品。</w:t>
      </w:r>
    </w:p>
    <w:p w14:paraId="526DA66F" w14:textId="77777777" w:rsidR="00D4484B" w:rsidRPr="00F17B58" w:rsidRDefault="00D4484B" w:rsidP="00D4484B">
      <w:r>
        <w:rPr>
          <w:rFonts w:cs="宋体" w:hint="eastAsia"/>
          <w:color w:val="000000"/>
          <w:kern w:val="0"/>
        </w:rPr>
        <w:t>操作说明：</w:t>
      </w:r>
    </w:p>
    <w:p w14:paraId="5396E057" w14:textId="77777777" w:rsidR="00D4484B" w:rsidRDefault="00D4484B" w:rsidP="00D4484B">
      <w:pPr>
        <w:pStyle w:val="11"/>
      </w:pPr>
      <w:r>
        <w:rPr>
          <w:rFonts w:hint="eastAsia"/>
        </w:rPr>
        <w:t>登录：直接进行生态产品登录。</w:t>
      </w:r>
    </w:p>
    <w:p w14:paraId="5E2958A6" w14:textId="77777777" w:rsidR="00D4484B" w:rsidRDefault="00D4484B" w:rsidP="00D4484B">
      <w:pPr>
        <w:pStyle w:val="11"/>
      </w:pPr>
      <w:r>
        <w:rPr>
          <w:rFonts w:hint="eastAsia"/>
        </w:rPr>
        <w:t>官网详情：跳转到生态产品官网首页。</w:t>
      </w:r>
    </w:p>
    <w:p w14:paraId="39FAE486" w14:textId="41DAF596" w:rsidR="006704FC" w:rsidRPr="0037086D" w:rsidRDefault="00D91995" w:rsidP="007D35A2">
      <w:pPr>
        <w:pStyle w:val="12"/>
        <w:ind w:left="430" w:hanging="430"/>
        <w:rPr>
          <w:b/>
        </w:rPr>
      </w:pPr>
      <w:bookmarkStart w:id="754" w:name="_Toc187930031"/>
      <w:bookmarkEnd w:id="751"/>
      <w:r w:rsidRPr="0037086D">
        <w:rPr>
          <w:rFonts w:hint="eastAsia"/>
        </w:rPr>
        <w:t>其他专题说明</w:t>
      </w:r>
      <w:bookmarkEnd w:id="754"/>
    </w:p>
    <w:p w14:paraId="691DB7BA" w14:textId="77777777" w:rsidR="006704FC" w:rsidRPr="0037086D" w:rsidRDefault="00D91995" w:rsidP="009E5739">
      <w:pPr>
        <w:pStyle w:val="2"/>
        <w:ind w:left="578"/>
        <w:rPr>
          <w:b/>
        </w:rPr>
      </w:pPr>
      <w:bookmarkStart w:id="755" w:name="_Toc187930032"/>
      <w:r w:rsidRPr="0037086D">
        <w:rPr>
          <w:rFonts w:hint="eastAsia"/>
        </w:rPr>
        <w:t>操作员用户数控制</w:t>
      </w:r>
      <w:bookmarkEnd w:id="755"/>
    </w:p>
    <w:p w14:paraId="341E4C9D" w14:textId="77777777" w:rsidR="006704FC" w:rsidRDefault="009E5739" w:rsidP="009E5739">
      <w:pPr>
        <w:pStyle w:val="a1"/>
        <w:ind w:firstLine="420"/>
      </w:pPr>
      <w:r>
        <w:rPr>
          <w:rFonts w:hint="eastAsia"/>
        </w:rPr>
        <w:t>线下版：</w:t>
      </w:r>
      <w:r w:rsidR="00D91995" w:rsidRPr="0037086D">
        <w:rPr>
          <w:rFonts w:hint="eastAsia"/>
        </w:rPr>
        <w:t>采用</w:t>
      </w:r>
      <w:r w:rsidR="00D91995" w:rsidRPr="0037086D">
        <w:t>N+1</w:t>
      </w:r>
      <w:r w:rsidR="00D91995" w:rsidRPr="0037086D">
        <w:rPr>
          <w:rFonts w:hint="eastAsia"/>
        </w:rPr>
        <w:t>的控制方式，</w:t>
      </w:r>
      <w:r w:rsidR="00D91995" w:rsidRPr="0037086D">
        <w:t>N</w:t>
      </w:r>
      <w:r w:rsidR="00D91995" w:rsidRPr="0037086D">
        <w:rPr>
          <w:rFonts w:hint="eastAsia"/>
        </w:rPr>
        <w:t>为客户购买的普通操作员用户数量，</w:t>
      </w:r>
      <w:r w:rsidR="00D91995" w:rsidRPr="0037086D">
        <w:t>1</w:t>
      </w:r>
      <w:r w:rsidR="00D91995" w:rsidRPr="0037086D">
        <w:rPr>
          <w:rFonts w:hint="eastAsia"/>
        </w:rPr>
        <w:t>为</w:t>
      </w:r>
      <w:r w:rsidR="00D91995" w:rsidRPr="0037086D">
        <w:t>admin</w:t>
      </w:r>
      <w:r w:rsidR="00D91995" w:rsidRPr="0037086D">
        <w:rPr>
          <w:rFonts w:hint="eastAsia"/>
        </w:rPr>
        <w:t>账号。</w:t>
      </w:r>
    </w:p>
    <w:p w14:paraId="096DE80C" w14:textId="77777777" w:rsidR="009E5739" w:rsidRPr="0037086D" w:rsidRDefault="009E5739" w:rsidP="009E5739">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586BD300" w14:textId="77777777" w:rsidR="006704FC" w:rsidRPr="0037086D" w:rsidRDefault="00D91995" w:rsidP="009E5739">
      <w:pPr>
        <w:pStyle w:val="a1"/>
        <w:ind w:firstLine="420"/>
      </w:pPr>
      <w:r w:rsidRPr="0037086D">
        <w:rPr>
          <w:rFonts w:hint="eastAsia"/>
        </w:rPr>
        <w:t>各账套新增操作员的时候不受到购买用户数的控制。</w:t>
      </w:r>
    </w:p>
    <w:p w14:paraId="3B8A7B25" w14:textId="77777777" w:rsidR="006704FC" w:rsidRPr="0037086D" w:rsidRDefault="00D91995" w:rsidP="009E5739">
      <w:pPr>
        <w:pStyle w:val="a1"/>
        <w:ind w:firstLine="420"/>
      </w:pPr>
      <w:r w:rsidRPr="0037086D">
        <w:rPr>
          <w:rFonts w:hint="eastAsia"/>
        </w:rPr>
        <w:t>控制规则为同时在线（激活账套）的用户数不能超过</w:t>
      </w:r>
      <w:r w:rsidRPr="0037086D">
        <w:t>N</w:t>
      </w:r>
      <w:r w:rsidRPr="0037086D">
        <w:rPr>
          <w:rFonts w:hint="eastAsia"/>
        </w:rPr>
        <w:t>的用户数。</w:t>
      </w:r>
    </w:p>
    <w:p w14:paraId="4AA3139B" w14:textId="77777777" w:rsidR="006704FC" w:rsidRPr="0037086D" w:rsidRDefault="00D91995" w:rsidP="009E5739">
      <w:pPr>
        <w:pStyle w:val="2"/>
        <w:ind w:left="578"/>
        <w:rPr>
          <w:b/>
        </w:rPr>
      </w:pPr>
      <w:bookmarkStart w:id="756" w:name="_Toc187930033"/>
      <w:r w:rsidRPr="0037086D">
        <w:rPr>
          <w:rFonts w:hint="eastAsia"/>
        </w:rPr>
        <w:t>单据商品选择器</w:t>
      </w:r>
      <w:bookmarkEnd w:id="756"/>
    </w:p>
    <w:p w14:paraId="6D3400FD" w14:textId="77777777" w:rsidR="006704FC" w:rsidRPr="0037086D" w:rsidRDefault="00D91995" w:rsidP="009E5739">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14:paraId="7F16E863" w14:textId="77777777" w:rsidR="006704FC" w:rsidRPr="0037086D" w:rsidRDefault="00D91995" w:rsidP="009E5739">
      <w:pPr>
        <w:pStyle w:val="a1"/>
        <w:ind w:firstLine="420"/>
      </w:pPr>
      <w:r w:rsidRPr="0037086D">
        <w:rPr>
          <w:rFonts w:hint="eastAsia"/>
        </w:rPr>
        <w:t>选项“不显示账面库存为零的商品”：一旦勾选后，只会显示有库存数量的商品，可以用户在库商品的快速过滤。</w:t>
      </w:r>
    </w:p>
    <w:p w14:paraId="2CDE0F2F" w14:textId="77777777" w:rsidR="006704FC" w:rsidRPr="0037086D" w:rsidRDefault="00D91995" w:rsidP="009E5739">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14:paraId="5DF9433B" w14:textId="77777777" w:rsidR="006704FC" w:rsidRPr="0037086D" w:rsidRDefault="00D91995" w:rsidP="009E5739">
      <w:pPr>
        <w:pStyle w:val="a1"/>
        <w:ind w:firstLine="420"/>
      </w:pPr>
      <w:r w:rsidRPr="0037086D">
        <w:rPr>
          <w:rFonts w:hint="eastAsia"/>
        </w:rPr>
        <w:t>选项“显示该供货商关联商品”：一旦勾选后，只显示该供货商有关联的商品，在采购业务的时候可以快速过滤供货商商品。</w:t>
      </w:r>
    </w:p>
    <w:p w14:paraId="3E952160" w14:textId="77777777" w:rsidR="006704FC" w:rsidRPr="0037086D" w:rsidRDefault="00D91995" w:rsidP="009E5739">
      <w:pPr>
        <w:pStyle w:val="a1"/>
        <w:ind w:firstLine="420"/>
      </w:pPr>
      <w:r w:rsidRPr="0037086D">
        <w:rPr>
          <w:rFonts w:hint="eastAsia"/>
        </w:rPr>
        <w:t>查询规则：用户可以在“模糊匹配、精确匹配、左模糊匹配、右模糊匹配”中进行选择，适用不用的查询匹配数据过滤规则。</w:t>
      </w:r>
    </w:p>
    <w:p w14:paraId="7A2E2BC6" w14:textId="77777777" w:rsidR="006704FC" w:rsidRPr="0037086D" w:rsidRDefault="00D91995" w:rsidP="009E5739">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14:paraId="58524B35" w14:textId="77777777" w:rsidR="006704FC" w:rsidRPr="0037086D" w:rsidRDefault="00D91995" w:rsidP="009E5739">
      <w:pPr>
        <w:pStyle w:val="2"/>
        <w:ind w:left="578"/>
        <w:rPr>
          <w:b/>
        </w:rPr>
      </w:pPr>
      <w:bookmarkStart w:id="757" w:name="_Toc187930034"/>
      <w:r w:rsidRPr="0037086D">
        <w:rPr>
          <w:rFonts w:hint="eastAsia"/>
        </w:rPr>
        <w:t>单据助手功能</w:t>
      </w:r>
      <w:bookmarkEnd w:id="757"/>
    </w:p>
    <w:tbl>
      <w:tblPr>
        <w:tblStyle w:val="ab"/>
        <w:tblW w:w="0" w:type="auto"/>
        <w:tblLook w:val="04A0" w:firstRow="1" w:lastRow="0" w:firstColumn="1" w:lastColumn="0" w:noHBand="0" w:noVBand="1"/>
      </w:tblPr>
      <w:tblGrid>
        <w:gridCol w:w="2140"/>
        <w:gridCol w:w="6382"/>
      </w:tblGrid>
      <w:tr w:rsidR="006704FC" w:rsidRPr="0037086D" w14:paraId="62CD9377" w14:textId="77777777" w:rsidTr="009E5739">
        <w:tc>
          <w:tcPr>
            <w:tcW w:w="2140" w:type="dxa"/>
            <w:shd w:val="clear" w:color="auto" w:fill="D9D9D9" w:themeFill="background1" w:themeFillShade="D9"/>
          </w:tcPr>
          <w:p w14:paraId="681C08E4" w14:textId="77777777" w:rsidR="006704FC" w:rsidRPr="0037086D" w:rsidRDefault="00D91995" w:rsidP="006704FC">
            <w:r w:rsidRPr="0037086D">
              <w:rPr>
                <w:rFonts w:hint="eastAsia"/>
              </w:rPr>
              <w:t>功能名称</w:t>
            </w:r>
          </w:p>
        </w:tc>
        <w:tc>
          <w:tcPr>
            <w:tcW w:w="6382" w:type="dxa"/>
            <w:shd w:val="clear" w:color="auto" w:fill="D9D9D9" w:themeFill="background1" w:themeFillShade="D9"/>
          </w:tcPr>
          <w:p w14:paraId="168E0E76" w14:textId="77777777" w:rsidR="006704FC" w:rsidRPr="0037086D" w:rsidRDefault="00D91995" w:rsidP="006704FC">
            <w:r w:rsidRPr="0037086D">
              <w:rPr>
                <w:rFonts w:hint="eastAsia"/>
              </w:rPr>
              <w:t>功能应用</w:t>
            </w:r>
          </w:p>
        </w:tc>
      </w:tr>
      <w:tr w:rsidR="006704FC" w:rsidRPr="0037086D" w14:paraId="44A6BEB8" w14:textId="77777777" w:rsidTr="00C917BB">
        <w:tc>
          <w:tcPr>
            <w:tcW w:w="2140" w:type="dxa"/>
          </w:tcPr>
          <w:p w14:paraId="039F2AD4" w14:textId="77777777" w:rsidR="006704FC" w:rsidRPr="0037086D" w:rsidRDefault="00D91995" w:rsidP="006704FC">
            <w:r w:rsidRPr="0037086D">
              <w:rPr>
                <w:rFonts w:hint="eastAsia"/>
              </w:rPr>
              <w:t>实时库存</w:t>
            </w:r>
          </w:p>
        </w:tc>
        <w:tc>
          <w:tcPr>
            <w:tcW w:w="6382" w:type="dxa"/>
          </w:tcPr>
          <w:p w14:paraId="0C3ABE64" w14:textId="77777777" w:rsidR="006704FC" w:rsidRPr="0037086D" w:rsidRDefault="00D91995" w:rsidP="006704FC">
            <w:r w:rsidRPr="0037086D">
              <w:rPr>
                <w:rFonts w:hint="eastAsia"/>
              </w:rPr>
              <w:t>查询光标行仓库＋商品对应的“账面库存、可发货数量、草稿入库、草稿出库、可销售订货数量、已采购订货数量、已销售订货数量”及成本均价和最近进价。</w:t>
            </w:r>
          </w:p>
        </w:tc>
      </w:tr>
      <w:tr w:rsidR="006704FC" w:rsidRPr="0037086D" w14:paraId="74BB00C0" w14:textId="77777777" w:rsidTr="00C917BB">
        <w:tc>
          <w:tcPr>
            <w:tcW w:w="2140" w:type="dxa"/>
          </w:tcPr>
          <w:p w14:paraId="4BEF821E" w14:textId="77777777" w:rsidR="006704FC" w:rsidRPr="0037086D" w:rsidRDefault="00D91995" w:rsidP="006704FC">
            <w:r w:rsidRPr="0037086D">
              <w:rPr>
                <w:rFonts w:hint="eastAsia"/>
              </w:rPr>
              <w:t>库存分布</w:t>
            </w:r>
          </w:p>
        </w:tc>
        <w:tc>
          <w:tcPr>
            <w:tcW w:w="6382" w:type="dxa"/>
          </w:tcPr>
          <w:p w14:paraId="3E5F9A9B" w14:textId="77777777" w:rsidR="006704FC" w:rsidRPr="0037086D" w:rsidRDefault="00D91995" w:rsidP="006704FC">
            <w:r w:rsidRPr="0037086D">
              <w:rPr>
                <w:rFonts w:hint="eastAsia"/>
              </w:rPr>
              <w:t>查询光标行商品当前在各库存的库存情况。</w:t>
            </w:r>
          </w:p>
        </w:tc>
      </w:tr>
      <w:tr w:rsidR="006704FC" w:rsidRPr="0037086D" w14:paraId="26833B7D" w14:textId="77777777" w:rsidTr="00C917BB">
        <w:tc>
          <w:tcPr>
            <w:tcW w:w="2140" w:type="dxa"/>
          </w:tcPr>
          <w:p w14:paraId="4518BACA" w14:textId="77777777" w:rsidR="006704FC" w:rsidRPr="0037086D" w:rsidRDefault="00D91995" w:rsidP="006704FC">
            <w:r w:rsidRPr="0037086D">
              <w:rPr>
                <w:rFonts w:hint="eastAsia"/>
              </w:rPr>
              <w:t>单据操作日志</w:t>
            </w:r>
          </w:p>
        </w:tc>
        <w:tc>
          <w:tcPr>
            <w:tcW w:w="6382" w:type="dxa"/>
          </w:tcPr>
          <w:p w14:paraId="60C2A6BB" w14:textId="77777777" w:rsidR="006704FC" w:rsidRPr="0037086D" w:rsidRDefault="00D91995" w:rsidP="006704FC">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6704FC" w:rsidRPr="0037086D" w14:paraId="703F2592" w14:textId="77777777" w:rsidTr="00C917BB">
        <w:tc>
          <w:tcPr>
            <w:tcW w:w="2140" w:type="dxa"/>
          </w:tcPr>
          <w:p w14:paraId="138DDEF0" w14:textId="77777777" w:rsidR="006704FC" w:rsidRPr="0037086D" w:rsidRDefault="00D91995" w:rsidP="006704FC">
            <w:r w:rsidRPr="0037086D">
              <w:t>Exce1</w:t>
            </w:r>
            <w:r w:rsidRPr="0037086D">
              <w:rPr>
                <w:rFonts w:hint="eastAsia"/>
              </w:rPr>
              <w:t>明细导入</w:t>
            </w:r>
          </w:p>
        </w:tc>
        <w:tc>
          <w:tcPr>
            <w:tcW w:w="6382" w:type="dxa"/>
          </w:tcPr>
          <w:p w14:paraId="44AE5D53" w14:textId="77777777" w:rsidR="006704FC" w:rsidRPr="0037086D" w:rsidRDefault="00D91995" w:rsidP="006704FC">
            <w:r w:rsidRPr="0037086D">
              <w:rPr>
                <w:rFonts w:hint="eastAsia"/>
              </w:rPr>
              <w:t>按</w:t>
            </w:r>
            <w:r w:rsidRPr="0037086D">
              <w:t>Excel</w:t>
            </w:r>
            <w:r w:rsidRPr="0037086D">
              <w:rPr>
                <w:rFonts w:hint="eastAsia"/>
              </w:rPr>
              <w:t>模板进行导入，能快速将不同系统之间的业务数据进行录入。</w:t>
            </w:r>
          </w:p>
        </w:tc>
      </w:tr>
      <w:tr w:rsidR="006704FC" w:rsidRPr="0037086D" w14:paraId="0F8C7C97" w14:textId="77777777" w:rsidTr="00C917BB">
        <w:tc>
          <w:tcPr>
            <w:tcW w:w="2140" w:type="dxa"/>
          </w:tcPr>
          <w:p w14:paraId="41914BDF" w14:textId="77777777" w:rsidR="006704FC" w:rsidRPr="0037086D" w:rsidRDefault="00D91995" w:rsidP="006704FC">
            <w:r w:rsidRPr="0037086D">
              <w:rPr>
                <w:rFonts w:hint="eastAsia"/>
              </w:rPr>
              <w:t>其他单据明细导入</w:t>
            </w:r>
          </w:p>
        </w:tc>
        <w:tc>
          <w:tcPr>
            <w:tcW w:w="6382" w:type="dxa"/>
          </w:tcPr>
          <w:p w14:paraId="7E189156" w14:textId="77777777" w:rsidR="006704FC" w:rsidRPr="0037086D" w:rsidRDefault="00D91995" w:rsidP="006704FC">
            <w:r w:rsidRPr="0037086D">
              <w:rPr>
                <w:rFonts w:hint="eastAsia"/>
              </w:rPr>
              <w:t>在本系统中，能快速将不同业务单据类型录入的数据进行导入。</w:t>
            </w:r>
          </w:p>
        </w:tc>
      </w:tr>
      <w:tr w:rsidR="006704FC" w:rsidRPr="0037086D" w14:paraId="4D48EBE0" w14:textId="77777777" w:rsidTr="00C917BB">
        <w:tc>
          <w:tcPr>
            <w:tcW w:w="2140" w:type="dxa"/>
          </w:tcPr>
          <w:p w14:paraId="1B947982" w14:textId="77777777" w:rsidR="006704FC" w:rsidRPr="0037086D" w:rsidRDefault="00D91995" w:rsidP="006704FC">
            <w:r w:rsidRPr="0037086D">
              <w:rPr>
                <w:rFonts w:hint="eastAsia"/>
              </w:rPr>
              <w:t>商品历史售价</w:t>
            </w:r>
          </w:p>
        </w:tc>
        <w:tc>
          <w:tcPr>
            <w:tcW w:w="6382" w:type="dxa"/>
          </w:tcPr>
          <w:p w14:paraId="2A064319" w14:textId="77777777" w:rsidR="006704FC" w:rsidRPr="0037086D" w:rsidRDefault="00D91995" w:rsidP="006704FC">
            <w:r w:rsidRPr="0037086D">
              <w:rPr>
                <w:rFonts w:hint="eastAsia"/>
              </w:rPr>
              <w:t>查询表头往来单位＋光标行商品的历史销售价格，便于进行快速定价。</w:t>
            </w:r>
          </w:p>
        </w:tc>
      </w:tr>
      <w:tr w:rsidR="006704FC" w:rsidRPr="0037086D" w14:paraId="2238B6F7" w14:textId="77777777" w:rsidTr="00C917BB">
        <w:tc>
          <w:tcPr>
            <w:tcW w:w="2140" w:type="dxa"/>
          </w:tcPr>
          <w:p w14:paraId="018DC965" w14:textId="77777777" w:rsidR="006704FC" w:rsidRPr="0037086D" w:rsidRDefault="00D91995" w:rsidP="006704FC">
            <w:r w:rsidRPr="0037086D">
              <w:rPr>
                <w:rFonts w:hint="eastAsia"/>
              </w:rPr>
              <w:t>预估毛利</w:t>
            </w:r>
          </w:p>
        </w:tc>
        <w:tc>
          <w:tcPr>
            <w:tcW w:w="6382" w:type="dxa"/>
          </w:tcPr>
          <w:p w14:paraId="3773D313" w14:textId="77777777" w:rsidR="006704FC" w:rsidRPr="0037086D" w:rsidRDefault="00D91995" w:rsidP="006704FC">
            <w:r w:rsidRPr="0037086D">
              <w:rPr>
                <w:rFonts w:hint="eastAsia"/>
              </w:rPr>
              <w:t>预测该业务单据能获取多少毛利。</w:t>
            </w:r>
          </w:p>
          <w:p w14:paraId="71756042" w14:textId="77777777" w:rsidR="006704FC" w:rsidRPr="0037086D" w:rsidRDefault="00D91995" w:rsidP="006704FC">
            <w:r w:rsidRPr="0037086D">
              <w:rPr>
                <w:rFonts w:hint="eastAsia"/>
              </w:rPr>
              <w:t>可以按“库存成本、参考成本、生产成本”等方式进行毛利预估。</w:t>
            </w:r>
          </w:p>
          <w:p w14:paraId="3EFABFE9" w14:textId="77777777" w:rsidR="006704FC" w:rsidRPr="0037086D" w:rsidRDefault="00D91995" w:rsidP="006704FC">
            <w:r w:rsidRPr="0037086D">
              <w:rPr>
                <w:rFonts w:hint="eastAsia"/>
              </w:rPr>
              <w:t>可以调整毛利或毛利率，一旦调整后点击【价格引入】能将调整后的价格引入到对应的业务单据中。</w:t>
            </w:r>
          </w:p>
          <w:p w14:paraId="34A111E8" w14:textId="77777777" w:rsidR="006704FC" w:rsidRPr="0037086D" w:rsidRDefault="00D91995" w:rsidP="006704FC">
            <w:r w:rsidRPr="0037086D">
              <w:rPr>
                <w:rFonts w:hint="eastAsia"/>
              </w:rPr>
              <w:t>销售订单、销售出库单的预估毛利略有区别，销售出库单在计算成本的时候会多出费用部分。</w:t>
            </w:r>
          </w:p>
        </w:tc>
      </w:tr>
      <w:tr w:rsidR="006704FC" w:rsidRPr="0037086D" w14:paraId="475624A9" w14:textId="77777777" w:rsidTr="00C917BB">
        <w:tc>
          <w:tcPr>
            <w:tcW w:w="2140" w:type="dxa"/>
          </w:tcPr>
          <w:p w14:paraId="74CFF8B8" w14:textId="77777777" w:rsidR="006704FC" w:rsidRPr="0037086D" w:rsidRDefault="00D91995" w:rsidP="006704FC">
            <w:r w:rsidRPr="0037086D">
              <w:rPr>
                <w:rFonts w:hint="eastAsia"/>
              </w:rPr>
              <w:t>清除数量为</w:t>
            </w:r>
            <w:r w:rsidRPr="0037086D">
              <w:t>0</w:t>
            </w:r>
            <w:r w:rsidRPr="0037086D">
              <w:rPr>
                <w:rFonts w:hint="eastAsia"/>
              </w:rPr>
              <w:t>的商品</w:t>
            </w:r>
          </w:p>
        </w:tc>
        <w:tc>
          <w:tcPr>
            <w:tcW w:w="6382" w:type="dxa"/>
          </w:tcPr>
          <w:p w14:paraId="6985A6A0" w14:textId="77777777" w:rsidR="006704FC" w:rsidRPr="0037086D" w:rsidRDefault="00D91995" w:rsidP="006704FC">
            <w:r w:rsidRPr="0037086D">
              <w:rPr>
                <w:rFonts w:hint="eastAsia"/>
              </w:rPr>
              <w:t>将业务单据中的数量为零的商品批量删除。</w:t>
            </w:r>
          </w:p>
        </w:tc>
      </w:tr>
      <w:tr w:rsidR="006704FC" w:rsidRPr="0037086D" w14:paraId="0EB524BA" w14:textId="77777777" w:rsidTr="00C917BB">
        <w:tc>
          <w:tcPr>
            <w:tcW w:w="2140" w:type="dxa"/>
          </w:tcPr>
          <w:p w14:paraId="4EC94DBF" w14:textId="77777777" w:rsidR="006704FC" w:rsidRPr="0037086D" w:rsidRDefault="00D91995" w:rsidP="006704FC">
            <w:r w:rsidRPr="0037086D">
              <w:rPr>
                <w:rFonts w:hint="eastAsia"/>
              </w:rPr>
              <w:t>清除金额为</w:t>
            </w:r>
            <w:r w:rsidRPr="0037086D">
              <w:t>0</w:t>
            </w:r>
            <w:r w:rsidRPr="0037086D">
              <w:rPr>
                <w:rFonts w:hint="eastAsia"/>
              </w:rPr>
              <w:t>的商品</w:t>
            </w:r>
          </w:p>
        </w:tc>
        <w:tc>
          <w:tcPr>
            <w:tcW w:w="6382" w:type="dxa"/>
          </w:tcPr>
          <w:p w14:paraId="1BB876E0" w14:textId="77777777" w:rsidR="006704FC" w:rsidRPr="0037086D" w:rsidRDefault="00D91995" w:rsidP="006704FC">
            <w:r w:rsidRPr="0037086D">
              <w:rPr>
                <w:rFonts w:hint="eastAsia"/>
              </w:rPr>
              <w:t>将业务单据中的金额为零的商品批量删除。</w:t>
            </w:r>
          </w:p>
        </w:tc>
      </w:tr>
      <w:tr w:rsidR="006704FC" w:rsidRPr="0037086D" w14:paraId="67130EED" w14:textId="77777777" w:rsidTr="00C917BB">
        <w:tc>
          <w:tcPr>
            <w:tcW w:w="2140" w:type="dxa"/>
          </w:tcPr>
          <w:p w14:paraId="564EB3A2" w14:textId="77777777" w:rsidR="006704FC" w:rsidRPr="0037086D" w:rsidRDefault="00D91995" w:rsidP="006704FC">
            <w:r w:rsidRPr="0037086D">
              <w:rPr>
                <w:rFonts w:hint="eastAsia"/>
              </w:rPr>
              <w:t>清除已分摊过的单据</w:t>
            </w:r>
          </w:p>
        </w:tc>
        <w:tc>
          <w:tcPr>
            <w:tcW w:w="6382" w:type="dxa"/>
          </w:tcPr>
          <w:p w14:paraId="244E334E" w14:textId="77777777" w:rsidR="006704FC" w:rsidRPr="0037086D" w:rsidRDefault="00D91995" w:rsidP="006704FC">
            <w:r w:rsidRPr="0037086D">
              <w:rPr>
                <w:rFonts w:hint="eastAsia"/>
              </w:rPr>
              <w:t>将费用费用单调入的已经分摊过的业务单据批量删除。</w:t>
            </w:r>
          </w:p>
        </w:tc>
      </w:tr>
      <w:tr w:rsidR="006704FC" w:rsidRPr="0037086D" w14:paraId="201D5366" w14:textId="77777777" w:rsidTr="00C917BB">
        <w:tc>
          <w:tcPr>
            <w:tcW w:w="2140" w:type="dxa"/>
          </w:tcPr>
          <w:p w14:paraId="613080E6" w14:textId="77777777" w:rsidR="006704FC" w:rsidRPr="0037086D" w:rsidRDefault="00D91995" w:rsidP="006704FC">
            <w:r w:rsidRPr="0037086D">
              <w:rPr>
                <w:rFonts w:hint="eastAsia"/>
              </w:rPr>
              <w:t>刷新虚拟库存</w:t>
            </w:r>
          </w:p>
        </w:tc>
        <w:tc>
          <w:tcPr>
            <w:tcW w:w="6382" w:type="dxa"/>
          </w:tcPr>
          <w:p w14:paraId="1CCDD97D" w14:textId="77777777" w:rsidR="006704FC" w:rsidRPr="0037086D" w:rsidRDefault="00D91995" w:rsidP="006704FC">
            <w:r w:rsidRPr="0037086D">
              <w:rPr>
                <w:rFonts w:hint="eastAsia"/>
              </w:rPr>
              <w:t>更新</w:t>
            </w:r>
            <w:r w:rsidRPr="0037086D">
              <w:t>Grid</w:t>
            </w:r>
            <w:r w:rsidRPr="0037086D">
              <w:rPr>
                <w:rFonts w:hint="eastAsia"/>
              </w:rPr>
              <w:t>中虚拟库存数量信息。</w:t>
            </w:r>
          </w:p>
        </w:tc>
      </w:tr>
      <w:tr w:rsidR="006704FC" w:rsidRPr="0037086D" w14:paraId="1696C102" w14:textId="77777777" w:rsidTr="00C917BB">
        <w:tc>
          <w:tcPr>
            <w:tcW w:w="2140" w:type="dxa"/>
          </w:tcPr>
          <w:p w14:paraId="2015325E" w14:textId="77777777" w:rsidR="006704FC" w:rsidRPr="0037086D" w:rsidRDefault="00D91995" w:rsidP="006704FC">
            <w:r w:rsidRPr="0037086D">
              <w:rPr>
                <w:rFonts w:hint="eastAsia"/>
              </w:rPr>
              <w:t>刷新账面库存</w:t>
            </w:r>
          </w:p>
        </w:tc>
        <w:tc>
          <w:tcPr>
            <w:tcW w:w="6382" w:type="dxa"/>
          </w:tcPr>
          <w:p w14:paraId="683A1078" w14:textId="77777777" w:rsidR="006704FC" w:rsidRPr="0037086D" w:rsidRDefault="00D91995" w:rsidP="006704FC">
            <w:r w:rsidRPr="0037086D">
              <w:rPr>
                <w:rFonts w:hint="eastAsia"/>
              </w:rPr>
              <w:t>更新</w:t>
            </w:r>
            <w:r w:rsidRPr="0037086D">
              <w:t>Grid</w:t>
            </w:r>
            <w:r w:rsidRPr="0037086D">
              <w:rPr>
                <w:rFonts w:hint="eastAsia"/>
              </w:rPr>
              <w:t>中账面库存数量信息。</w:t>
            </w:r>
          </w:p>
        </w:tc>
      </w:tr>
      <w:tr w:rsidR="006704FC" w:rsidRPr="0037086D" w14:paraId="448D7963" w14:textId="77777777" w:rsidTr="00C917BB">
        <w:tc>
          <w:tcPr>
            <w:tcW w:w="2140" w:type="dxa"/>
          </w:tcPr>
          <w:p w14:paraId="30773568" w14:textId="77777777" w:rsidR="006704FC" w:rsidRPr="0037086D" w:rsidRDefault="00D91995" w:rsidP="006704FC">
            <w:r w:rsidRPr="0037086D">
              <w:rPr>
                <w:rFonts w:hint="eastAsia"/>
              </w:rPr>
              <w:t>刷新车间库存</w:t>
            </w:r>
          </w:p>
        </w:tc>
        <w:tc>
          <w:tcPr>
            <w:tcW w:w="6382" w:type="dxa"/>
          </w:tcPr>
          <w:p w14:paraId="68489BCA" w14:textId="77777777" w:rsidR="006704FC" w:rsidRPr="0037086D" w:rsidRDefault="00D91995" w:rsidP="006704FC">
            <w:r w:rsidRPr="0037086D">
              <w:rPr>
                <w:rFonts w:hint="eastAsia"/>
              </w:rPr>
              <w:t>更新</w:t>
            </w:r>
            <w:r w:rsidRPr="0037086D">
              <w:t>Grid</w:t>
            </w:r>
            <w:r w:rsidRPr="0037086D">
              <w:rPr>
                <w:rFonts w:hint="eastAsia"/>
              </w:rPr>
              <w:t>中车间库存数量信息。</w:t>
            </w:r>
          </w:p>
        </w:tc>
      </w:tr>
      <w:tr w:rsidR="006704FC" w:rsidRPr="0037086D" w14:paraId="1B7298EE" w14:textId="77777777" w:rsidTr="00C917BB">
        <w:tc>
          <w:tcPr>
            <w:tcW w:w="2140" w:type="dxa"/>
          </w:tcPr>
          <w:p w14:paraId="02769F1D" w14:textId="77777777" w:rsidR="006704FC" w:rsidRPr="0037086D" w:rsidRDefault="00D91995" w:rsidP="006704FC">
            <w:r w:rsidRPr="0037086D">
              <w:rPr>
                <w:rFonts w:hint="eastAsia"/>
              </w:rPr>
              <w:t>刷新委外库存</w:t>
            </w:r>
          </w:p>
        </w:tc>
        <w:tc>
          <w:tcPr>
            <w:tcW w:w="6382" w:type="dxa"/>
          </w:tcPr>
          <w:p w14:paraId="1BC2CE57" w14:textId="77777777" w:rsidR="006704FC" w:rsidRPr="0037086D" w:rsidRDefault="00D91995" w:rsidP="006704FC">
            <w:r w:rsidRPr="0037086D">
              <w:rPr>
                <w:rFonts w:hint="eastAsia"/>
              </w:rPr>
              <w:t>更新</w:t>
            </w:r>
            <w:r w:rsidRPr="0037086D">
              <w:t>Grid</w:t>
            </w:r>
            <w:r w:rsidRPr="0037086D">
              <w:rPr>
                <w:rFonts w:hint="eastAsia"/>
              </w:rPr>
              <w:t>中委外加工单位库存数量信息。</w:t>
            </w:r>
          </w:p>
        </w:tc>
      </w:tr>
      <w:tr w:rsidR="006704FC" w:rsidRPr="0037086D" w14:paraId="5852EF42" w14:textId="77777777" w:rsidTr="00C917BB">
        <w:tc>
          <w:tcPr>
            <w:tcW w:w="2140" w:type="dxa"/>
          </w:tcPr>
          <w:p w14:paraId="1661AB38" w14:textId="77777777" w:rsidR="006704FC" w:rsidRPr="0037086D" w:rsidRDefault="00D91995" w:rsidP="006704FC">
            <w:r w:rsidRPr="0037086D">
              <w:rPr>
                <w:rFonts w:hint="eastAsia"/>
              </w:rPr>
              <w:t>快速录入商品</w:t>
            </w:r>
          </w:p>
        </w:tc>
        <w:tc>
          <w:tcPr>
            <w:tcW w:w="6382" w:type="dxa"/>
          </w:tcPr>
          <w:p w14:paraId="3BF24522" w14:textId="77777777" w:rsidR="006704FC" w:rsidRPr="0037086D" w:rsidRDefault="00D91995" w:rsidP="006704FC">
            <w:r w:rsidRPr="0037086D">
              <w:rPr>
                <w:rFonts w:hint="eastAsia"/>
              </w:rPr>
              <w:t>通过扫码枪对商品条码进行扫描采取累加或自己直接录入数量的方式快速的录入批量商品及数量。</w:t>
            </w:r>
          </w:p>
        </w:tc>
      </w:tr>
      <w:tr w:rsidR="006704FC" w:rsidRPr="0037086D" w14:paraId="6A623D9F" w14:textId="77777777" w:rsidTr="00C917BB">
        <w:tc>
          <w:tcPr>
            <w:tcW w:w="2140" w:type="dxa"/>
          </w:tcPr>
          <w:p w14:paraId="00B1A2E1" w14:textId="77777777" w:rsidR="006704FC" w:rsidRPr="0037086D" w:rsidRDefault="00D91995" w:rsidP="006704FC">
            <w:r w:rsidRPr="0037086D">
              <w:rPr>
                <w:rFonts w:hint="eastAsia"/>
              </w:rPr>
              <w:t>信用额度查询</w:t>
            </w:r>
          </w:p>
        </w:tc>
        <w:tc>
          <w:tcPr>
            <w:tcW w:w="6382" w:type="dxa"/>
          </w:tcPr>
          <w:p w14:paraId="39C2346E" w14:textId="77777777" w:rsidR="006704FC" w:rsidRPr="0037086D" w:rsidRDefault="00D91995" w:rsidP="006704FC">
            <w:r w:rsidRPr="0037086D">
              <w:rPr>
                <w:rFonts w:hint="eastAsia"/>
              </w:rPr>
              <w:t>查询表头往来单位的信用额度、应收金额、预收金额、应付金额、预付金额、可发货金额、累计未发货金额等和往来相关的信息。</w:t>
            </w:r>
          </w:p>
        </w:tc>
      </w:tr>
      <w:tr w:rsidR="006704FC" w:rsidRPr="0037086D" w14:paraId="7780C837" w14:textId="77777777" w:rsidTr="00C917BB">
        <w:tc>
          <w:tcPr>
            <w:tcW w:w="2140" w:type="dxa"/>
          </w:tcPr>
          <w:p w14:paraId="55E2E403" w14:textId="77777777" w:rsidR="006704FC" w:rsidRPr="0037086D" w:rsidRDefault="00D91995" w:rsidP="006704FC">
            <w:r w:rsidRPr="0037086D">
              <w:rPr>
                <w:rFonts w:hint="eastAsia"/>
              </w:rPr>
              <w:t>条码核对</w:t>
            </w:r>
          </w:p>
        </w:tc>
        <w:tc>
          <w:tcPr>
            <w:tcW w:w="6382" w:type="dxa"/>
          </w:tcPr>
          <w:p w14:paraId="7C522C77" w14:textId="77777777" w:rsidR="006704FC" w:rsidRPr="0037086D" w:rsidRDefault="00D91995" w:rsidP="006704FC">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6704FC" w:rsidRPr="0037086D" w14:paraId="0C2561B4" w14:textId="77777777" w:rsidTr="00C917BB">
        <w:tc>
          <w:tcPr>
            <w:tcW w:w="2140" w:type="dxa"/>
          </w:tcPr>
          <w:p w14:paraId="228DD0E8" w14:textId="77777777" w:rsidR="006704FC" w:rsidRPr="0037086D" w:rsidRDefault="00D91995" w:rsidP="006704FC">
            <w:r w:rsidRPr="0037086D">
              <w:rPr>
                <w:rFonts w:hint="eastAsia"/>
              </w:rPr>
              <w:t>商品条码打印</w:t>
            </w:r>
          </w:p>
        </w:tc>
        <w:tc>
          <w:tcPr>
            <w:tcW w:w="6382" w:type="dxa"/>
          </w:tcPr>
          <w:p w14:paraId="35940F8D" w14:textId="77777777" w:rsidR="006704FC" w:rsidRPr="0037086D" w:rsidRDefault="00D91995" w:rsidP="006704FC">
            <w:r w:rsidRPr="0037086D">
              <w:rPr>
                <w:rFonts w:hint="eastAsia"/>
              </w:rPr>
              <w:t>将有条码的商品带入“多商品条码打印界面”并打开该界面。</w:t>
            </w:r>
          </w:p>
        </w:tc>
      </w:tr>
      <w:tr w:rsidR="006704FC" w:rsidRPr="0037086D" w14:paraId="27E53075" w14:textId="77777777" w:rsidTr="00C917BB">
        <w:tc>
          <w:tcPr>
            <w:tcW w:w="2140" w:type="dxa"/>
          </w:tcPr>
          <w:p w14:paraId="1121E2D4" w14:textId="77777777" w:rsidR="006704FC" w:rsidRPr="0037086D" w:rsidRDefault="00D91995" w:rsidP="006704FC">
            <w:r w:rsidRPr="0037086D">
              <w:rPr>
                <w:rFonts w:hint="eastAsia"/>
              </w:rPr>
              <w:t>序列号打印</w:t>
            </w:r>
          </w:p>
        </w:tc>
        <w:tc>
          <w:tcPr>
            <w:tcW w:w="6382" w:type="dxa"/>
          </w:tcPr>
          <w:p w14:paraId="5C07877A" w14:textId="77777777" w:rsidR="006704FC" w:rsidRPr="0037086D" w:rsidRDefault="00D91995" w:rsidP="006704FC">
            <w:r w:rsidRPr="0037086D">
              <w:rPr>
                <w:rFonts w:hint="eastAsia"/>
              </w:rPr>
              <w:t>对于录入了序列号的商品弹出“序列号打印”界面，并能进行打印。</w:t>
            </w:r>
          </w:p>
        </w:tc>
      </w:tr>
      <w:tr w:rsidR="006704FC" w:rsidRPr="0037086D" w14:paraId="1CDEB069" w14:textId="77777777" w:rsidTr="00C917BB">
        <w:tc>
          <w:tcPr>
            <w:tcW w:w="2140" w:type="dxa"/>
          </w:tcPr>
          <w:p w14:paraId="1E80C9E1" w14:textId="77777777" w:rsidR="006704FC" w:rsidRPr="0037086D" w:rsidRDefault="00D91995" w:rsidP="006704FC">
            <w:r w:rsidRPr="0037086D">
              <w:rPr>
                <w:rFonts w:hint="eastAsia"/>
              </w:rPr>
              <w:t>修改单据</w:t>
            </w:r>
          </w:p>
        </w:tc>
        <w:tc>
          <w:tcPr>
            <w:tcW w:w="6382" w:type="dxa"/>
          </w:tcPr>
          <w:p w14:paraId="4DCD7A41" w14:textId="77777777" w:rsidR="006704FC" w:rsidRPr="0037086D" w:rsidRDefault="00D91995" w:rsidP="006704FC">
            <w:r w:rsidRPr="0037086D">
              <w:rPr>
                <w:rFonts w:hint="eastAsia"/>
              </w:rPr>
              <w:t>过账后显示。</w:t>
            </w:r>
          </w:p>
          <w:p w14:paraId="5ED7EE52" w14:textId="77777777" w:rsidR="006704FC" w:rsidRPr="0037086D" w:rsidRDefault="00D91995" w:rsidP="006704FC">
            <w:r w:rsidRPr="0037086D">
              <w:rPr>
                <w:rFonts w:hint="eastAsia"/>
              </w:rPr>
              <w:t>修改单据表头的单据日期、单据编号、经手人、部门、说明、摘要</w:t>
            </w:r>
            <w:r>
              <w:rPr>
                <w:rFonts w:hint="eastAsia"/>
              </w:rPr>
              <w:t>、表头自定义</w:t>
            </w:r>
            <w:r w:rsidRPr="0037086D">
              <w:rPr>
                <w:rFonts w:hint="eastAsia"/>
              </w:rPr>
              <w:t>。</w:t>
            </w:r>
          </w:p>
        </w:tc>
      </w:tr>
      <w:tr w:rsidR="006704FC" w:rsidRPr="0037086D" w14:paraId="3D7F4250" w14:textId="77777777" w:rsidTr="00C917BB">
        <w:tc>
          <w:tcPr>
            <w:tcW w:w="2140" w:type="dxa"/>
          </w:tcPr>
          <w:p w14:paraId="26225FD9" w14:textId="77777777" w:rsidR="006704FC" w:rsidRPr="0037086D" w:rsidRDefault="00D91995" w:rsidP="006704FC">
            <w:r w:rsidRPr="0037086D">
              <w:rPr>
                <w:rFonts w:hint="eastAsia"/>
              </w:rPr>
              <w:t>红字反冲</w:t>
            </w:r>
          </w:p>
        </w:tc>
        <w:tc>
          <w:tcPr>
            <w:tcW w:w="6382" w:type="dxa"/>
          </w:tcPr>
          <w:p w14:paraId="0FC3C80D" w14:textId="77777777" w:rsidR="006704FC" w:rsidRPr="0037086D" w:rsidRDefault="00D91995" w:rsidP="006704FC">
            <w:r w:rsidRPr="0037086D">
              <w:rPr>
                <w:rFonts w:hint="eastAsia"/>
              </w:rPr>
              <w:t>过账后显示。</w:t>
            </w:r>
          </w:p>
          <w:p w14:paraId="64DE4162" w14:textId="77777777" w:rsidR="006704FC" w:rsidRPr="0037086D" w:rsidRDefault="00D91995" w:rsidP="006704FC">
            <w:r w:rsidRPr="0037086D">
              <w:rPr>
                <w:rFonts w:hint="eastAsia"/>
              </w:rPr>
              <w:t>红冲该单据业务。</w:t>
            </w:r>
          </w:p>
        </w:tc>
      </w:tr>
    </w:tbl>
    <w:p w14:paraId="561FDE9D" w14:textId="77777777" w:rsidR="006704FC" w:rsidRPr="0037086D" w:rsidRDefault="00D91995" w:rsidP="009E5739">
      <w:pPr>
        <w:pStyle w:val="2"/>
        <w:ind w:left="578"/>
        <w:rPr>
          <w:b/>
        </w:rPr>
      </w:pPr>
      <w:bookmarkStart w:id="758" w:name="_Toc187930035"/>
      <w:r w:rsidRPr="0037086D">
        <w:rPr>
          <w:rFonts w:hint="eastAsia"/>
        </w:rPr>
        <w:t>打印功能</w:t>
      </w:r>
      <w:bookmarkEnd w:id="758"/>
    </w:p>
    <w:p w14:paraId="1FAC07ED" w14:textId="77777777" w:rsidR="006704FC" w:rsidRPr="0037086D" w:rsidRDefault="009E5739" w:rsidP="009E5739">
      <w:pPr>
        <w:pStyle w:val="a1"/>
        <w:ind w:firstLine="420"/>
      </w:pPr>
      <w:r>
        <w:t>S</w:t>
      </w:r>
      <w:r w:rsidR="00D91995" w:rsidRPr="0037086D">
        <w:rPr>
          <w:rFonts w:hint="eastAsia"/>
        </w:rPr>
        <w:t>提供了本地打印和云打印两种模式。</w:t>
      </w:r>
    </w:p>
    <w:tbl>
      <w:tblPr>
        <w:tblStyle w:val="ab"/>
        <w:tblW w:w="0" w:type="auto"/>
        <w:tblLook w:val="04A0" w:firstRow="1" w:lastRow="0" w:firstColumn="1" w:lastColumn="0" w:noHBand="0" w:noVBand="1"/>
      </w:tblPr>
      <w:tblGrid>
        <w:gridCol w:w="2324"/>
        <w:gridCol w:w="2212"/>
        <w:gridCol w:w="3986"/>
      </w:tblGrid>
      <w:tr w:rsidR="006704FC" w:rsidRPr="0037086D" w14:paraId="5B55D2BD" w14:textId="77777777" w:rsidTr="009E5739">
        <w:tc>
          <w:tcPr>
            <w:tcW w:w="2324" w:type="dxa"/>
            <w:shd w:val="clear" w:color="auto" w:fill="D9D9D9" w:themeFill="background1" w:themeFillShade="D9"/>
          </w:tcPr>
          <w:p w14:paraId="25B8CF3D" w14:textId="77777777" w:rsidR="006704FC" w:rsidRPr="0037086D" w:rsidRDefault="00D91995" w:rsidP="006704FC">
            <w:r w:rsidRPr="0037086D">
              <w:rPr>
                <w:rFonts w:hint="eastAsia"/>
              </w:rPr>
              <w:t>特点</w:t>
            </w:r>
          </w:p>
        </w:tc>
        <w:tc>
          <w:tcPr>
            <w:tcW w:w="2212" w:type="dxa"/>
            <w:shd w:val="clear" w:color="auto" w:fill="D9D9D9" w:themeFill="background1" w:themeFillShade="D9"/>
          </w:tcPr>
          <w:p w14:paraId="3DF31D38" w14:textId="77777777" w:rsidR="006704FC" w:rsidRPr="0037086D" w:rsidRDefault="00D91995" w:rsidP="006704FC">
            <w:r w:rsidRPr="0037086D">
              <w:rPr>
                <w:rFonts w:hint="eastAsia"/>
              </w:rPr>
              <w:t>本地打印</w:t>
            </w:r>
          </w:p>
        </w:tc>
        <w:tc>
          <w:tcPr>
            <w:tcW w:w="3986" w:type="dxa"/>
            <w:shd w:val="clear" w:color="auto" w:fill="D9D9D9" w:themeFill="background1" w:themeFillShade="D9"/>
          </w:tcPr>
          <w:p w14:paraId="32B4C0D1" w14:textId="77777777" w:rsidR="006704FC" w:rsidRPr="0037086D" w:rsidRDefault="00D91995" w:rsidP="006704FC">
            <w:r w:rsidRPr="0037086D">
              <w:rPr>
                <w:rFonts w:hint="eastAsia"/>
              </w:rPr>
              <w:t>云打印</w:t>
            </w:r>
          </w:p>
        </w:tc>
      </w:tr>
      <w:tr w:rsidR="006704FC" w:rsidRPr="0037086D" w14:paraId="57FCA878" w14:textId="77777777" w:rsidTr="00C917BB">
        <w:tc>
          <w:tcPr>
            <w:tcW w:w="2324" w:type="dxa"/>
          </w:tcPr>
          <w:p w14:paraId="06827B13" w14:textId="77777777" w:rsidR="006704FC" w:rsidRPr="0037086D" w:rsidRDefault="00D91995" w:rsidP="006704FC">
            <w:r w:rsidRPr="0037086D">
              <w:rPr>
                <w:rFonts w:hint="eastAsia"/>
              </w:rPr>
              <w:t>支持操作系统</w:t>
            </w:r>
          </w:p>
        </w:tc>
        <w:tc>
          <w:tcPr>
            <w:tcW w:w="2212" w:type="dxa"/>
          </w:tcPr>
          <w:p w14:paraId="56B83648" w14:textId="77777777" w:rsidR="006704FC" w:rsidRPr="0037086D" w:rsidRDefault="00D91995" w:rsidP="006704FC">
            <w:r w:rsidRPr="0037086D">
              <w:t>Windows</w:t>
            </w:r>
            <w:r w:rsidRPr="0037086D">
              <w:rPr>
                <w:rFonts w:hint="eastAsia"/>
              </w:rPr>
              <w:t>系列</w:t>
            </w:r>
          </w:p>
        </w:tc>
        <w:tc>
          <w:tcPr>
            <w:tcW w:w="3986" w:type="dxa"/>
          </w:tcPr>
          <w:p w14:paraId="740752B4" w14:textId="77777777" w:rsidR="006704FC" w:rsidRPr="0037086D" w:rsidRDefault="00D91995" w:rsidP="006704FC">
            <w:r w:rsidRPr="0037086D">
              <w:t>Windows</w:t>
            </w:r>
            <w:r w:rsidRPr="0037086D">
              <w:rPr>
                <w:rFonts w:hint="eastAsia"/>
              </w:rPr>
              <w:t>系列、统信</w:t>
            </w:r>
            <w:r w:rsidRPr="0037086D">
              <w:t>UOS</w:t>
            </w:r>
            <w:r w:rsidRPr="0037086D">
              <w:rPr>
                <w:rFonts w:hint="eastAsia"/>
              </w:rPr>
              <w:t>、</w:t>
            </w:r>
            <w:r w:rsidRPr="0037086D">
              <w:t>MAC OS</w:t>
            </w:r>
          </w:p>
        </w:tc>
      </w:tr>
      <w:tr w:rsidR="006704FC" w:rsidRPr="0037086D" w14:paraId="4B3DEA7E" w14:textId="77777777" w:rsidTr="00C917BB">
        <w:tc>
          <w:tcPr>
            <w:tcW w:w="2324" w:type="dxa"/>
          </w:tcPr>
          <w:p w14:paraId="12D7DEC9" w14:textId="77777777" w:rsidR="006704FC" w:rsidRPr="0037086D" w:rsidRDefault="00D91995" w:rsidP="006704FC">
            <w:r w:rsidRPr="0037086D">
              <w:rPr>
                <w:rFonts w:hint="eastAsia"/>
              </w:rPr>
              <w:t>是否需要安装</w:t>
            </w:r>
          </w:p>
        </w:tc>
        <w:tc>
          <w:tcPr>
            <w:tcW w:w="2212" w:type="dxa"/>
          </w:tcPr>
          <w:p w14:paraId="7E8A7AAA" w14:textId="77777777" w:rsidR="006704FC" w:rsidRPr="0037086D" w:rsidRDefault="00D91995" w:rsidP="006704FC">
            <w:r w:rsidRPr="0037086D">
              <w:rPr>
                <w:rFonts w:hint="eastAsia"/>
              </w:rPr>
              <w:t>需要</w:t>
            </w:r>
          </w:p>
        </w:tc>
        <w:tc>
          <w:tcPr>
            <w:tcW w:w="3986" w:type="dxa"/>
          </w:tcPr>
          <w:p w14:paraId="2190CE0F" w14:textId="77777777" w:rsidR="006704FC" w:rsidRPr="0037086D" w:rsidRDefault="00D91995" w:rsidP="006704FC">
            <w:r w:rsidRPr="0037086D">
              <w:rPr>
                <w:rFonts w:hint="eastAsia"/>
              </w:rPr>
              <w:t>无需安装</w:t>
            </w:r>
          </w:p>
        </w:tc>
      </w:tr>
      <w:tr w:rsidR="006704FC" w:rsidRPr="0037086D" w14:paraId="4F35987F" w14:textId="77777777" w:rsidTr="00C917BB">
        <w:tc>
          <w:tcPr>
            <w:tcW w:w="2324" w:type="dxa"/>
          </w:tcPr>
          <w:p w14:paraId="2159C3D5" w14:textId="77777777" w:rsidR="006704FC" w:rsidRPr="0037086D" w:rsidRDefault="00D91995" w:rsidP="006704FC">
            <w:r w:rsidRPr="0037086D">
              <w:rPr>
                <w:rFonts w:hint="eastAsia"/>
              </w:rPr>
              <w:t>单据打印次数</w:t>
            </w:r>
          </w:p>
        </w:tc>
        <w:tc>
          <w:tcPr>
            <w:tcW w:w="2212" w:type="dxa"/>
          </w:tcPr>
          <w:p w14:paraId="0BBA96FA" w14:textId="77777777" w:rsidR="006704FC" w:rsidRPr="0037086D" w:rsidRDefault="00D91995" w:rsidP="006704FC">
            <w:r w:rsidRPr="0037086D">
              <w:rPr>
                <w:rFonts w:hint="eastAsia"/>
              </w:rPr>
              <w:t>支持</w:t>
            </w:r>
          </w:p>
        </w:tc>
        <w:tc>
          <w:tcPr>
            <w:tcW w:w="3986" w:type="dxa"/>
          </w:tcPr>
          <w:p w14:paraId="103EAB12" w14:textId="77777777" w:rsidR="006704FC" w:rsidRPr="0037086D" w:rsidRDefault="00D91995" w:rsidP="006704FC">
            <w:r w:rsidRPr="0037086D">
              <w:rPr>
                <w:rFonts w:hint="eastAsia"/>
              </w:rPr>
              <w:t>暂不支持</w:t>
            </w:r>
          </w:p>
        </w:tc>
      </w:tr>
      <w:tr w:rsidR="006704FC" w:rsidRPr="0037086D" w14:paraId="11653EE8" w14:textId="77777777" w:rsidTr="00C917BB">
        <w:tc>
          <w:tcPr>
            <w:tcW w:w="2324" w:type="dxa"/>
          </w:tcPr>
          <w:p w14:paraId="56281A80" w14:textId="77777777" w:rsidR="006704FC" w:rsidRPr="0037086D" w:rsidRDefault="00D91995" w:rsidP="006704FC">
            <w:r w:rsidRPr="0037086D">
              <w:rPr>
                <w:rFonts w:hint="eastAsia"/>
              </w:rPr>
              <w:t>注册云打印账号</w:t>
            </w:r>
          </w:p>
        </w:tc>
        <w:tc>
          <w:tcPr>
            <w:tcW w:w="2212" w:type="dxa"/>
          </w:tcPr>
          <w:p w14:paraId="5B8D7C96" w14:textId="77777777" w:rsidR="006704FC" w:rsidRPr="0037086D" w:rsidRDefault="00D91995" w:rsidP="006704FC">
            <w:r w:rsidRPr="0037086D">
              <w:rPr>
                <w:rFonts w:hint="eastAsia"/>
              </w:rPr>
              <w:t>不需要</w:t>
            </w:r>
          </w:p>
        </w:tc>
        <w:tc>
          <w:tcPr>
            <w:tcW w:w="3986" w:type="dxa"/>
          </w:tcPr>
          <w:p w14:paraId="5DF16965" w14:textId="77777777" w:rsidR="006704FC" w:rsidRPr="0037086D" w:rsidRDefault="00D91995" w:rsidP="006704FC">
            <w:r w:rsidRPr="0037086D">
              <w:rPr>
                <w:rFonts w:hint="eastAsia"/>
              </w:rPr>
              <w:t>需要</w:t>
            </w:r>
          </w:p>
        </w:tc>
      </w:tr>
      <w:tr w:rsidR="006704FC" w:rsidRPr="0037086D" w14:paraId="5FAF0F3F" w14:textId="77777777" w:rsidTr="00C917BB">
        <w:tc>
          <w:tcPr>
            <w:tcW w:w="2324" w:type="dxa"/>
          </w:tcPr>
          <w:p w14:paraId="742AFD61" w14:textId="77777777" w:rsidR="006704FC" w:rsidRPr="0037086D" w:rsidRDefault="00D91995" w:rsidP="006704FC">
            <w:r w:rsidRPr="0037086D">
              <w:rPr>
                <w:rFonts w:hint="eastAsia"/>
              </w:rPr>
              <w:t>是否需要随时联网</w:t>
            </w:r>
          </w:p>
        </w:tc>
        <w:tc>
          <w:tcPr>
            <w:tcW w:w="2212" w:type="dxa"/>
          </w:tcPr>
          <w:p w14:paraId="30476DCC" w14:textId="77777777" w:rsidR="006704FC" w:rsidRPr="0037086D" w:rsidRDefault="00D91995" w:rsidP="006704FC">
            <w:r w:rsidRPr="0037086D">
              <w:rPr>
                <w:rFonts w:hint="eastAsia"/>
              </w:rPr>
              <w:t>不需要</w:t>
            </w:r>
          </w:p>
        </w:tc>
        <w:tc>
          <w:tcPr>
            <w:tcW w:w="3986" w:type="dxa"/>
          </w:tcPr>
          <w:p w14:paraId="3F4BF2D1" w14:textId="77777777" w:rsidR="006704FC" w:rsidRPr="0037086D" w:rsidRDefault="00D91995" w:rsidP="006704FC">
            <w:r w:rsidRPr="0037086D">
              <w:rPr>
                <w:rFonts w:hint="eastAsia"/>
              </w:rPr>
              <w:t>需要</w:t>
            </w:r>
          </w:p>
        </w:tc>
      </w:tr>
    </w:tbl>
    <w:p w14:paraId="59E8BD20" w14:textId="77777777" w:rsidR="006704FC" w:rsidRPr="0037086D" w:rsidRDefault="006704FC" w:rsidP="006704FC"/>
    <w:p w14:paraId="50AC5B47" w14:textId="77777777" w:rsidR="006704FC" w:rsidRPr="0037086D" w:rsidRDefault="00D91995" w:rsidP="00063689">
      <w:pPr>
        <w:pStyle w:val="30"/>
        <w:rPr>
          <w:b/>
        </w:rPr>
      </w:pPr>
      <w:bookmarkStart w:id="759" w:name="_Toc187930036"/>
      <w:r w:rsidRPr="0037086D">
        <w:rPr>
          <w:rFonts w:hint="eastAsia"/>
        </w:rPr>
        <w:t>本地打印</w:t>
      </w:r>
      <w:bookmarkEnd w:id="759"/>
    </w:p>
    <w:p w14:paraId="7F3686C9" w14:textId="77777777" w:rsidR="006704FC" w:rsidRPr="0037086D" w:rsidRDefault="00D91995" w:rsidP="009E5739">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14:paraId="69DDBE9C" w14:textId="77777777" w:rsidR="006704FC" w:rsidRPr="0037086D" w:rsidRDefault="009E5739" w:rsidP="006704FC">
      <w:r>
        <w:rPr>
          <w:rFonts w:hint="eastAsia"/>
        </w:rPr>
        <w:t>【</w:t>
      </w:r>
      <w:r w:rsidRPr="0037086D">
        <w:rPr>
          <w:rFonts w:hint="eastAsia"/>
        </w:rPr>
        <w:t>安装管家婆打印管理器</w:t>
      </w:r>
      <w:r>
        <w:rPr>
          <w:rFonts w:hint="eastAsia"/>
        </w:rPr>
        <w:t>】：</w:t>
      </w:r>
      <w:r w:rsidR="00D91995" w:rsidRPr="0037086D">
        <w:rPr>
          <w:rFonts w:hint="eastAsia"/>
        </w:rPr>
        <w:t>下载打印管理器安装包以后，按下一步依次安装即可。安装成功后在右下角会有打印服务的图标，只要该图标在就表示打印服务启动了。</w:t>
      </w:r>
    </w:p>
    <w:p w14:paraId="7AE64E98" w14:textId="77777777" w:rsidR="009E5739" w:rsidRDefault="009E5739" w:rsidP="006704FC">
      <w:r>
        <w:rPr>
          <w:rFonts w:hint="eastAsia"/>
        </w:rPr>
        <w:t>【</w:t>
      </w:r>
      <w:r w:rsidRPr="0037086D">
        <w:rPr>
          <w:rFonts w:hint="eastAsia"/>
        </w:rPr>
        <w:t>异常处理</w:t>
      </w:r>
      <w:r>
        <w:rPr>
          <w:rFonts w:hint="eastAsia"/>
        </w:rPr>
        <w:t>】：</w:t>
      </w:r>
    </w:p>
    <w:p w14:paraId="70621AF2" w14:textId="77777777" w:rsidR="006704FC" w:rsidRPr="0037086D" w:rsidRDefault="00D91995" w:rsidP="009E5739">
      <w:pPr>
        <w:pStyle w:val="11"/>
      </w:pPr>
      <w:r w:rsidRPr="0037086D">
        <w:rPr>
          <w:rFonts w:hint="eastAsia"/>
        </w:rPr>
        <w:t>启用打印管理器</w:t>
      </w:r>
      <w:r w:rsidR="009E5739">
        <w:rPr>
          <w:rFonts w:hint="eastAsia"/>
        </w:rPr>
        <w:t>：如果没有启动，可以在“执行打印功能异常”中点击[</w:t>
      </w:r>
      <w:r w:rsidRPr="0037086D">
        <w:rPr>
          <w:rFonts w:hint="eastAsia"/>
        </w:rPr>
        <w:t>点击启动</w:t>
      </w:r>
      <w:r w:rsidR="009E5739">
        <w:rPr>
          <w:rFonts w:hint="eastAsia"/>
        </w:rPr>
        <w:t>]</w:t>
      </w:r>
      <w:r w:rsidRPr="0037086D">
        <w:rPr>
          <w:rFonts w:hint="eastAsia"/>
        </w:rPr>
        <w:t>，并在弹出的提示信息确认后进行启动。</w:t>
      </w:r>
    </w:p>
    <w:p w14:paraId="7EB0AE52" w14:textId="77777777" w:rsidR="006704FC" w:rsidRPr="0037086D" w:rsidRDefault="00D91995" w:rsidP="009E5739">
      <w:pPr>
        <w:pStyle w:val="11"/>
      </w:pPr>
      <w:r w:rsidRPr="0037086D">
        <w:rPr>
          <w:rFonts w:hint="eastAsia"/>
        </w:rPr>
        <w:t>设置端口</w:t>
      </w:r>
      <w:r w:rsidR="009E5739">
        <w:rPr>
          <w:rFonts w:hint="eastAsia"/>
        </w:rPr>
        <w:t>：</w:t>
      </w:r>
      <w:r w:rsidRPr="0037086D">
        <w:rPr>
          <w:rFonts w:hint="eastAsia"/>
        </w:rPr>
        <w:t>如果设置端口不正确，可以在“执行打印功能异常”中点击</w:t>
      </w:r>
      <w:r w:rsidR="009E5739">
        <w:rPr>
          <w:rFonts w:hint="eastAsia"/>
        </w:rPr>
        <w:t>[</w:t>
      </w:r>
      <w:r w:rsidRPr="0037086D">
        <w:rPr>
          <w:rFonts w:hint="eastAsia"/>
        </w:rPr>
        <w:t>设置</w:t>
      </w:r>
      <w:r w:rsidRPr="0037086D">
        <w:t>web</w:t>
      </w:r>
      <w:r w:rsidRPr="0037086D">
        <w:rPr>
          <w:rFonts w:hint="eastAsia"/>
        </w:rPr>
        <w:t>端口</w:t>
      </w:r>
      <w:r w:rsidR="009E5739">
        <w:rPr>
          <w:rFonts w:hint="eastAsia"/>
        </w:rPr>
        <w:t>]</w:t>
      </w:r>
      <w:r w:rsidRPr="0037086D">
        <w:rPr>
          <w:rFonts w:hint="eastAsia"/>
        </w:rPr>
        <w:t>和</w:t>
      </w:r>
      <w:r w:rsidR="009E5739">
        <w:rPr>
          <w:rFonts w:hint="eastAsia"/>
        </w:rPr>
        <w:t>[</w:t>
      </w:r>
      <w:r w:rsidRPr="0037086D">
        <w:rPr>
          <w:rFonts w:hint="eastAsia"/>
        </w:rPr>
        <w:t>设置程序端口</w:t>
      </w:r>
      <w:r w:rsidR="009E5739">
        <w:rPr>
          <w:rFonts w:hint="eastAsia"/>
        </w:rPr>
        <w:t>]</w:t>
      </w:r>
      <w:r w:rsidRPr="0037086D">
        <w:rPr>
          <w:rFonts w:hint="eastAsia"/>
        </w:rPr>
        <w:t>进行处理，但是不建议用户更改默认端口。</w:t>
      </w:r>
    </w:p>
    <w:p w14:paraId="5B1C7C18" w14:textId="77777777" w:rsidR="00063689" w:rsidRDefault="009E5739" w:rsidP="006704FC">
      <w:r>
        <w:rPr>
          <w:rFonts w:hint="eastAsia"/>
        </w:rPr>
        <w:t>【</w:t>
      </w:r>
      <w:r w:rsidRPr="0037086D">
        <w:rPr>
          <w:rFonts w:hint="eastAsia"/>
        </w:rPr>
        <w:t>本地打印提供预制打印模板</w:t>
      </w:r>
      <w:r>
        <w:rPr>
          <w:rFonts w:hint="eastAsia"/>
        </w:rPr>
        <w:t>】：</w:t>
      </w:r>
    </w:p>
    <w:p w14:paraId="6ED18BBE" w14:textId="77777777" w:rsidR="006704FC" w:rsidRPr="0037086D" w:rsidRDefault="00D91995" w:rsidP="00063689">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14:paraId="77EAEEDB" w14:textId="77777777" w:rsidR="006704FC" w:rsidRPr="0037086D" w:rsidRDefault="00D91995" w:rsidP="00063689">
      <w:pPr>
        <w:pStyle w:val="11"/>
        <w:rPr>
          <w:rFonts w:cstheme="minorEastAsia"/>
        </w:rPr>
      </w:pPr>
      <w:r w:rsidRPr="0037086D">
        <w:rPr>
          <w:rFonts w:hint="eastAsia"/>
        </w:rPr>
        <w:t>当安装好本地打印管理器后自动就拥有以上提供的模板，用户也能对提供的模板进行修改调整。</w:t>
      </w:r>
    </w:p>
    <w:p w14:paraId="0ADA4B10" w14:textId="77777777" w:rsidR="006704FC" w:rsidRPr="0037086D" w:rsidRDefault="00D91995" w:rsidP="00063689">
      <w:pPr>
        <w:pStyle w:val="30"/>
        <w:rPr>
          <w:b/>
        </w:rPr>
      </w:pPr>
      <w:bookmarkStart w:id="760" w:name="_Toc187930037"/>
      <w:r w:rsidRPr="0037086D">
        <w:rPr>
          <w:rFonts w:hint="eastAsia"/>
        </w:rPr>
        <w:t>云打印</w:t>
      </w:r>
      <w:bookmarkEnd w:id="760"/>
    </w:p>
    <w:p w14:paraId="737E4FE5" w14:textId="77777777" w:rsidR="006704FC" w:rsidRPr="0037086D" w:rsidRDefault="00063689" w:rsidP="006704FC">
      <w:r>
        <w:rPr>
          <w:rFonts w:hint="eastAsia"/>
        </w:rPr>
        <w:t>【</w:t>
      </w:r>
      <w:r w:rsidRPr="0037086D">
        <w:rPr>
          <w:rFonts w:hint="eastAsia"/>
        </w:rPr>
        <w:t>管家婆云打印账号配置</w:t>
      </w:r>
      <w:r>
        <w:rPr>
          <w:rFonts w:hint="eastAsia"/>
        </w:rPr>
        <w:t>】：</w:t>
      </w:r>
    </w:p>
    <w:p w14:paraId="4FCBEF0A" w14:textId="77777777" w:rsidR="006704FC" w:rsidRPr="0037086D" w:rsidRDefault="00D91995" w:rsidP="00063689">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14:paraId="5D9E2D5F" w14:textId="77777777" w:rsidR="006704FC" w:rsidRPr="0037086D" w:rsidRDefault="00D91995" w:rsidP="00063689">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14:paraId="183F6E14" w14:textId="77777777" w:rsidR="006704FC" w:rsidRPr="0037086D" w:rsidRDefault="00063689" w:rsidP="006704FC">
      <w:r>
        <w:rPr>
          <w:rFonts w:hint="eastAsia"/>
        </w:rPr>
        <w:t>【</w:t>
      </w:r>
      <w:r w:rsidRPr="0037086D">
        <w:rPr>
          <w:rFonts w:hint="eastAsia"/>
        </w:rPr>
        <w:t>单据及报表中应用</w:t>
      </w:r>
      <w:r>
        <w:rPr>
          <w:rFonts w:hint="eastAsia"/>
        </w:rPr>
        <w:t>】：</w:t>
      </w:r>
    </w:p>
    <w:p w14:paraId="546EC391" w14:textId="77777777" w:rsidR="006704FC" w:rsidRPr="0037086D" w:rsidRDefault="00D91995" w:rsidP="00063689">
      <w:pPr>
        <w:pStyle w:val="11"/>
      </w:pPr>
      <w:r w:rsidRPr="0037086D">
        <w:rPr>
          <w:rFonts w:hint="eastAsia"/>
        </w:rPr>
        <w:t>点击“使用云打印”菜单当有“√”的时候表示云打印已经启用，就能进行正常的打印、预览、编辑等功能。</w:t>
      </w:r>
    </w:p>
    <w:p w14:paraId="38516466" w14:textId="77777777" w:rsidR="006704FC" w:rsidRPr="0037086D" w:rsidRDefault="00D91995" w:rsidP="00063689">
      <w:pPr>
        <w:pStyle w:val="30"/>
        <w:rPr>
          <w:b/>
        </w:rPr>
      </w:pPr>
      <w:bookmarkStart w:id="761" w:name="_Toc187930038"/>
      <w:r w:rsidRPr="0037086D">
        <w:rPr>
          <w:rFonts w:hint="eastAsia"/>
        </w:rPr>
        <w:t>条码打印机设置</w:t>
      </w:r>
      <w:bookmarkEnd w:id="761"/>
    </w:p>
    <w:p w14:paraId="258564EA" w14:textId="77777777" w:rsidR="006704FC" w:rsidRPr="0037086D" w:rsidRDefault="00063689" w:rsidP="006704FC">
      <w:r>
        <w:rPr>
          <w:rFonts w:hint="eastAsia"/>
        </w:rPr>
        <w:t>【</w:t>
      </w:r>
      <w:r w:rsidRPr="0037086D">
        <w:rPr>
          <w:rFonts w:hint="eastAsia"/>
        </w:rPr>
        <w:t>正确的安装打印机驱动</w:t>
      </w:r>
      <w:r>
        <w:rPr>
          <w:rFonts w:hint="eastAsia"/>
        </w:rPr>
        <w:t>】：</w:t>
      </w:r>
      <w:r w:rsidR="00D91995" w:rsidRPr="0037086D">
        <w:rPr>
          <w:rFonts w:hint="eastAsia"/>
        </w:rPr>
        <w:t>首先下载并正确安装打印机驱动</w:t>
      </w:r>
      <w:r w:rsidR="00D91995" w:rsidRPr="0037086D">
        <w:t>(</w:t>
      </w:r>
      <w:r w:rsidR="00D91995" w:rsidRPr="0037086D">
        <w:rPr>
          <w:rFonts w:hint="eastAsia"/>
        </w:rPr>
        <w:t>本文以</w:t>
      </w:r>
      <w:proofErr w:type="spellStart"/>
      <w:r w:rsidR="00D91995" w:rsidRPr="0037086D">
        <w:t>argox</w:t>
      </w:r>
      <w:proofErr w:type="spellEnd"/>
      <w:r w:rsidR="00D91995" w:rsidRPr="0037086D">
        <w:t xml:space="preserve"> os-214plus</w:t>
      </w:r>
      <w:r w:rsidR="00D91995" w:rsidRPr="0037086D">
        <w:rPr>
          <w:rFonts w:hint="eastAsia"/>
        </w:rPr>
        <w:t>打印机为例进行说明</w:t>
      </w:r>
      <w:r w:rsidR="00D91995" w:rsidRPr="0037086D">
        <w:t>)</w:t>
      </w:r>
      <w:r w:rsidR="00D91995" w:rsidRPr="0037086D">
        <w:rPr>
          <w:rFonts w:hint="eastAsia"/>
        </w:rPr>
        <w:t>。</w:t>
      </w:r>
    </w:p>
    <w:p w14:paraId="097D1FE8" w14:textId="77777777" w:rsidR="006704FC" w:rsidRPr="0037086D" w:rsidRDefault="00063689" w:rsidP="006704FC">
      <w:r>
        <w:rPr>
          <w:rFonts w:hint="eastAsia"/>
        </w:rPr>
        <w:t>【</w:t>
      </w:r>
      <w:r w:rsidRPr="0037086D">
        <w:rPr>
          <w:rFonts w:hint="eastAsia"/>
        </w:rPr>
        <w:t>检查打印机是否正确安装</w:t>
      </w:r>
      <w:r>
        <w:rPr>
          <w:rFonts w:hint="eastAsia"/>
        </w:rPr>
        <w:t>】：</w:t>
      </w:r>
      <w:r w:rsidR="00D91995" w:rsidRPr="0037086D">
        <w:rPr>
          <w:rFonts w:hint="eastAsia"/>
        </w:rPr>
        <w:t>安装完成后在“设备和打印机”中检查打印机是否正确安装，并且设置为默认打印机。最好能打印测试页面确认打印机正确安装。</w:t>
      </w:r>
    </w:p>
    <w:p w14:paraId="203DB1EB" w14:textId="77777777" w:rsidR="006704FC" w:rsidRPr="0037086D" w:rsidRDefault="00063689" w:rsidP="006704FC">
      <w:r>
        <w:rPr>
          <w:rFonts w:hint="eastAsia"/>
        </w:rPr>
        <w:t>【</w:t>
      </w:r>
      <w:r w:rsidRPr="0037086D">
        <w:rPr>
          <w:rFonts w:hint="eastAsia"/>
        </w:rPr>
        <w:t>在多商品条码打印中进行设置</w:t>
      </w:r>
      <w:r>
        <w:rPr>
          <w:rFonts w:hint="eastAsia"/>
        </w:rPr>
        <w:t>】：</w:t>
      </w:r>
      <w:r w:rsidR="00D91995" w:rsidRPr="0037086D">
        <w:rPr>
          <w:rFonts w:hint="eastAsia"/>
        </w:rPr>
        <w:t>打开“多商品条码打印”中的【条码设置】进行相关设置。</w:t>
      </w:r>
    </w:p>
    <w:p w14:paraId="79DF4568" w14:textId="77777777" w:rsidR="00063689" w:rsidRDefault="00063689" w:rsidP="006704FC">
      <w:r>
        <w:rPr>
          <w:rFonts w:hint="eastAsia"/>
        </w:rPr>
        <w:t>【</w:t>
      </w:r>
      <w:r w:rsidRPr="0037086D">
        <w:rPr>
          <w:rFonts w:hint="eastAsia"/>
        </w:rPr>
        <w:t>确认条码标签的尺寸和个数</w:t>
      </w:r>
      <w:r>
        <w:rPr>
          <w:rFonts w:hint="eastAsia"/>
        </w:rPr>
        <w:t>】：</w:t>
      </w:r>
    </w:p>
    <w:p w14:paraId="05769A1A" w14:textId="77777777" w:rsidR="006704FC" w:rsidRPr="0037086D" w:rsidRDefault="00D91995" w:rsidP="00063689">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14:paraId="3202798A" w14:textId="77777777" w:rsidR="006704FC" w:rsidRPr="0037086D" w:rsidRDefault="00D91995" w:rsidP="00063689">
      <w:pPr>
        <w:pStyle w:val="11"/>
      </w:pPr>
      <w:r w:rsidRPr="0037086D">
        <w:rPr>
          <w:rFonts w:hint="eastAsia"/>
        </w:rPr>
        <w:t>这个尺寸你可以自己测量，也可以在购买标签的时候询问经销商。</w:t>
      </w:r>
    </w:p>
    <w:p w14:paraId="23FD6F69" w14:textId="77777777" w:rsidR="006704FC" w:rsidRPr="0037086D" w:rsidRDefault="00063689" w:rsidP="006704FC">
      <w:r>
        <w:rPr>
          <w:rFonts w:hint="eastAsia"/>
        </w:rPr>
        <w:t>【</w:t>
      </w:r>
      <w:r w:rsidRPr="0037086D">
        <w:rPr>
          <w:rFonts w:hint="eastAsia"/>
        </w:rPr>
        <w:t>页面设置打印标签的数据</w:t>
      </w:r>
      <w:r>
        <w:rPr>
          <w:rFonts w:hint="eastAsia"/>
        </w:rPr>
        <w:t>】：</w:t>
      </w:r>
    </w:p>
    <w:p w14:paraId="4CA7E589" w14:textId="77777777" w:rsidR="006704FC" w:rsidRPr="0037086D" w:rsidRDefault="00D91995" w:rsidP="00063689">
      <w:pPr>
        <w:pStyle w:val="11"/>
      </w:pPr>
      <w:r w:rsidRPr="0037086D">
        <w:rPr>
          <w:rFonts w:hint="eastAsia"/>
        </w:rPr>
        <w:t>打开页面设置，选择选项卡“纸张类型”</w:t>
      </w:r>
    </w:p>
    <w:p w14:paraId="601DA32B" w14:textId="77777777" w:rsidR="006704FC" w:rsidRPr="0037086D" w:rsidRDefault="00D91995" w:rsidP="00063689">
      <w:pPr>
        <w:pStyle w:val="11"/>
      </w:pPr>
      <w:r w:rsidRPr="0037086D">
        <w:rPr>
          <w:rFonts w:hint="eastAsia"/>
        </w:rPr>
        <w:t>首先把纸张类型选择为“自定义纸张”。</w:t>
      </w:r>
    </w:p>
    <w:p w14:paraId="6C097FC3" w14:textId="77777777" w:rsidR="006704FC" w:rsidRPr="0037086D" w:rsidRDefault="00D91995" w:rsidP="00063689">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14:paraId="43773F32" w14:textId="77777777" w:rsidR="006704FC" w:rsidRPr="0037086D" w:rsidRDefault="00D91995" w:rsidP="00063689">
      <w:pPr>
        <w:pStyle w:val="11"/>
      </w:pPr>
      <w:r w:rsidRPr="0037086D">
        <w:rPr>
          <w:rFonts w:hint="eastAsia"/>
        </w:rPr>
        <w:t>切换到布局</w:t>
      </w:r>
    </w:p>
    <w:p w14:paraId="50C0359C" w14:textId="77777777" w:rsidR="006704FC" w:rsidRPr="0037086D" w:rsidRDefault="00D91995" w:rsidP="00063689">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14:paraId="78D57058" w14:textId="77777777" w:rsidR="006704FC" w:rsidRPr="0037086D" w:rsidRDefault="00D91995" w:rsidP="00063689">
      <w:pPr>
        <w:pStyle w:val="11"/>
      </w:pPr>
      <w:r w:rsidRPr="0037086D">
        <w:rPr>
          <w:rFonts w:hint="eastAsia"/>
        </w:rPr>
        <w:t>边缘宽度，左右都填写</w:t>
      </w:r>
      <w:r w:rsidRPr="0037086D">
        <w:t>20</w:t>
      </w:r>
      <w:r w:rsidRPr="0037086D">
        <w:rPr>
          <w:rFonts w:hint="eastAsia"/>
        </w:rPr>
        <w:t>。</w:t>
      </w:r>
    </w:p>
    <w:p w14:paraId="2F43D588" w14:textId="77777777" w:rsidR="006704FC" w:rsidRPr="0037086D" w:rsidRDefault="00D91995" w:rsidP="00063689">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14:paraId="58639C18" w14:textId="77777777" w:rsidR="006704FC" w:rsidRPr="0037086D" w:rsidRDefault="00D91995" w:rsidP="00063689">
      <w:pPr>
        <w:pStyle w:val="11"/>
      </w:pPr>
      <w:r w:rsidRPr="0037086D">
        <w:rPr>
          <w:rFonts w:hint="eastAsia"/>
        </w:rPr>
        <w:t>行间距、列间距都填写</w:t>
      </w:r>
      <w:r w:rsidRPr="0037086D">
        <w:t>20</w:t>
      </w:r>
      <w:r w:rsidRPr="0037086D">
        <w:rPr>
          <w:rFonts w:hint="eastAsia"/>
        </w:rPr>
        <w:t>。</w:t>
      </w:r>
    </w:p>
    <w:p w14:paraId="00682ED2" w14:textId="77777777" w:rsidR="006704FC" w:rsidRPr="0037086D" w:rsidRDefault="00063689" w:rsidP="006704FC">
      <w:r>
        <w:rPr>
          <w:rFonts w:hint="eastAsia"/>
        </w:rPr>
        <w:t>【</w:t>
      </w:r>
      <w:r w:rsidRPr="0037086D">
        <w:rPr>
          <w:rFonts w:hint="eastAsia"/>
        </w:rPr>
        <w:t>标签其他设置</w:t>
      </w:r>
      <w:r>
        <w:rPr>
          <w:rFonts w:hint="eastAsia"/>
        </w:rPr>
        <w:t>】：</w:t>
      </w:r>
      <w:r w:rsidR="00D91995"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14:paraId="37D8E98F" w14:textId="77777777" w:rsidR="006704FC" w:rsidRPr="0037086D" w:rsidRDefault="00063689" w:rsidP="006704FC">
      <w:r>
        <w:rPr>
          <w:rFonts w:hint="eastAsia"/>
        </w:rPr>
        <w:t>【</w:t>
      </w:r>
      <w:r w:rsidRPr="0037086D">
        <w:rPr>
          <w:rFonts w:hint="eastAsia"/>
        </w:rPr>
        <w:t>条码宽度</w:t>
      </w:r>
      <w:r>
        <w:rPr>
          <w:rFonts w:hint="eastAsia"/>
        </w:rPr>
        <w:t>】：</w:t>
      </w:r>
      <w:r w:rsidR="00D91995" w:rsidRPr="0037086D">
        <w:rPr>
          <w:rFonts w:hint="eastAsia"/>
        </w:rPr>
        <w:t>在打印条码线条宽度的时候最好选择</w:t>
      </w:r>
      <w:r w:rsidR="00D91995" w:rsidRPr="0037086D">
        <w:t>2</w:t>
      </w:r>
      <w:r w:rsidR="00D91995" w:rsidRPr="0037086D">
        <w:rPr>
          <w:rFonts w:hint="eastAsia"/>
        </w:rPr>
        <w:t>，因为宽度为</w:t>
      </w:r>
      <w:r w:rsidR="00D91995" w:rsidRPr="0037086D">
        <w:t>1</w:t>
      </w:r>
      <w:r w:rsidR="00D91995" w:rsidRPr="0037086D">
        <w:rPr>
          <w:rFonts w:hint="eastAsia"/>
        </w:rPr>
        <w:t>的线条过细，对扫描设备的精度要求比较高，一般设备出现无法扫描的情况会比较多。</w:t>
      </w:r>
    </w:p>
    <w:p w14:paraId="1784E06E" w14:textId="77777777" w:rsidR="006704FC" w:rsidRPr="0037086D" w:rsidRDefault="00063689" w:rsidP="006704FC">
      <w:r>
        <w:rPr>
          <w:rFonts w:hint="eastAsia"/>
        </w:rPr>
        <w:t>【</w:t>
      </w:r>
      <w:r w:rsidRPr="0037086D">
        <w:rPr>
          <w:rFonts w:hint="eastAsia"/>
        </w:rPr>
        <w:t>附录条码类型</w:t>
      </w:r>
      <w:r w:rsidRPr="0037086D">
        <w:t>Code128</w:t>
      </w:r>
      <w:r w:rsidRPr="0037086D">
        <w:rPr>
          <w:rFonts w:hint="eastAsia"/>
        </w:rPr>
        <w:t>说明</w:t>
      </w:r>
      <w:r>
        <w:rPr>
          <w:rFonts w:hint="eastAsia"/>
        </w:rPr>
        <w:t>】：</w:t>
      </w:r>
      <w:r w:rsidR="00D91995" w:rsidRPr="0037086D">
        <w:rPr>
          <w:rFonts w:hint="eastAsia"/>
        </w:rPr>
        <w:t>管家婆打印管理器集成了</w:t>
      </w:r>
      <w:r w:rsidR="00D91995" w:rsidRPr="0037086D">
        <w:t>Code128</w:t>
      </w:r>
      <w:r w:rsidR="00D91995" w:rsidRPr="0037086D">
        <w:rPr>
          <w:rFonts w:hint="eastAsia"/>
        </w:rPr>
        <w:t>条码字符集</w:t>
      </w:r>
      <w:r w:rsidR="00D91995" w:rsidRPr="0037086D">
        <w:t>A</w:t>
      </w:r>
      <w:r w:rsidR="00D91995" w:rsidRPr="0037086D">
        <w:rPr>
          <w:rFonts w:hint="eastAsia"/>
        </w:rPr>
        <w:t>、</w:t>
      </w:r>
      <w:r w:rsidR="00D91995" w:rsidRPr="0037086D">
        <w:t>B</w:t>
      </w:r>
      <w:r w:rsidR="00D91995" w:rsidRPr="0037086D">
        <w:rPr>
          <w:rFonts w:hint="eastAsia"/>
        </w:rPr>
        <w:t>、</w:t>
      </w:r>
      <w:r w:rsidR="00D91995" w:rsidRPr="0037086D">
        <w:t>C</w:t>
      </w:r>
      <w:r w:rsidR="00D91995" w:rsidRPr="0037086D">
        <w:rPr>
          <w:rFonts w:hint="eastAsia"/>
        </w:rPr>
        <w:t>，这几个字符集的区别是：</w:t>
      </w:r>
      <w:r w:rsidR="00D91995" w:rsidRPr="0037086D">
        <w:t>A</w:t>
      </w:r>
      <w:r w:rsidR="00D91995" w:rsidRPr="0037086D">
        <w:rPr>
          <w:rFonts w:hint="eastAsia"/>
        </w:rPr>
        <w:t>字符集仅包含数字和大写字母，</w:t>
      </w:r>
      <w:r w:rsidR="00D91995" w:rsidRPr="0037086D">
        <w:t>B</w:t>
      </w:r>
      <w:r w:rsidR="00D91995" w:rsidRPr="0037086D">
        <w:rPr>
          <w:rFonts w:hint="eastAsia"/>
        </w:rPr>
        <w:t>字符集包含大小写字母和数字，</w:t>
      </w:r>
      <w:r w:rsidR="00D91995" w:rsidRPr="0037086D">
        <w:t>C</w:t>
      </w:r>
      <w:r w:rsidR="00D91995" w:rsidRPr="0037086D">
        <w:rPr>
          <w:rFonts w:hint="eastAsia"/>
        </w:rPr>
        <w:t>字符集仅包含从</w:t>
      </w:r>
      <w:r w:rsidR="00D91995" w:rsidRPr="0037086D">
        <w:t>00-99</w:t>
      </w:r>
      <w:r w:rsidR="00D91995" w:rsidRPr="0037086D">
        <w:rPr>
          <w:rFonts w:hint="eastAsia"/>
        </w:rPr>
        <w:t>的</w:t>
      </w:r>
      <w:r w:rsidR="00D91995" w:rsidRPr="0037086D">
        <w:t>100</w:t>
      </w:r>
      <w:r w:rsidR="00D91995" w:rsidRPr="0037086D">
        <w:rPr>
          <w:rFonts w:hint="eastAsia"/>
        </w:rPr>
        <w:t>个两位数数字。一般来说，如果条码内容是大写英文字母，用</w:t>
      </w:r>
      <w:r w:rsidR="00D91995" w:rsidRPr="0037086D">
        <w:t>A</w:t>
      </w:r>
      <w:r w:rsidR="00D91995" w:rsidRPr="0037086D">
        <w:rPr>
          <w:rFonts w:hint="eastAsia"/>
        </w:rPr>
        <w:t>用</w:t>
      </w:r>
      <w:r w:rsidR="00D91995" w:rsidRPr="0037086D">
        <w:t>B</w:t>
      </w:r>
      <w:r w:rsidR="00D91995" w:rsidRPr="0037086D">
        <w:rPr>
          <w:rFonts w:hint="eastAsia"/>
        </w:rPr>
        <w:t>是一样的，如果包含大小写字母，则要用</w:t>
      </w:r>
      <w:r w:rsidR="00D91995" w:rsidRPr="0037086D">
        <w:t>B</w:t>
      </w:r>
      <w:r w:rsidR="00D91995" w:rsidRPr="0037086D">
        <w:rPr>
          <w:rFonts w:hint="eastAsia"/>
        </w:rPr>
        <w:t>，如果条码是由纯数字构成的，要用</w:t>
      </w:r>
      <w:r w:rsidR="00D91995" w:rsidRPr="0037086D">
        <w:t>C</w:t>
      </w:r>
      <w:r w:rsidR="00D91995" w:rsidRPr="0037086D">
        <w:rPr>
          <w:rFonts w:hint="eastAsia"/>
        </w:rPr>
        <w:t>。</w:t>
      </w:r>
    </w:p>
    <w:p w14:paraId="5FA296C7" w14:textId="77777777" w:rsidR="006704FC" w:rsidRPr="0037086D" w:rsidRDefault="00D91995" w:rsidP="00063689">
      <w:pPr>
        <w:pStyle w:val="30"/>
        <w:rPr>
          <w:b/>
        </w:rPr>
      </w:pPr>
      <w:bookmarkStart w:id="762" w:name="_Toc187930039"/>
      <w:r w:rsidRPr="0037086D">
        <w:rPr>
          <w:rFonts w:hint="eastAsia"/>
        </w:rPr>
        <w:t>单据或报表连续打印设置</w:t>
      </w:r>
      <w:bookmarkEnd w:id="762"/>
    </w:p>
    <w:p w14:paraId="7B7F40AF" w14:textId="77777777" w:rsidR="006704FC" w:rsidRPr="0037086D" w:rsidRDefault="00D91995" w:rsidP="00063689">
      <w:pPr>
        <w:pStyle w:val="a1"/>
        <w:ind w:firstLine="420"/>
      </w:pPr>
      <w:r w:rsidRPr="0037086D">
        <w:rPr>
          <w:rFonts w:hint="eastAsia"/>
        </w:rPr>
        <w:t>使用针式打印机的时候可以对明细行比较多的单据或报表进行连续打印。</w:t>
      </w:r>
    </w:p>
    <w:p w14:paraId="5BE16518" w14:textId="77777777" w:rsidR="006704FC" w:rsidRPr="0037086D" w:rsidRDefault="00063689" w:rsidP="006704FC">
      <w:r>
        <w:rPr>
          <w:rFonts w:hint="eastAsia"/>
        </w:rPr>
        <w:t>【</w:t>
      </w:r>
      <w:r w:rsidRPr="0037086D">
        <w:rPr>
          <w:rFonts w:hint="eastAsia"/>
        </w:rPr>
        <w:t>设置报表属性</w:t>
      </w:r>
      <w:r>
        <w:rPr>
          <w:rFonts w:hint="eastAsia"/>
        </w:rPr>
        <w:t>】：</w:t>
      </w:r>
    </w:p>
    <w:p w14:paraId="70F03CBB" w14:textId="77777777" w:rsidR="006704FC" w:rsidRPr="0037086D" w:rsidRDefault="00D91995" w:rsidP="00063689">
      <w:pPr>
        <w:pStyle w:val="11"/>
      </w:pPr>
      <w:r w:rsidRPr="0037086D">
        <w:rPr>
          <w:rFonts w:hint="eastAsia"/>
        </w:rPr>
        <w:t>在打印设置界面选择“文件</w:t>
      </w:r>
      <w:r w:rsidRPr="0037086D">
        <w:t>-</w:t>
      </w:r>
      <w:r w:rsidRPr="0037086D">
        <w:rPr>
          <w:rFonts w:hint="eastAsia"/>
        </w:rPr>
        <w:t>报表属性设置”选择“报表属性”选项卡。</w:t>
      </w:r>
    </w:p>
    <w:p w14:paraId="4B56CB2B" w14:textId="77777777" w:rsidR="006704FC" w:rsidRPr="0037086D" w:rsidRDefault="00D91995" w:rsidP="00063689">
      <w:pPr>
        <w:pStyle w:val="11"/>
      </w:pPr>
      <w:r w:rsidRPr="0037086D">
        <w:rPr>
          <w:rFonts w:hint="eastAsia"/>
        </w:rPr>
        <w:t>取消勾选“自动计算明细数据行数”。</w:t>
      </w:r>
    </w:p>
    <w:p w14:paraId="5BBD0690" w14:textId="77777777" w:rsidR="006704FC" w:rsidRPr="00037099" w:rsidRDefault="00D91995" w:rsidP="00063689">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14:paraId="7DB1A943" w14:textId="77777777" w:rsidR="006704FC" w:rsidRPr="0037086D" w:rsidRDefault="00063689" w:rsidP="006704FC">
      <w:r>
        <w:rPr>
          <w:rFonts w:hint="eastAsia"/>
        </w:rPr>
        <w:t>【</w:t>
      </w:r>
      <w:r w:rsidRPr="0037086D">
        <w:rPr>
          <w:rFonts w:hint="eastAsia"/>
        </w:rPr>
        <w:t>设置页面设置</w:t>
      </w:r>
      <w:r>
        <w:rPr>
          <w:rFonts w:hint="eastAsia"/>
        </w:rPr>
        <w:t>】：</w:t>
      </w:r>
    </w:p>
    <w:p w14:paraId="23B75F36" w14:textId="77777777" w:rsidR="006704FC" w:rsidRPr="0037086D" w:rsidRDefault="00D91995" w:rsidP="00063689">
      <w:pPr>
        <w:pStyle w:val="11"/>
      </w:pPr>
      <w:r w:rsidRPr="0037086D">
        <w:rPr>
          <w:rFonts w:hint="eastAsia"/>
        </w:rPr>
        <w:t>首先量取自己使用的纸张大小，宽度比较简单就是该纸张的宽度，高度为折线和折线之间的距离。打开页面设置。</w:t>
      </w:r>
    </w:p>
    <w:p w14:paraId="4CCC556F" w14:textId="77777777" w:rsidR="006704FC" w:rsidRPr="0037086D" w:rsidRDefault="00D91995" w:rsidP="00063689">
      <w:pPr>
        <w:pStyle w:val="11"/>
      </w:pPr>
      <w:r w:rsidRPr="0037086D">
        <w:rPr>
          <w:rFonts w:hint="eastAsia"/>
        </w:rPr>
        <w:t>纸张类型选择“自定义纸张”。</w:t>
      </w:r>
    </w:p>
    <w:p w14:paraId="55F673B7" w14:textId="77777777" w:rsidR="006704FC" w:rsidRPr="00037099" w:rsidRDefault="00D91995" w:rsidP="00063689">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14:paraId="6AC21F00" w14:textId="77777777" w:rsidR="006704FC" w:rsidRPr="0037086D" w:rsidRDefault="00063689" w:rsidP="006704FC">
      <w:r>
        <w:rPr>
          <w:rFonts w:hint="eastAsia"/>
        </w:rPr>
        <w:t>【</w:t>
      </w:r>
      <w:r w:rsidRPr="0037086D">
        <w:rPr>
          <w:rFonts w:hint="eastAsia"/>
        </w:rPr>
        <w:t>设置纸张来源</w:t>
      </w:r>
      <w:r>
        <w:rPr>
          <w:rFonts w:hint="eastAsia"/>
        </w:rPr>
        <w:t>】：</w:t>
      </w:r>
    </w:p>
    <w:p w14:paraId="342C35F1" w14:textId="77777777" w:rsidR="006704FC" w:rsidRPr="0037086D" w:rsidRDefault="00D91995" w:rsidP="00063689">
      <w:pPr>
        <w:pStyle w:val="11"/>
      </w:pPr>
      <w:r w:rsidRPr="0037086D">
        <w:rPr>
          <w:rFonts w:hint="eastAsia"/>
        </w:rPr>
        <w:t>切换到“纸张来源”选项卡</w:t>
      </w:r>
    </w:p>
    <w:p w14:paraId="1F1E2A75" w14:textId="77777777" w:rsidR="006704FC" w:rsidRPr="0037086D" w:rsidRDefault="00D91995" w:rsidP="00063689">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14:paraId="634F7E0E" w14:textId="77777777" w:rsidR="006704FC" w:rsidRPr="0037086D" w:rsidRDefault="00063689" w:rsidP="006704FC">
      <w:r>
        <w:rPr>
          <w:rFonts w:hint="eastAsia"/>
        </w:rPr>
        <w:t>【</w:t>
      </w:r>
      <w:r w:rsidRPr="0037086D">
        <w:rPr>
          <w:rFonts w:hint="eastAsia"/>
        </w:rPr>
        <w:t>设置页边距</w:t>
      </w:r>
      <w:r>
        <w:rPr>
          <w:rFonts w:hint="eastAsia"/>
        </w:rPr>
        <w:t>】：</w:t>
      </w:r>
    </w:p>
    <w:p w14:paraId="7BA3B7B9" w14:textId="77777777" w:rsidR="006704FC" w:rsidRPr="0037086D" w:rsidRDefault="00D91995" w:rsidP="00063689">
      <w:pPr>
        <w:pStyle w:val="11"/>
      </w:pPr>
      <w:r w:rsidRPr="0037086D">
        <w:rPr>
          <w:rFonts w:hint="eastAsia"/>
        </w:rPr>
        <w:t>切换到“页边距”选项卡</w:t>
      </w:r>
    </w:p>
    <w:p w14:paraId="52CC2FD7" w14:textId="77777777" w:rsidR="006704FC" w:rsidRPr="00037099" w:rsidRDefault="00D91995" w:rsidP="00063689">
      <w:pPr>
        <w:pStyle w:val="11"/>
      </w:pPr>
      <w:r w:rsidRPr="0037086D">
        <w:rPr>
          <w:rFonts w:hint="eastAsia"/>
        </w:rPr>
        <w:t>测量纸张折线的宽度，然后填写到“左”。</w:t>
      </w:r>
    </w:p>
    <w:p w14:paraId="7E5419DA" w14:textId="77777777" w:rsidR="006704FC" w:rsidRPr="0037086D" w:rsidRDefault="00D91995" w:rsidP="00063689">
      <w:pPr>
        <w:pStyle w:val="2"/>
        <w:ind w:left="578"/>
        <w:rPr>
          <w:b/>
        </w:rPr>
      </w:pPr>
      <w:bookmarkStart w:id="763" w:name="_Toc187930040"/>
      <w:r w:rsidRPr="0037086D">
        <w:rPr>
          <w:rFonts w:hint="eastAsia"/>
        </w:rPr>
        <w:t>单据和报表中通用功能</w:t>
      </w:r>
      <w:bookmarkEnd w:id="763"/>
    </w:p>
    <w:p w14:paraId="7B70BCB9" w14:textId="77777777" w:rsidR="006704FC" w:rsidRPr="0037086D" w:rsidRDefault="00D91995" w:rsidP="00063689">
      <w:pPr>
        <w:pStyle w:val="30"/>
        <w:rPr>
          <w:b/>
        </w:rPr>
      </w:pPr>
      <w:bookmarkStart w:id="764" w:name="_Toc187930041"/>
      <w:r w:rsidRPr="0037086D">
        <w:rPr>
          <w:rFonts w:hint="eastAsia"/>
        </w:rPr>
        <w:t>单据中通用功能</w:t>
      </w:r>
      <w:bookmarkEnd w:id="764"/>
    </w:p>
    <w:p w14:paraId="2F050137" w14:textId="77777777" w:rsidR="006704FC" w:rsidRPr="0037086D" w:rsidRDefault="00D91995" w:rsidP="00063689">
      <w:pPr>
        <w:pStyle w:val="4"/>
      </w:pPr>
      <w:bookmarkStart w:id="765" w:name="_Toc187930042"/>
      <w:r w:rsidRPr="0037086D">
        <w:rPr>
          <w:rFonts w:hint="eastAsia"/>
        </w:rPr>
        <w:t>所有单据中通用“功能按钮”说明：</w:t>
      </w:r>
      <w:bookmarkEnd w:id="765"/>
    </w:p>
    <w:tbl>
      <w:tblPr>
        <w:tblStyle w:val="ab"/>
        <w:tblW w:w="0" w:type="auto"/>
        <w:tblLook w:val="04A0" w:firstRow="1" w:lastRow="0" w:firstColumn="1" w:lastColumn="0" w:noHBand="0" w:noVBand="1"/>
      </w:tblPr>
      <w:tblGrid>
        <w:gridCol w:w="2530"/>
        <w:gridCol w:w="5992"/>
      </w:tblGrid>
      <w:tr w:rsidR="006704FC" w:rsidRPr="0037086D" w14:paraId="44A03D56" w14:textId="77777777" w:rsidTr="00063689">
        <w:tc>
          <w:tcPr>
            <w:tcW w:w="2530" w:type="dxa"/>
            <w:shd w:val="clear" w:color="auto" w:fill="D9D9D9" w:themeFill="background1" w:themeFillShade="D9"/>
          </w:tcPr>
          <w:p w14:paraId="6E0C6622" w14:textId="77777777" w:rsidR="006704FC" w:rsidRPr="0037086D" w:rsidRDefault="00D91995" w:rsidP="006704FC">
            <w:r w:rsidRPr="0037086D">
              <w:rPr>
                <w:rFonts w:hint="eastAsia"/>
              </w:rPr>
              <w:t>按钮名称</w:t>
            </w:r>
          </w:p>
        </w:tc>
        <w:tc>
          <w:tcPr>
            <w:tcW w:w="5992" w:type="dxa"/>
            <w:shd w:val="clear" w:color="auto" w:fill="D9D9D9" w:themeFill="background1" w:themeFillShade="D9"/>
          </w:tcPr>
          <w:p w14:paraId="6CB7074E" w14:textId="77777777" w:rsidR="006704FC" w:rsidRPr="0037086D" w:rsidRDefault="00D91995" w:rsidP="006704FC">
            <w:r w:rsidRPr="0037086D">
              <w:rPr>
                <w:rFonts w:hint="eastAsia"/>
              </w:rPr>
              <w:t>应用说明</w:t>
            </w:r>
          </w:p>
        </w:tc>
      </w:tr>
      <w:tr w:rsidR="006704FC" w:rsidRPr="0037086D" w14:paraId="23FE240E" w14:textId="77777777" w:rsidTr="00C917BB">
        <w:tc>
          <w:tcPr>
            <w:tcW w:w="2530" w:type="dxa"/>
          </w:tcPr>
          <w:p w14:paraId="525DEBC6" w14:textId="77777777" w:rsidR="006704FC" w:rsidRPr="0037086D" w:rsidRDefault="00D91995" w:rsidP="006704FC">
            <w:r w:rsidRPr="0037086D">
              <w:rPr>
                <w:rFonts w:hint="eastAsia"/>
              </w:rPr>
              <w:t>【单据助手</w:t>
            </w:r>
            <w:r w:rsidRPr="0037086D">
              <w:t>--</w:t>
            </w:r>
            <w:r w:rsidRPr="0037086D">
              <w:rPr>
                <w:rFonts w:hint="eastAsia"/>
              </w:rPr>
              <w:t>实时库存】</w:t>
            </w:r>
          </w:p>
        </w:tc>
        <w:tc>
          <w:tcPr>
            <w:tcW w:w="5992" w:type="dxa"/>
          </w:tcPr>
          <w:p w14:paraId="782AFB78" w14:textId="77777777" w:rsidR="006704FC" w:rsidRPr="0037086D" w:rsidRDefault="00D91995" w:rsidP="006704FC">
            <w:r w:rsidRPr="0037086D">
              <w:rPr>
                <w:rFonts w:hint="eastAsia"/>
              </w:rPr>
              <w:t>在单据录入过程中方便查看商品当前的实时库存。</w:t>
            </w:r>
          </w:p>
        </w:tc>
      </w:tr>
      <w:tr w:rsidR="006704FC" w:rsidRPr="0037086D" w14:paraId="3729A93A" w14:textId="77777777" w:rsidTr="00C917BB">
        <w:tc>
          <w:tcPr>
            <w:tcW w:w="2530" w:type="dxa"/>
          </w:tcPr>
          <w:p w14:paraId="67B9F17E" w14:textId="77777777" w:rsidR="006704FC" w:rsidRPr="0037086D" w:rsidRDefault="00D91995" w:rsidP="006704FC">
            <w:r w:rsidRPr="0037086D">
              <w:rPr>
                <w:rFonts w:hint="eastAsia"/>
              </w:rPr>
              <w:t>【单据助手</w:t>
            </w:r>
            <w:r w:rsidRPr="0037086D">
              <w:t>--</w:t>
            </w:r>
            <w:r w:rsidRPr="0037086D">
              <w:rPr>
                <w:rFonts w:hint="eastAsia"/>
              </w:rPr>
              <w:t>信用额度查询】</w:t>
            </w:r>
          </w:p>
        </w:tc>
        <w:tc>
          <w:tcPr>
            <w:tcW w:w="5992" w:type="dxa"/>
          </w:tcPr>
          <w:p w14:paraId="637268C1" w14:textId="77777777" w:rsidR="006704FC" w:rsidRPr="0037086D" w:rsidRDefault="00D91995" w:rsidP="006704FC">
            <w:r w:rsidRPr="0037086D">
              <w:rPr>
                <w:rFonts w:hint="eastAsia"/>
              </w:rPr>
              <w:t>可查看当前单据表头“结算单位”信用额度，未启用三方结算时，即查看“往来单位”的信用额度。</w:t>
            </w:r>
          </w:p>
        </w:tc>
      </w:tr>
      <w:tr w:rsidR="006704FC" w:rsidRPr="0037086D" w14:paraId="0181AB2D" w14:textId="77777777" w:rsidTr="00C917BB">
        <w:tc>
          <w:tcPr>
            <w:tcW w:w="2530" w:type="dxa"/>
          </w:tcPr>
          <w:p w14:paraId="544DEC3D" w14:textId="77777777" w:rsidR="006704FC" w:rsidRPr="0037086D" w:rsidRDefault="00D91995" w:rsidP="006704FC">
            <w:r w:rsidRPr="0037086D">
              <w:rPr>
                <w:rFonts w:hint="eastAsia"/>
              </w:rPr>
              <w:t>【单据助手</w:t>
            </w:r>
            <w:r w:rsidRPr="0037086D">
              <w:t>--</w:t>
            </w:r>
            <w:r w:rsidRPr="0037086D">
              <w:rPr>
                <w:rFonts w:hint="eastAsia"/>
              </w:rPr>
              <w:t>库存分布】</w:t>
            </w:r>
          </w:p>
        </w:tc>
        <w:tc>
          <w:tcPr>
            <w:tcW w:w="5992" w:type="dxa"/>
          </w:tcPr>
          <w:p w14:paraId="4C6CB5A7" w14:textId="77777777" w:rsidR="006704FC" w:rsidRPr="0037086D" w:rsidRDefault="00D91995" w:rsidP="006704FC">
            <w:r w:rsidRPr="0037086D">
              <w:rPr>
                <w:rFonts w:hint="eastAsia"/>
              </w:rPr>
              <w:t>在单据录入过程中方便查看商品在各个仓库的库存数量。</w:t>
            </w:r>
          </w:p>
        </w:tc>
      </w:tr>
      <w:tr w:rsidR="006704FC" w:rsidRPr="0037086D" w14:paraId="037D68C4" w14:textId="77777777" w:rsidTr="00C917BB">
        <w:tc>
          <w:tcPr>
            <w:tcW w:w="2530" w:type="dxa"/>
          </w:tcPr>
          <w:p w14:paraId="66909937" w14:textId="77777777" w:rsidR="006704FC" w:rsidRPr="0037086D" w:rsidRDefault="00D91995" w:rsidP="006704FC">
            <w:r w:rsidRPr="0037086D">
              <w:rPr>
                <w:rFonts w:hint="eastAsia"/>
              </w:rPr>
              <w:t>【单据助手</w:t>
            </w:r>
            <w:r w:rsidRPr="0037086D">
              <w:t>--</w:t>
            </w:r>
            <w:r w:rsidRPr="0037086D">
              <w:rPr>
                <w:rFonts w:hint="eastAsia"/>
              </w:rPr>
              <w:t>条码核对】</w:t>
            </w:r>
          </w:p>
        </w:tc>
        <w:tc>
          <w:tcPr>
            <w:tcW w:w="5992" w:type="dxa"/>
          </w:tcPr>
          <w:p w14:paraId="5452B1D7" w14:textId="77777777" w:rsidR="006704FC" w:rsidRPr="0037086D" w:rsidRDefault="00D91995" w:rsidP="006704FC">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6704FC" w:rsidRPr="0037086D" w14:paraId="235030E4" w14:textId="77777777" w:rsidTr="00C917BB">
        <w:tc>
          <w:tcPr>
            <w:tcW w:w="2530" w:type="dxa"/>
          </w:tcPr>
          <w:p w14:paraId="7D28CAA4" w14:textId="77777777" w:rsidR="006704FC" w:rsidRPr="0037086D" w:rsidRDefault="00D91995" w:rsidP="006704FC">
            <w:r w:rsidRPr="0037086D">
              <w:rPr>
                <w:rFonts w:hint="eastAsia"/>
              </w:rPr>
              <w:t>【单据助手</w:t>
            </w:r>
            <w:r w:rsidRPr="0037086D">
              <w:t>--</w:t>
            </w:r>
            <w:r w:rsidRPr="0037086D">
              <w:rPr>
                <w:rFonts w:hint="eastAsia"/>
              </w:rPr>
              <w:t>单据操作日志】</w:t>
            </w:r>
          </w:p>
        </w:tc>
        <w:tc>
          <w:tcPr>
            <w:tcW w:w="5992" w:type="dxa"/>
          </w:tcPr>
          <w:p w14:paraId="20F2F290" w14:textId="77777777" w:rsidR="006704FC" w:rsidRPr="0037086D" w:rsidRDefault="00D91995" w:rsidP="006704FC">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6704FC" w:rsidRPr="0037086D" w14:paraId="078E421E" w14:textId="77777777" w:rsidTr="00C917BB">
        <w:tc>
          <w:tcPr>
            <w:tcW w:w="2530" w:type="dxa"/>
          </w:tcPr>
          <w:p w14:paraId="5670659B" w14:textId="77777777" w:rsidR="006704FC" w:rsidRPr="0037086D" w:rsidRDefault="00D91995" w:rsidP="006704FC">
            <w:r w:rsidRPr="0037086D">
              <w:rPr>
                <w:rFonts w:hint="eastAsia"/>
              </w:rPr>
              <w:t>【单据助手</w:t>
            </w:r>
            <w:r w:rsidRPr="0037086D">
              <w:t>--Excel</w:t>
            </w:r>
            <w:r w:rsidRPr="0037086D">
              <w:rPr>
                <w:rFonts w:hint="eastAsia"/>
              </w:rPr>
              <w:t>明细导入】</w:t>
            </w:r>
          </w:p>
        </w:tc>
        <w:tc>
          <w:tcPr>
            <w:tcW w:w="5992" w:type="dxa"/>
          </w:tcPr>
          <w:p w14:paraId="30F6CFCA" w14:textId="77777777" w:rsidR="006704FC" w:rsidRPr="0037086D" w:rsidRDefault="00D91995" w:rsidP="006704FC">
            <w:r w:rsidRPr="0037086D">
              <w:rPr>
                <w:rFonts w:hint="eastAsia"/>
              </w:rPr>
              <w:t>通过</w:t>
            </w:r>
            <w:r w:rsidRPr="0037086D">
              <w:t>Excel</w:t>
            </w:r>
            <w:r w:rsidRPr="0037086D">
              <w:rPr>
                <w:rFonts w:hint="eastAsia"/>
              </w:rPr>
              <w:t>文件快速的录入对应单据的明细。</w:t>
            </w:r>
          </w:p>
        </w:tc>
      </w:tr>
      <w:tr w:rsidR="006704FC" w:rsidRPr="0037086D" w14:paraId="58150344" w14:textId="77777777" w:rsidTr="00C917BB">
        <w:tc>
          <w:tcPr>
            <w:tcW w:w="2530" w:type="dxa"/>
          </w:tcPr>
          <w:p w14:paraId="778B222E" w14:textId="77777777" w:rsidR="006704FC" w:rsidRPr="0037086D" w:rsidRDefault="00D91995" w:rsidP="006704FC">
            <w:r w:rsidRPr="0037086D">
              <w:rPr>
                <w:rFonts w:hint="eastAsia"/>
              </w:rPr>
              <w:t>【单据助手</w:t>
            </w:r>
            <w:r w:rsidRPr="0037086D">
              <w:t>--</w:t>
            </w:r>
            <w:r w:rsidRPr="0037086D">
              <w:rPr>
                <w:rFonts w:hint="eastAsia"/>
              </w:rPr>
              <w:t>其他单据明细导入】</w:t>
            </w:r>
          </w:p>
        </w:tc>
        <w:tc>
          <w:tcPr>
            <w:tcW w:w="5992" w:type="dxa"/>
          </w:tcPr>
          <w:p w14:paraId="2FAB4223" w14:textId="77777777" w:rsidR="006704FC" w:rsidRPr="0037086D" w:rsidRDefault="00D91995" w:rsidP="006704FC">
            <w:r w:rsidRPr="0037086D">
              <w:rPr>
                <w:rFonts w:hint="eastAsia"/>
              </w:rPr>
              <w:t>可以对其他已经在系统中存在的业务单据实现跨单据类型的快速录入。</w:t>
            </w:r>
          </w:p>
        </w:tc>
      </w:tr>
      <w:tr w:rsidR="006704FC" w:rsidRPr="0037086D" w14:paraId="574F9F02" w14:textId="77777777" w:rsidTr="00C917BB">
        <w:tc>
          <w:tcPr>
            <w:tcW w:w="2530" w:type="dxa"/>
          </w:tcPr>
          <w:p w14:paraId="392B3DA4" w14:textId="77777777" w:rsidR="006704FC" w:rsidRPr="0037086D" w:rsidRDefault="00D91995" w:rsidP="006704FC">
            <w:r w:rsidRPr="0037086D">
              <w:rPr>
                <w:rFonts w:hint="eastAsia"/>
              </w:rPr>
              <w:t>【单据助手</w:t>
            </w:r>
            <w:r w:rsidRPr="0037086D">
              <w:t>--</w:t>
            </w:r>
            <w:r w:rsidRPr="0037086D">
              <w:rPr>
                <w:rFonts w:hint="eastAsia"/>
              </w:rPr>
              <w:t>商品历史售价】</w:t>
            </w:r>
          </w:p>
        </w:tc>
        <w:tc>
          <w:tcPr>
            <w:tcW w:w="5992" w:type="dxa"/>
          </w:tcPr>
          <w:p w14:paraId="4AE892AC" w14:textId="77777777" w:rsidR="006704FC" w:rsidRPr="0037086D" w:rsidRDefault="00D91995" w:rsidP="006704FC">
            <w:r w:rsidRPr="0037086D">
              <w:rPr>
                <w:rFonts w:hint="eastAsia"/>
              </w:rPr>
              <w:t>查询该商品的历史销售情况。</w:t>
            </w:r>
          </w:p>
        </w:tc>
      </w:tr>
      <w:tr w:rsidR="006704FC" w:rsidRPr="0037086D" w14:paraId="1C32189B" w14:textId="77777777" w:rsidTr="00C917BB">
        <w:tc>
          <w:tcPr>
            <w:tcW w:w="2530" w:type="dxa"/>
          </w:tcPr>
          <w:p w14:paraId="2493F75B" w14:textId="77777777" w:rsidR="006704FC" w:rsidRPr="0037086D" w:rsidRDefault="00D91995" w:rsidP="006704FC">
            <w:r w:rsidRPr="0037086D">
              <w:rPr>
                <w:rFonts w:hint="eastAsia"/>
              </w:rPr>
              <w:t>【单据助手</w:t>
            </w:r>
            <w:r w:rsidRPr="0037086D">
              <w:t>--</w:t>
            </w:r>
            <w:r w:rsidRPr="0037086D">
              <w:rPr>
                <w:rFonts w:hint="eastAsia"/>
              </w:rPr>
              <w:t>预估毛利】</w:t>
            </w:r>
          </w:p>
        </w:tc>
        <w:tc>
          <w:tcPr>
            <w:tcW w:w="5992" w:type="dxa"/>
          </w:tcPr>
          <w:p w14:paraId="5B85198D" w14:textId="77777777" w:rsidR="006704FC" w:rsidRPr="0037086D" w:rsidRDefault="00D91995" w:rsidP="006704FC">
            <w:r w:rsidRPr="0037086D">
              <w:rPr>
                <w:rFonts w:hint="eastAsia"/>
              </w:rPr>
              <w:t>查询该单据中每个商品在当前价格下预计能销售达到的毛利。</w:t>
            </w:r>
          </w:p>
        </w:tc>
      </w:tr>
      <w:tr w:rsidR="006704FC" w:rsidRPr="0037086D" w14:paraId="4749C3D3" w14:textId="77777777" w:rsidTr="00C917BB">
        <w:tc>
          <w:tcPr>
            <w:tcW w:w="2530" w:type="dxa"/>
          </w:tcPr>
          <w:p w14:paraId="48E6B8BE" w14:textId="77777777" w:rsidR="006704FC" w:rsidRPr="0037086D" w:rsidRDefault="00D91995" w:rsidP="006704FC">
            <w:r w:rsidRPr="0037086D">
              <w:rPr>
                <w:rFonts w:hint="eastAsia"/>
              </w:rPr>
              <w:t>【单据助手</w:t>
            </w:r>
            <w:r w:rsidRPr="0037086D">
              <w:t>--</w:t>
            </w:r>
            <w:r w:rsidRPr="0037086D">
              <w:rPr>
                <w:rFonts w:hint="eastAsia"/>
              </w:rPr>
              <w:t>序列号打印】</w:t>
            </w:r>
          </w:p>
        </w:tc>
        <w:tc>
          <w:tcPr>
            <w:tcW w:w="5992" w:type="dxa"/>
          </w:tcPr>
          <w:p w14:paraId="564A20F9" w14:textId="77777777" w:rsidR="006704FC" w:rsidRPr="0037086D" w:rsidRDefault="00D91995" w:rsidP="006704FC">
            <w:r w:rsidRPr="0037086D">
              <w:rPr>
                <w:rFonts w:hint="eastAsia"/>
              </w:rPr>
              <w:t>可对当前单据商品序列号进行打印样式的设置及打印。</w:t>
            </w:r>
          </w:p>
          <w:p w14:paraId="74DFC306" w14:textId="77777777" w:rsidR="006704FC" w:rsidRPr="0037086D" w:rsidRDefault="00D91995" w:rsidP="006704FC">
            <w:r w:rsidRPr="0037086D">
              <w:rPr>
                <w:rFonts w:hint="eastAsia"/>
              </w:rPr>
              <w:t>主要用于“采购入库单”。</w:t>
            </w:r>
          </w:p>
        </w:tc>
      </w:tr>
      <w:tr w:rsidR="006704FC" w:rsidRPr="0037086D" w14:paraId="1041D9D9" w14:textId="77777777" w:rsidTr="00C917BB">
        <w:tc>
          <w:tcPr>
            <w:tcW w:w="2530" w:type="dxa"/>
          </w:tcPr>
          <w:p w14:paraId="73EA5F39" w14:textId="77777777" w:rsidR="006704FC" w:rsidRPr="0037086D" w:rsidRDefault="00D91995" w:rsidP="006704FC">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14:paraId="01540B4A" w14:textId="77777777" w:rsidR="006704FC" w:rsidRPr="0037086D" w:rsidRDefault="00D91995" w:rsidP="006704FC">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6704FC" w:rsidRPr="0037086D" w14:paraId="2AE83331" w14:textId="77777777" w:rsidTr="00C917BB">
        <w:tc>
          <w:tcPr>
            <w:tcW w:w="2530" w:type="dxa"/>
          </w:tcPr>
          <w:p w14:paraId="494F03A5" w14:textId="77777777" w:rsidR="006704FC" w:rsidRPr="0037086D" w:rsidRDefault="00D91995" w:rsidP="006704FC">
            <w:r w:rsidRPr="0037086D">
              <w:rPr>
                <w:rFonts w:hint="eastAsia"/>
              </w:rPr>
              <w:t>【单据助手</w:t>
            </w:r>
            <w:r w:rsidRPr="0037086D">
              <w:t>--</w:t>
            </w:r>
            <w:r w:rsidRPr="0037086D">
              <w:rPr>
                <w:rFonts w:hint="eastAsia"/>
              </w:rPr>
              <w:t>刷新账面库存】</w:t>
            </w:r>
          </w:p>
        </w:tc>
        <w:tc>
          <w:tcPr>
            <w:tcW w:w="5992" w:type="dxa"/>
          </w:tcPr>
          <w:p w14:paraId="774B9D8D" w14:textId="77777777" w:rsidR="006704FC" w:rsidRPr="0037086D" w:rsidRDefault="00D91995" w:rsidP="006704FC">
            <w:r w:rsidRPr="0037086D">
              <w:rPr>
                <w:rFonts w:hint="eastAsia"/>
              </w:rPr>
              <w:t>点击后刷新单据表体账面库存列的数据。</w:t>
            </w:r>
          </w:p>
        </w:tc>
      </w:tr>
      <w:tr w:rsidR="006704FC" w:rsidRPr="0037086D" w14:paraId="2392DF74" w14:textId="77777777" w:rsidTr="00C917BB">
        <w:tc>
          <w:tcPr>
            <w:tcW w:w="2530" w:type="dxa"/>
          </w:tcPr>
          <w:p w14:paraId="2900BA24" w14:textId="77777777" w:rsidR="006704FC" w:rsidRPr="0037086D" w:rsidRDefault="00D91995" w:rsidP="006704FC">
            <w:r w:rsidRPr="0037086D">
              <w:rPr>
                <w:rFonts w:hint="eastAsia"/>
              </w:rPr>
              <w:t>【单据助手</w:t>
            </w:r>
            <w:r w:rsidRPr="0037086D">
              <w:t>--</w:t>
            </w:r>
            <w:r w:rsidRPr="0037086D">
              <w:rPr>
                <w:rFonts w:hint="eastAsia"/>
              </w:rPr>
              <w:t>刷新虚拟库存】</w:t>
            </w:r>
          </w:p>
        </w:tc>
        <w:tc>
          <w:tcPr>
            <w:tcW w:w="5992" w:type="dxa"/>
          </w:tcPr>
          <w:p w14:paraId="1BF1BAAA" w14:textId="77777777" w:rsidR="006704FC" w:rsidRPr="0037086D" w:rsidRDefault="00D91995" w:rsidP="006704FC">
            <w:r w:rsidRPr="0037086D">
              <w:rPr>
                <w:rFonts w:hint="eastAsia"/>
              </w:rPr>
              <w:t>点击后刷新单据表体虚拟库存列的数据。</w:t>
            </w:r>
          </w:p>
        </w:tc>
      </w:tr>
      <w:tr w:rsidR="006704FC" w:rsidRPr="0037086D" w14:paraId="26148EF7" w14:textId="77777777" w:rsidTr="00C917BB">
        <w:tc>
          <w:tcPr>
            <w:tcW w:w="2530" w:type="dxa"/>
          </w:tcPr>
          <w:p w14:paraId="54933ADC" w14:textId="77777777" w:rsidR="006704FC" w:rsidRPr="0037086D" w:rsidRDefault="00D91995" w:rsidP="006704FC">
            <w:r w:rsidRPr="0037086D">
              <w:rPr>
                <w:rFonts w:hint="eastAsia"/>
              </w:rPr>
              <w:t>【单据助手</w:t>
            </w:r>
            <w:r w:rsidRPr="0037086D">
              <w:t>--</w:t>
            </w:r>
            <w:r w:rsidRPr="0037086D">
              <w:rPr>
                <w:rFonts w:hint="eastAsia"/>
              </w:rPr>
              <w:t>修改单据】</w:t>
            </w:r>
          </w:p>
        </w:tc>
        <w:tc>
          <w:tcPr>
            <w:tcW w:w="5992" w:type="dxa"/>
          </w:tcPr>
          <w:p w14:paraId="2F45DBF8" w14:textId="77777777" w:rsidR="006704FC" w:rsidRPr="0037086D" w:rsidRDefault="00D91995" w:rsidP="006704FC">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6704FC" w:rsidRPr="0037086D" w14:paraId="478F3785" w14:textId="77777777" w:rsidTr="00C917BB">
        <w:tc>
          <w:tcPr>
            <w:tcW w:w="2530" w:type="dxa"/>
          </w:tcPr>
          <w:p w14:paraId="7DBD5359" w14:textId="77777777" w:rsidR="006704FC" w:rsidRPr="0037086D" w:rsidRDefault="00D91995" w:rsidP="006704FC">
            <w:r w:rsidRPr="0037086D">
              <w:rPr>
                <w:rFonts w:hint="eastAsia"/>
              </w:rPr>
              <w:t>【单据助手</w:t>
            </w:r>
            <w:r w:rsidRPr="0037086D">
              <w:t>--</w:t>
            </w:r>
            <w:r w:rsidRPr="0037086D">
              <w:rPr>
                <w:rFonts w:hint="eastAsia"/>
              </w:rPr>
              <w:t>红字反冲】</w:t>
            </w:r>
          </w:p>
        </w:tc>
        <w:tc>
          <w:tcPr>
            <w:tcW w:w="5992" w:type="dxa"/>
          </w:tcPr>
          <w:p w14:paraId="63337152" w14:textId="77777777" w:rsidR="006704FC" w:rsidRPr="0037086D" w:rsidRDefault="00D91995" w:rsidP="006704FC">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6704FC" w:rsidRPr="0037086D" w14:paraId="6A16C966" w14:textId="77777777" w:rsidTr="00C917BB">
        <w:tc>
          <w:tcPr>
            <w:tcW w:w="2530" w:type="dxa"/>
          </w:tcPr>
          <w:p w14:paraId="5C51D643" w14:textId="77777777" w:rsidR="006704FC" w:rsidRPr="0037086D" w:rsidRDefault="00D91995" w:rsidP="006704FC">
            <w:r w:rsidRPr="0037086D">
              <w:rPr>
                <w:rFonts w:hint="eastAsia"/>
              </w:rPr>
              <w:t>【单据调阅】</w:t>
            </w:r>
          </w:p>
        </w:tc>
        <w:tc>
          <w:tcPr>
            <w:tcW w:w="5992" w:type="dxa"/>
          </w:tcPr>
          <w:p w14:paraId="4A95A63A" w14:textId="77777777" w:rsidR="006704FC" w:rsidRPr="0037086D" w:rsidRDefault="00D91995" w:rsidP="006704FC">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6704FC" w:rsidRPr="0037086D" w14:paraId="4B6BA62E" w14:textId="77777777" w:rsidTr="00C917BB">
        <w:tc>
          <w:tcPr>
            <w:tcW w:w="2530" w:type="dxa"/>
          </w:tcPr>
          <w:p w14:paraId="07392F17" w14:textId="77777777" w:rsidR="006704FC" w:rsidRPr="0037086D" w:rsidRDefault="00D91995" w:rsidP="006704FC">
            <w:r w:rsidRPr="0037086D">
              <w:rPr>
                <w:rFonts w:hint="eastAsia"/>
              </w:rPr>
              <w:t>【调入订单】</w:t>
            </w:r>
          </w:p>
        </w:tc>
        <w:tc>
          <w:tcPr>
            <w:tcW w:w="5992" w:type="dxa"/>
          </w:tcPr>
          <w:p w14:paraId="37D04173" w14:textId="77777777" w:rsidR="006704FC" w:rsidRPr="0037086D" w:rsidRDefault="00D91995" w:rsidP="006704FC">
            <w:r w:rsidRPr="0037086D">
              <w:rPr>
                <w:rFonts w:hint="eastAsia"/>
              </w:rPr>
              <w:t>例如销售出库单上游业务单据有“销售订单”，可点击此按钮调入销售订单进行销售出库；采购同理。</w:t>
            </w:r>
          </w:p>
        </w:tc>
      </w:tr>
      <w:tr w:rsidR="006704FC" w:rsidRPr="0037086D" w14:paraId="6F912719" w14:textId="77777777" w:rsidTr="00C917BB">
        <w:tc>
          <w:tcPr>
            <w:tcW w:w="2530" w:type="dxa"/>
          </w:tcPr>
          <w:p w14:paraId="7BD2FE89" w14:textId="77777777" w:rsidR="006704FC" w:rsidRPr="0037086D" w:rsidRDefault="00D91995" w:rsidP="006704FC">
            <w:r w:rsidRPr="0037086D">
              <w:rPr>
                <w:rFonts w:hint="eastAsia"/>
              </w:rPr>
              <w:t>【调入草稿】</w:t>
            </w:r>
          </w:p>
        </w:tc>
        <w:tc>
          <w:tcPr>
            <w:tcW w:w="5992" w:type="dxa"/>
          </w:tcPr>
          <w:p w14:paraId="687BC714" w14:textId="77777777" w:rsidR="006704FC" w:rsidRPr="0037086D" w:rsidRDefault="00D91995" w:rsidP="006704FC">
            <w:r w:rsidRPr="0037086D">
              <w:rPr>
                <w:rFonts w:hint="eastAsia"/>
              </w:rPr>
              <w:t>针对当前新增单据类型，对已经保存的该类型单据进行调入，并且可以编辑。</w:t>
            </w:r>
          </w:p>
        </w:tc>
      </w:tr>
      <w:tr w:rsidR="006704FC" w:rsidRPr="0037086D" w14:paraId="19E82049" w14:textId="77777777" w:rsidTr="00C917BB">
        <w:tc>
          <w:tcPr>
            <w:tcW w:w="2530" w:type="dxa"/>
          </w:tcPr>
          <w:p w14:paraId="2E95EC4F" w14:textId="77777777" w:rsidR="006704FC" w:rsidRPr="0037086D" w:rsidRDefault="00D91995" w:rsidP="006704FC">
            <w:r w:rsidRPr="0037086D">
              <w:rPr>
                <w:rFonts w:hint="eastAsia"/>
              </w:rPr>
              <w:t>【全面修改】</w:t>
            </w:r>
          </w:p>
        </w:tc>
        <w:tc>
          <w:tcPr>
            <w:tcW w:w="5992" w:type="dxa"/>
          </w:tcPr>
          <w:p w14:paraId="489760D9" w14:textId="77777777" w:rsidR="006704FC" w:rsidRPr="0037086D" w:rsidRDefault="00D91995" w:rsidP="006704FC">
            <w:r w:rsidRPr="0037086D">
              <w:rPr>
                <w:rFonts w:hint="eastAsia"/>
              </w:rPr>
              <w:t>当前已过账单据进入可编辑状态，重新修改后再次审核过账。</w:t>
            </w:r>
          </w:p>
          <w:p w14:paraId="726B4FFA" w14:textId="77777777" w:rsidR="006704FC" w:rsidRPr="0037086D" w:rsidRDefault="00D91995" w:rsidP="006704FC">
            <w:r w:rsidRPr="0037086D">
              <w:rPr>
                <w:rFonts w:hint="eastAsia"/>
              </w:rPr>
              <w:t>仅支持移动加权、全月平均成本核算法下单据进行全面修改。</w:t>
            </w:r>
          </w:p>
        </w:tc>
      </w:tr>
      <w:tr w:rsidR="006704FC" w:rsidRPr="0037086D" w14:paraId="65026D3F" w14:textId="77777777" w:rsidTr="00C917BB">
        <w:tc>
          <w:tcPr>
            <w:tcW w:w="2530" w:type="dxa"/>
          </w:tcPr>
          <w:p w14:paraId="792B4ABC" w14:textId="77777777" w:rsidR="006704FC" w:rsidRPr="0037086D" w:rsidRDefault="00D91995" w:rsidP="006704FC">
            <w:r w:rsidRPr="0037086D">
              <w:rPr>
                <w:rFonts w:hint="eastAsia"/>
              </w:rPr>
              <w:t>【调阅凭证】</w:t>
            </w:r>
          </w:p>
        </w:tc>
        <w:tc>
          <w:tcPr>
            <w:tcW w:w="5992" w:type="dxa"/>
          </w:tcPr>
          <w:p w14:paraId="0CDF13AC" w14:textId="77777777" w:rsidR="006704FC" w:rsidRPr="0037086D" w:rsidRDefault="00D91995" w:rsidP="006704FC">
            <w:r w:rsidRPr="0037086D">
              <w:rPr>
                <w:rFonts w:hint="eastAsia"/>
              </w:rPr>
              <w:t>查看该单据的业务凭证。可知晓该单据过账后影响了哪些业务项目数据。</w:t>
            </w:r>
          </w:p>
        </w:tc>
      </w:tr>
      <w:tr w:rsidR="006704FC" w:rsidRPr="0037086D" w14:paraId="3A9EB1A9" w14:textId="77777777" w:rsidTr="00C917BB">
        <w:tc>
          <w:tcPr>
            <w:tcW w:w="2530" w:type="dxa"/>
          </w:tcPr>
          <w:p w14:paraId="2925F9D5" w14:textId="77777777" w:rsidR="006704FC" w:rsidRPr="0037086D" w:rsidRDefault="00D91995" w:rsidP="006704FC">
            <w:r>
              <w:rPr>
                <w:rFonts w:hint="eastAsia"/>
              </w:rPr>
              <w:t>【单据上、下游关联】</w:t>
            </w:r>
          </w:p>
        </w:tc>
        <w:tc>
          <w:tcPr>
            <w:tcW w:w="5992" w:type="dxa"/>
          </w:tcPr>
          <w:p w14:paraId="30EE2218" w14:textId="77777777" w:rsidR="006704FC" w:rsidRPr="0037086D" w:rsidRDefault="00D91995" w:rsidP="006704FC">
            <w:r w:rsidRPr="0037086D">
              <w:rPr>
                <w:rFonts w:hint="eastAsia"/>
              </w:rPr>
              <w:t>可查询该单据上游和下游所有单据。方便对业务流程进行追溯。</w:t>
            </w:r>
          </w:p>
        </w:tc>
      </w:tr>
      <w:tr w:rsidR="006704FC" w:rsidRPr="0037086D" w14:paraId="38EF79C0" w14:textId="77777777" w:rsidTr="00C917BB">
        <w:tc>
          <w:tcPr>
            <w:tcW w:w="2530" w:type="dxa"/>
          </w:tcPr>
          <w:p w14:paraId="75126A0C" w14:textId="77777777" w:rsidR="006704FC" w:rsidRPr="0037086D" w:rsidRDefault="00D91995" w:rsidP="006704FC">
            <w:r w:rsidRPr="0037086D">
              <w:rPr>
                <w:rFonts w:hint="eastAsia"/>
              </w:rPr>
              <w:t>【会员卡】</w:t>
            </w:r>
          </w:p>
        </w:tc>
        <w:tc>
          <w:tcPr>
            <w:tcW w:w="5992" w:type="dxa"/>
          </w:tcPr>
          <w:p w14:paraId="5E7B3D67" w14:textId="77777777" w:rsidR="006704FC" w:rsidRPr="0037086D" w:rsidRDefault="00D91995" w:rsidP="006704FC">
            <w:r w:rsidRPr="0037086D">
              <w:rPr>
                <w:rFonts w:hint="eastAsia"/>
              </w:rPr>
              <w:t>点击该按钮可录入会员卡，执行会员积分、会员价等权利。</w:t>
            </w:r>
          </w:p>
        </w:tc>
      </w:tr>
      <w:tr w:rsidR="006704FC" w:rsidRPr="0037086D" w14:paraId="12535B2B" w14:textId="77777777" w:rsidTr="00C917BB">
        <w:tc>
          <w:tcPr>
            <w:tcW w:w="2530" w:type="dxa"/>
          </w:tcPr>
          <w:p w14:paraId="561E92B7" w14:textId="77777777" w:rsidR="006704FC" w:rsidRPr="0037086D" w:rsidRDefault="00D91995" w:rsidP="006704FC">
            <w:r w:rsidRPr="0037086D">
              <w:rPr>
                <w:rFonts w:hint="eastAsia"/>
              </w:rPr>
              <w:t>【附件】</w:t>
            </w:r>
          </w:p>
        </w:tc>
        <w:tc>
          <w:tcPr>
            <w:tcW w:w="5992" w:type="dxa"/>
          </w:tcPr>
          <w:p w14:paraId="6DEF59C2" w14:textId="77777777" w:rsidR="006704FC" w:rsidRPr="0037086D" w:rsidRDefault="00D91995" w:rsidP="006704FC">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6704FC" w:rsidRPr="0037086D" w14:paraId="506FE023" w14:textId="77777777" w:rsidTr="00C917BB">
        <w:tc>
          <w:tcPr>
            <w:tcW w:w="2530" w:type="dxa"/>
          </w:tcPr>
          <w:p w14:paraId="22DD457B" w14:textId="77777777" w:rsidR="006704FC" w:rsidRPr="0037086D" w:rsidRDefault="00D91995" w:rsidP="006704FC">
            <w:r w:rsidRPr="0037086D">
              <w:rPr>
                <w:rFonts w:hint="eastAsia"/>
              </w:rPr>
              <w:t>【快捷键】</w:t>
            </w:r>
          </w:p>
        </w:tc>
        <w:tc>
          <w:tcPr>
            <w:tcW w:w="5992" w:type="dxa"/>
          </w:tcPr>
          <w:p w14:paraId="1DBF56C1" w14:textId="77777777" w:rsidR="006704FC" w:rsidRPr="0037086D" w:rsidRDefault="00D91995" w:rsidP="006704FC">
            <w:r w:rsidRPr="0037086D">
              <w:rPr>
                <w:rFonts w:hint="eastAsia"/>
              </w:rPr>
              <w:t>显示当前单据所支持的主要快捷键。</w:t>
            </w:r>
          </w:p>
        </w:tc>
      </w:tr>
      <w:tr w:rsidR="006704FC" w:rsidRPr="0037086D" w14:paraId="75122E84" w14:textId="77777777" w:rsidTr="00C917BB">
        <w:tc>
          <w:tcPr>
            <w:tcW w:w="2530" w:type="dxa"/>
          </w:tcPr>
          <w:p w14:paraId="6EF67721" w14:textId="77777777" w:rsidR="006704FC" w:rsidRPr="0037086D" w:rsidRDefault="00D91995" w:rsidP="006704FC">
            <w:r w:rsidRPr="0037086D">
              <w:rPr>
                <w:rFonts w:hint="eastAsia"/>
              </w:rPr>
              <w:t>【序列号打印】</w:t>
            </w:r>
          </w:p>
        </w:tc>
        <w:tc>
          <w:tcPr>
            <w:tcW w:w="5992" w:type="dxa"/>
          </w:tcPr>
          <w:p w14:paraId="004513B8" w14:textId="77777777" w:rsidR="006704FC" w:rsidRPr="0037086D" w:rsidRDefault="00D91995" w:rsidP="006704FC">
            <w:r w:rsidRPr="0037086D">
              <w:rPr>
                <w:rFonts w:hint="eastAsia"/>
              </w:rPr>
              <w:t>可单独打印单据上所有的序列号。</w:t>
            </w:r>
          </w:p>
        </w:tc>
      </w:tr>
      <w:tr w:rsidR="006704FC" w:rsidRPr="0037086D" w14:paraId="37D4775B" w14:textId="77777777" w:rsidTr="00C917BB">
        <w:tc>
          <w:tcPr>
            <w:tcW w:w="2530" w:type="dxa"/>
          </w:tcPr>
          <w:p w14:paraId="558F7264" w14:textId="77777777" w:rsidR="006704FC" w:rsidRPr="0037086D" w:rsidRDefault="00D91995" w:rsidP="006704FC">
            <w:r w:rsidRPr="0037086D">
              <w:rPr>
                <w:rFonts w:hint="eastAsia"/>
              </w:rPr>
              <w:t>【打印</w:t>
            </w:r>
            <w:r w:rsidRPr="0037086D">
              <w:t>(F9)</w:t>
            </w:r>
            <w:r w:rsidRPr="0037086D">
              <w:rPr>
                <w:rFonts w:hint="eastAsia"/>
              </w:rPr>
              <w:t>】</w:t>
            </w:r>
          </w:p>
        </w:tc>
        <w:tc>
          <w:tcPr>
            <w:tcW w:w="5992" w:type="dxa"/>
          </w:tcPr>
          <w:p w14:paraId="7B2458E4" w14:textId="77777777" w:rsidR="006704FC" w:rsidRPr="0037086D" w:rsidRDefault="00D91995" w:rsidP="006704FC">
            <w:r w:rsidRPr="0037086D">
              <w:rPr>
                <w:rFonts w:hint="eastAsia"/>
              </w:rPr>
              <w:t>单据的打印功能。</w:t>
            </w:r>
          </w:p>
          <w:p w14:paraId="3C73189E" w14:textId="77777777" w:rsidR="006704FC" w:rsidRPr="0037086D" w:rsidRDefault="00D91995" w:rsidP="006704FC">
            <w:r w:rsidRPr="0037086D">
              <w:rPr>
                <w:rFonts w:hint="eastAsia"/>
              </w:rPr>
              <w:t>支持本地打印与云打印两种打印模式。</w:t>
            </w:r>
          </w:p>
          <w:p w14:paraId="26842D8E" w14:textId="77777777" w:rsidR="006704FC" w:rsidRPr="0037086D" w:rsidRDefault="00D91995" w:rsidP="006704FC">
            <w:r w:rsidRPr="0037086D">
              <w:rPr>
                <w:rFonts w:hint="eastAsia"/>
              </w:rPr>
              <w:t>支持打印业务数据也支持打印审核数据。</w:t>
            </w:r>
          </w:p>
        </w:tc>
      </w:tr>
      <w:tr w:rsidR="006704FC" w:rsidRPr="0037086D" w14:paraId="6996EF6A" w14:textId="77777777" w:rsidTr="00C917BB">
        <w:tc>
          <w:tcPr>
            <w:tcW w:w="2530" w:type="dxa"/>
          </w:tcPr>
          <w:p w14:paraId="6CF39E92" w14:textId="77777777" w:rsidR="006704FC" w:rsidRPr="0037086D" w:rsidRDefault="00D91995" w:rsidP="006704FC">
            <w:r w:rsidRPr="0037086D">
              <w:rPr>
                <w:rFonts w:hint="eastAsia"/>
              </w:rPr>
              <w:t>新增</w:t>
            </w:r>
          </w:p>
        </w:tc>
        <w:tc>
          <w:tcPr>
            <w:tcW w:w="5992" w:type="dxa"/>
          </w:tcPr>
          <w:p w14:paraId="59172FF0" w14:textId="77777777" w:rsidR="006704FC" w:rsidRPr="0037086D" w:rsidRDefault="00D91995" w:rsidP="006704FC">
            <w:r w:rsidRPr="0037086D">
              <w:rPr>
                <w:rFonts w:hint="eastAsia"/>
              </w:rPr>
              <w:t>点击直接将本单据刷新为新开单据状态。</w:t>
            </w:r>
          </w:p>
        </w:tc>
      </w:tr>
      <w:tr w:rsidR="006704FC" w:rsidRPr="0037086D" w14:paraId="0359C690" w14:textId="77777777" w:rsidTr="00C917BB">
        <w:tc>
          <w:tcPr>
            <w:tcW w:w="2530" w:type="dxa"/>
          </w:tcPr>
          <w:p w14:paraId="5E6B9E8E" w14:textId="77777777" w:rsidR="006704FC" w:rsidRPr="0037086D" w:rsidRDefault="00D91995" w:rsidP="006704FC">
            <w:r w:rsidRPr="0037086D">
              <w:rPr>
                <w:rFonts w:hint="eastAsia"/>
              </w:rPr>
              <w:t>第一张、上一张、下一张、最后一张</w:t>
            </w:r>
          </w:p>
        </w:tc>
        <w:tc>
          <w:tcPr>
            <w:tcW w:w="5992" w:type="dxa"/>
          </w:tcPr>
          <w:p w14:paraId="61AEA0C0" w14:textId="77777777" w:rsidR="006704FC" w:rsidRPr="0037086D" w:rsidRDefault="00D91995" w:rsidP="006704FC">
            <w:r w:rsidRPr="0037086D">
              <w:rPr>
                <w:rFonts w:hint="eastAsia"/>
              </w:rPr>
              <w:t>提供“第一张、上一张、下一张、最后一张”数据快速切换查看的功能。</w:t>
            </w:r>
          </w:p>
        </w:tc>
      </w:tr>
      <w:tr w:rsidR="006704FC" w:rsidRPr="0037086D" w14:paraId="34CA1468" w14:textId="77777777" w:rsidTr="00C917BB">
        <w:tc>
          <w:tcPr>
            <w:tcW w:w="2530" w:type="dxa"/>
          </w:tcPr>
          <w:p w14:paraId="26232980" w14:textId="77777777" w:rsidR="006704FC" w:rsidRPr="0037086D" w:rsidRDefault="00D91995" w:rsidP="006704FC">
            <w:r w:rsidRPr="0037086D">
              <w:rPr>
                <w:rFonts w:hint="eastAsia"/>
              </w:rPr>
              <w:t>删除</w:t>
            </w:r>
          </w:p>
        </w:tc>
        <w:tc>
          <w:tcPr>
            <w:tcW w:w="5992" w:type="dxa"/>
          </w:tcPr>
          <w:p w14:paraId="2DFBED44" w14:textId="77777777" w:rsidR="006704FC" w:rsidRPr="0037086D" w:rsidRDefault="00D91995" w:rsidP="006704FC">
            <w:r w:rsidRPr="0037086D">
              <w:rPr>
                <w:rFonts w:hint="eastAsia"/>
              </w:rPr>
              <w:t>删除过账后的单据。</w:t>
            </w:r>
          </w:p>
        </w:tc>
      </w:tr>
      <w:tr w:rsidR="006704FC" w:rsidRPr="0037086D" w14:paraId="7F3E3C5A" w14:textId="77777777" w:rsidTr="00C917BB">
        <w:tc>
          <w:tcPr>
            <w:tcW w:w="2530" w:type="dxa"/>
          </w:tcPr>
          <w:p w14:paraId="477DB74B" w14:textId="77777777" w:rsidR="006704FC" w:rsidRPr="0037086D" w:rsidRDefault="00D91995" w:rsidP="006704FC">
            <w:r w:rsidRPr="0037086D">
              <w:rPr>
                <w:rFonts w:hint="eastAsia"/>
              </w:rPr>
              <w:t>税率</w:t>
            </w:r>
            <w:r w:rsidRPr="0037086D">
              <w:t>(%)</w:t>
            </w:r>
          </w:p>
        </w:tc>
        <w:tc>
          <w:tcPr>
            <w:tcW w:w="5992" w:type="dxa"/>
          </w:tcPr>
          <w:p w14:paraId="3CED8619" w14:textId="77777777" w:rsidR="006704FC" w:rsidRPr="0037086D" w:rsidRDefault="00D91995" w:rsidP="006704FC">
            <w:r w:rsidRPr="0037086D">
              <w:rPr>
                <w:rFonts w:hint="eastAsia"/>
              </w:rPr>
              <w:t>表头快速批量修改税率，只有在税率格式或全格式下才能显示。</w:t>
            </w:r>
          </w:p>
        </w:tc>
      </w:tr>
      <w:tr w:rsidR="006704FC" w:rsidRPr="0037086D" w14:paraId="2D4BB17E" w14:textId="77777777" w:rsidTr="00C917BB">
        <w:tc>
          <w:tcPr>
            <w:tcW w:w="2530" w:type="dxa"/>
          </w:tcPr>
          <w:p w14:paraId="119E4FA5" w14:textId="77777777" w:rsidR="006704FC" w:rsidRPr="0037086D" w:rsidRDefault="00D91995" w:rsidP="006704FC">
            <w:r w:rsidRPr="0037086D">
              <w:rPr>
                <w:rFonts w:hint="eastAsia"/>
              </w:rPr>
              <w:t>扣率</w:t>
            </w:r>
          </w:p>
        </w:tc>
        <w:tc>
          <w:tcPr>
            <w:tcW w:w="5992" w:type="dxa"/>
          </w:tcPr>
          <w:p w14:paraId="016225AB" w14:textId="77777777" w:rsidR="006704FC" w:rsidRPr="0037086D" w:rsidRDefault="00D91995" w:rsidP="006704FC">
            <w:r w:rsidRPr="0037086D">
              <w:rPr>
                <w:rFonts w:hint="eastAsia"/>
              </w:rPr>
              <w:t>表头快速批量修改扣率，只有在扣率格式或全格式下才能显示。</w:t>
            </w:r>
          </w:p>
        </w:tc>
      </w:tr>
      <w:tr w:rsidR="006704FC" w:rsidRPr="0037086D" w14:paraId="590FF2FE" w14:textId="77777777" w:rsidTr="00C917BB">
        <w:tc>
          <w:tcPr>
            <w:tcW w:w="2530" w:type="dxa"/>
          </w:tcPr>
          <w:p w14:paraId="4BE4F43C" w14:textId="77777777" w:rsidR="006704FC" w:rsidRPr="0037086D" w:rsidRDefault="00D91995" w:rsidP="006704FC">
            <w:r w:rsidRPr="0037086D">
              <w:rPr>
                <w:rFonts w:hint="eastAsia"/>
              </w:rPr>
              <w:t>序列号打印选择</w:t>
            </w:r>
          </w:p>
        </w:tc>
        <w:tc>
          <w:tcPr>
            <w:tcW w:w="5992" w:type="dxa"/>
          </w:tcPr>
          <w:p w14:paraId="297A6F63" w14:textId="77777777" w:rsidR="006704FC" w:rsidRPr="0037086D" w:rsidRDefault="00D91995" w:rsidP="006704FC">
            <w:r w:rsidRPr="0037086D">
              <w:rPr>
                <w:rFonts w:hint="eastAsia"/>
              </w:rPr>
              <w:t>可选择序列号是否要打印以及每行打印的个数。</w:t>
            </w:r>
          </w:p>
        </w:tc>
      </w:tr>
      <w:tr w:rsidR="006704FC" w:rsidRPr="0037086D" w14:paraId="55921ED7" w14:textId="77777777" w:rsidTr="00C917BB">
        <w:tc>
          <w:tcPr>
            <w:tcW w:w="2530" w:type="dxa"/>
          </w:tcPr>
          <w:p w14:paraId="53E9E5CB" w14:textId="77777777" w:rsidR="006704FC" w:rsidRPr="0037086D" w:rsidRDefault="00D91995" w:rsidP="006704FC">
            <w:r w:rsidRPr="0037086D">
              <w:rPr>
                <w:rFonts w:hint="eastAsia"/>
              </w:rPr>
              <w:t>往来单位</w:t>
            </w:r>
            <w:r w:rsidRPr="0037086D">
              <w:t>/</w:t>
            </w:r>
            <w:r w:rsidRPr="0037086D">
              <w:rPr>
                <w:rFonts w:hint="eastAsia"/>
              </w:rPr>
              <w:t>结算单位详情</w:t>
            </w:r>
          </w:p>
        </w:tc>
        <w:tc>
          <w:tcPr>
            <w:tcW w:w="5992" w:type="dxa"/>
          </w:tcPr>
          <w:p w14:paraId="4F218FAF" w14:textId="77777777" w:rsidR="006704FC" w:rsidRPr="0037086D" w:rsidRDefault="00D91995" w:rsidP="006704FC">
            <w:r w:rsidRPr="0037086D">
              <w:rPr>
                <w:rFonts w:hint="eastAsia"/>
              </w:rPr>
              <w:t>方便在录单时快捷查看往来单位详细信息，点击单据表头“往来单位”或“结算单位”处，即可查看其详细信息。</w:t>
            </w:r>
          </w:p>
        </w:tc>
      </w:tr>
      <w:tr w:rsidR="006704FC" w:rsidRPr="0037086D" w14:paraId="0B964DC7" w14:textId="77777777" w:rsidTr="00C917BB">
        <w:tc>
          <w:tcPr>
            <w:tcW w:w="2530" w:type="dxa"/>
          </w:tcPr>
          <w:p w14:paraId="61B5F805" w14:textId="77777777" w:rsidR="006704FC" w:rsidRPr="0037086D" w:rsidRDefault="00D91995" w:rsidP="006704FC">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14:paraId="1CF8B076" w14:textId="77777777" w:rsidR="006704FC" w:rsidRPr="0037086D" w:rsidRDefault="00D91995" w:rsidP="006704FC">
            <w:r w:rsidRPr="0037086D">
              <w:rPr>
                <w:rFonts w:hint="eastAsia"/>
              </w:rPr>
              <w:t>例如：在录单时快捷查看商品详细信息，点击单据表体“操作”列中的“商品详情”图标按钮即可查看其详细信息。</w:t>
            </w:r>
          </w:p>
        </w:tc>
      </w:tr>
      <w:tr w:rsidR="006704FC" w:rsidRPr="0037086D" w14:paraId="35CA7AF3" w14:textId="77777777" w:rsidTr="00C917BB">
        <w:tc>
          <w:tcPr>
            <w:tcW w:w="2530" w:type="dxa"/>
          </w:tcPr>
          <w:p w14:paraId="20327388" w14:textId="77777777" w:rsidR="006704FC" w:rsidRPr="0037086D" w:rsidRDefault="00D91995" w:rsidP="006704FC">
            <w:r w:rsidRPr="0037086D">
              <w:rPr>
                <w:rFonts w:hint="eastAsia"/>
              </w:rPr>
              <w:t>【保存草稿】</w:t>
            </w:r>
          </w:p>
        </w:tc>
        <w:tc>
          <w:tcPr>
            <w:tcW w:w="5992" w:type="dxa"/>
          </w:tcPr>
          <w:p w14:paraId="4A86F0A3" w14:textId="77777777" w:rsidR="006704FC" w:rsidRPr="0037086D" w:rsidRDefault="00D91995" w:rsidP="006704FC">
            <w:r w:rsidRPr="0037086D">
              <w:rPr>
                <w:rFonts w:hint="eastAsia"/>
              </w:rPr>
              <w:t>若该单据暂时不能审核过账，或者无过账权限，可将已经录好的单据保存为草稿。该草稿可以在【单据中心→业务草稿】中调出查看或编辑。</w:t>
            </w:r>
          </w:p>
        </w:tc>
      </w:tr>
      <w:tr w:rsidR="006704FC" w:rsidRPr="0037086D" w14:paraId="042EC96C" w14:textId="77777777" w:rsidTr="00C917BB">
        <w:tc>
          <w:tcPr>
            <w:tcW w:w="2530" w:type="dxa"/>
          </w:tcPr>
          <w:p w14:paraId="33DB9F09" w14:textId="77777777" w:rsidR="006704FC" w:rsidRPr="0037086D" w:rsidRDefault="00D91995" w:rsidP="006704FC">
            <w:r w:rsidRPr="0037086D">
              <w:rPr>
                <w:rFonts w:hint="eastAsia"/>
              </w:rPr>
              <w:t>【审核过账】</w:t>
            </w:r>
          </w:p>
        </w:tc>
        <w:tc>
          <w:tcPr>
            <w:tcW w:w="5992" w:type="dxa"/>
          </w:tcPr>
          <w:p w14:paraId="0B70DF2F" w14:textId="77777777" w:rsidR="006704FC" w:rsidRPr="0037086D" w:rsidRDefault="00D91995" w:rsidP="006704FC">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6704FC" w:rsidRPr="0037086D" w14:paraId="6FD110A4" w14:textId="77777777" w:rsidTr="00C917BB">
        <w:tc>
          <w:tcPr>
            <w:tcW w:w="2530" w:type="dxa"/>
          </w:tcPr>
          <w:p w14:paraId="11F1E252" w14:textId="77777777" w:rsidR="006704FC" w:rsidRPr="0037086D" w:rsidRDefault="00D91995" w:rsidP="006704FC">
            <w:r w:rsidRPr="0037086D">
              <w:rPr>
                <w:rFonts w:hint="eastAsia"/>
              </w:rPr>
              <w:t>收款账户</w:t>
            </w:r>
          </w:p>
        </w:tc>
        <w:tc>
          <w:tcPr>
            <w:tcW w:w="5992" w:type="dxa"/>
          </w:tcPr>
          <w:p w14:paraId="07840C1B" w14:textId="77777777" w:rsidR="006704FC" w:rsidRPr="0037086D" w:rsidRDefault="00D91995" w:rsidP="006704FC">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14:paraId="4278638E" w14:textId="77777777" w:rsidR="006704FC" w:rsidRPr="0037086D" w:rsidRDefault="00D91995" w:rsidP="00063689">
      <w:pPr>
        <w:pStyle w:val="4"/>
      </w:pPr>
      <w:bookmarkStart w:id="766" w:name="_Toc187930043"/>
      <w:r w:rsidRPr="0037086D">
        <w:rPr>
          <w:rFonts w:hint="eastAsia"/>
        </w:rPr>
        <w:t>单据表头字段通用功能描述：</w:t>
      </w:r>
      <w:bookmarkEnd w:id="766"/>
    </w:p>
    <w:p w14:paraId="1F9021B8" w14:textId="77777777" w:rsidR="006704FC" w:rsidRPr="0037086D" w:rsidRDefault="00063689" w:rsidP="006704FC">
      <w:r>
        <w:rPr>
          <w:rFonts w:hint="eastAsia"/>
        </w:rPr>
        <w:t>【</w:t>
      </w:r>
      <w:r w:rsidRPr="0037086D">
        <w:rPr>
          <w:rFonts w:hint="eastAsia"/>
        </w:rPr>
        <w:t>录单日期</w:t>
      </w:r>
      <w:r>
        <w:rPr>
          <w:rFonts w:hint="eastAsia"/>
        </w:rPr>
        <w:t>】</w:t>
      </w:r>
      <w:r w:rsidR="00D91995" w:rsidRPr="0037086D">
        <w:rPr>
          <w:rFonts w:hint="eastAsia"/>
        </w:rPr>
        <w:t>：系统默认为当前系统日期，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编号规则配置</w:t>
      </w:r>
      <w:r w:rsidR="00D91995" w:rsidRPr="0037086D">
        <w:t>--</w:t>
      </w:r>
      <w:r w:rsidR="00D91995" w:rsidRPr="0037086D">
        <w:rPr>
          <w:rFonts w:hint="eastAsia"/>
        </w:rPr>
        <w:t>录单日期必须与当前日期一致〗影响。</w:t>
      </w:r>
    </w:p>
    <w:p w14:paraId="776A4F3B" w14:textId="77777777" w:rsidR="006704FC" w:rsidRPr="0037086D" w:rsidRDefault="00063689" w:rsidP="006704FC">
      <w:r>
        <w:rPr>
          <w:rFonts w:hint="eastAsia"/>
        </w:rPr>
        <w:t>【</w:t>
      </w:r>
      <w:r w:rsidRPr="0037086D">
        <w:rPr>
          <w:rFonts w:hint="eastAsia"/>
        </w:rPr>
        <w:t>单据编号</w:t>
      </w:r>
      <w:r>
        <w:rPr>
          <w:rFonts w:hint="eastAsia"/>
        </w:rPr>
        <w:t>】</w:t>
      </w:r>
      <w:r w:rsidR="00D91995" w:rsidRPr="0037086D">
        <w:rPr>
          <w:rFonts w:hint="eastAsia"/>
        </w:rPr>
        <w:t>：系统根据〖系统管理</w:t>
      </w:r>
      <w:r w:rsidR="00D91995" w:rsidRPr="0037086D">
        <w:t>--</w:t>
      </w:r>
      <w:r w:rsidR="00D91995" w:rsidRPr="0037086D">
        <w:rPr>
          <w:rFonts w:hint="eastAsia"/>
        </w:rPr>
        <w:t>单据配置</w:t>
      </w:r>
      <w:r w:rsidR="00D91995" w:rsidRPr="0037086D">
        <w:t>--</w:t>
      </w:r>
      <w:r w:rsidR="00D91995" w:rsidRPr="0037086D">
        <w:rPr>
          <w:rFonts w:hint="eastAsia"/>
        </w:rPr>
        <w:t>单据编号全局配置和单据编号格式配置〗自动生成，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全局配置</w:t>
      </w:r>
      <w:r w:rsidR="00D91995" w:rsidRPr="0037086D">
        <w:t>--</w:t>
      </w:r>
      <w:r w:rsidR="00D91995" w:rsidRPr="0037086D">
        <w:rPr>
          <w:rFonts w:hint="eastAsia"/>
        </w:rPr>
        <w:t>允许修改编号〗影响。</w:t>
      </w:r>
    </w:p>
    <w:p w14:paraId="446E7DE6" w14:textId="77777777" w:rsidR="006704FC" w:rsidRPr="0037086D" w:rsidRDefault="00063689" w:rsidP="006704FC">
      <w:r>
        <w:rPr>
          <w:rFonts w:hint="eastAsia"/>
        </w:rPr>
        <w:t>【</w:t>
      </w:r>
      <w:r w:rsidRPr="0037086D">
        <w:rPr>
          <w:rFonts w:hint="eastAsia"/>
        </w:rPr>
        <w:t>往来单位、结算单位、经手人、部门、出库仓库等基本信息选择</w:t>
      </w:r>
      <w:r>
        <w:rPr>
          <w:rFonts w:hint="eastAsia"/>
        </w:rPr>
        <w:t>】</w:t>
      </w:r>
      <w:r w:rsidR="00D91995" w:rsidRPr="0037086D">
        <w:rPr>
          <w:rFonts w:hint="eastAsia"/>
        </w:rPr>
        <w:t>：选择器界面系统默认为极简模式，一般默认只显示了基本信息编号和基本信息名称，用户可通过图标为</w:t>
      </w:r>
      <w:r w:rsidR="006704FC" w:rsidRPr="0037086D">
        <w:rPr>
          <w:rFonts w:hint="eastAsia"/>
          <w:noProof/>
        </w:rPr>
        <w:drawing>
          <wp:inline distT="0" distB="0" distL="114300" distR="114300" wp14:anchorId="0735E65F" wp14:editId="39D381E2">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56"/>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00D91995" w:rsidRPr="0037086D">
        <w:rPr>
          <w:rFonts w:hint="eastAsia"/>
        </w:rPr>
        <w:t>按钮来设置需要在选择器中显示的基本信息字段。</w:t>
      </w:r>
    </w:p>
    <w:p w14:paraId="5DE0B6F2" w14:textId="77777777" w:rsidR="006704FC" w:rsidRPr="0037086D" w:rsidRDefault="00063689" w:rsidP="006704FC">
      <w:r>
        <w:rPr>
          <w:rFonts w:hint="eastAsia"/>
        </w:rPr>
        <w:t>【</w:t>
      </w:r>
      <w:r w:rsidRPr="0037086D">
        <w:rPr>
          <w:rFonts w:hint="eastAsia"/>
        </w:rPr>
        <w:t>表头光标跳转规则</w:t>
      </w:r>
      <w:r>
        <w:rPr>
          <w:rFonts w:hint="eastAsia"/>
        </w:rPr>
        <w:t>】</w:t>
      </w:r>
      <w:r w:rsidR="00D91995" w:rsidRPr="0037086D">
        <w:rPr>
          <w:rFonts w:hint="eastAsia"/>
        </w:rPr>
        <w:t>：</w:t>
      </w:r>
    </w:p>
    <w:p w14:paraId="10D74C51" w14:textId="77777777" w:rsidR="006704FC" w:rsidRPr="0037086D" w:rsidRDefault="00D91995" w:rsidP="00063689">
      <w:pPr>
        <w:pStyle w:val="11"/>
      </w:pPr>
      <w:r w:rsidRPr="0037086D">
        <w:rPr>
          <w:rFonts w:hint="eastAsia"/>
        </w:rPr>
        <w:t>所有单据新增界面光标默认停留在“往来单位”处，若单据表头中没有“往来单位”选择，光标就默认停留在“经手人处”。</w:t>
      </w:r>
    </w:p>
    <w:p w14:paraId="2E977035" w14:textId="77777777" w:rsidR="006704FC" w:rsidRPr="0037086D" w:rsidRDefault="00D91995" w:rsidP="00063689">
      <w:pPr>
        <w:pStyle w:val="11"/>
      </w:pPr>
      <w:r w:rsidRPr="0037086D">
        <w:rPr>
          <w:rFonts w:hint="eastAsia"/>
        </w:rPr>
        <w:t>【</w:t>
      </w:r>
      <w:r w:rsidRPr="0037086D">
        <w:t>Enter</w:t>
      </w:r>
      <w:r w:rsidRPr="0037086D">
        <w:rPr>
          <w:rFonts w:hint="eastAsia"/>
        </w:rPr>
        <w:t>】键：</w:t>
      </w:r>
    </w:p>
    <w:p w14:paraId="02B85E40" w14:textId="77777777" w:rsidR="006704FC" w:rsidRPr="0037086D" w:rsidRDefault="00D91995" w:rsidP="00063689">
      <w:pPr>
        <w:pStyle w:val="20"/>
      </w:pPr>
      <w:r w:rsidRPr="0037086D">
        <w:rPr>
          <w:rFonts w:hint="eastAsia"/>
        </w:rPr>
        <w:t>光标跳转规则按照用户自定义的字段顺序从左到右跳转。</w:t>
      </w:r>
    </w:p>
    <w:p w14:paraId="76046B2E" w14:textId="77777777" w:rsidR="006704FC" w:rsidRPr="0037086D" w:rsidRDefault="00D91995" w:rsidP="00063689">
      <w:pPr>
        <w:pStyle w:val="20"/>
      </w:pPr>
      <w:r w:rsidRPr="0037086D">
        <w:rPr>
          <w:rFonts w:hint="eastAsia"/>
        </w:rPr>
        <w:t>第一行最后一列字段处回车时，光标跳转到第二行第一列字段处。</w:t>
      </w:r>
    </w:p>
    <w:p w14:paraId="2290AAD1" w14:textId="77777777" w:rsidR="006704FC" w:rsidRPr="0037086D" w:rsidRDefault="00D91995" w:rsidP="00063689">
      <w:pPr>
        <w:pStyle w:val="20"/>
      </w:pPr>
      <w:r w:rsidRPr="0037086D">
        <w:rPr>
          <w:rFonts w:hint="eastAsia"/>
        </w:rPr>
        <w:t>若第一列为“经手人”，第二列为“部门”，第一列选择经手人后，第二列自动带出了部门，光标依然跳转到第二列“部门”处。</w:t>
      </w:r>
    </w:p>
    <w:p w14:paraId="22F5DC15" w14:textId="77777777" w:rsidR="006704FC" w:rsidRPr="0037086D" w:rsidRDefault="00D91995" w:rsidP="00063689">
      <w:pPr>
        <w:pStyle w:val="20"/>
      </w:pPr>
      <w:r w:rsidRPr="0037086D">
        <w:rPr>
          <w:rFonts w:hint="eastAsia"/>
        </w:rPr>
        <w:t>若光标所停留的该列中本身有值，回车后不再弹出对应信息选择界面，直接跳转到下一个可录入字段处。</w:t>
      </w:r>
    </w:p>
    <w:p w14:paraId="4D08E865" w14:textId="77777777" w:rsidR="006704FC" w:rsidRPr="0037086D" w:rsidRDefault="00063689" w:rsidP="006704FC">
      <w:r>
        <w:rPr>
          <w:rFonts w:hint="eastAsia"/>
        </w:rPr>
        <w:t>【</w:t>
      </w:r>
      <w:r w:rsidRPr="0037086D">
        <w:rPr>
          <w:rFonts w:hint="eastAsia"/>
        </w:rPr>
        <w:t>单据表体通用功能描述</w:t>
      </w:r>
      <w:r>
        <w:rPr>
          <w:rFonts w:hint="eastAsia"/>
        </w:rPr>
        <w:t>】</w:t>
      </w:r>
      <w:r w:rsidR="00D91995" w:rsidRPr="0037086D">
        <w:rPr>
          <w:rFonts w:hint="eastAsia"/>
        </w:rPr>
        <w:t>：</w:t>
      </w:r>
    </w:p>
    <w:p w14:paraId="69C85191"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022A9DDC" wp14:editId="37F6C3D5">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457"/>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14:paraId="44EE1093"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10C3A417" wp14:editId="3C7ACB71">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58"/>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14:paraId="7BFEBCA1"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4DDB73A9" wp14:editId="76F0EA6A">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59"/>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14:paraId="76975589" w14:textId="77777777" w:rsidR="006704FC" w:rsidRPr="0037086D" w:rsidRDefault="00D91995" w:rsidP="00063689">
      <w:pPr>
        <w:pStyle w:val="11"/>
      </w:pPr>
      <w:r w:rsidRPr="0037086D">
        <w:rPr>
          <w:rFonts w:hint="eastAsia"/>
        </w:rPr>
        <w:t>表体光标跳转规则：</w:t>
      </w:r>
    </w:p>
    <w:p w14:paraId="26B95C16" w14:textId="77777777" w:rsidR="006704FC" w:rsidRPr="0037086D" w:rsidRDefault="00D91995" w:rsidP="00063689">
      <w:pPr>
        <w:pStyle w:val="20"/>
      </w:pPr>
      <w:r w:rsidRPr="0037086D">
        <w:rPr>
          <w:rFonts w:hint="eastAsia"/>
        </w:rPr>
        <w:t>【</w:t>
      </w:r>
      <w:r w:rsidRPr="0037086D">
        <w:t>Enter</w:t>
      </w:r>
      <w:r w:rsidRPr="0037086D">
        <w:rPr>
          <w:rFonts w:hint="eastAsia"/>
        </w:rPr>
        <w:t>】键：</w:t>
      </w:r>
    </w:p>
    <w:p w14:paraId="300E8073" w14:textId="77777777" w:rsidR="006704FC" w:rsidRPr="0037086D" w:rsidRDefault="00D91995" w:rsidP="00063689">
      <w:pPr>
        <w:pStyle w:val="3"/>
      </w:pPr>
      <w:r w:rsidRPr="0037086D">
        <w:rPr>
          <w:rFonts w:hint="eastAsia"/>
        </w:rPr>
        <w:t>光标跳转规则按照用户自定义的字段顺序从左到右跳转。</w:t>
      </w:r>
    </w:p>
    <w:p w14:paraId="3762880E" w14:textId="77777777" w:rsidR="006704FC" w:rsidRPr="0037086D" w:rsidRDefault="00D91995" w:rsidP="00063689">
      <w:pPr>
        <w:pStyle w:val="3"/>
      </w:pPr>
      <w:r w:rsidRPr="0037086D">
        <w:rPr>
          <w:rFonts w:hint="eastAsia"/>
        </w:rPr>
        <w:t>第一行最后一列字段处回车时，光标跳转到第二行第一列字段处。</w:t>
      </w:r>
    </w:p>
    <w:p w14:paraId="5A0A577A" w14:textId="77777777" w:rsidR="006704FC" w:rsidRPr="0037086D" w:rsidRDefault="00D91995" w:rsidP="00063689">
      <w:pPr>
        <w:pStyle w:val="3"/>
      </w:pPr>
      <w:r w:rsidRPr="0037086D">
        <w:rPr>
          <w:rFonts w:hint="eastAsia"/>
        </w:rPr>
        <w:t>若采购入库单表体第一列为序列号，当光标跳转到下一空行的第一列序列号处回车时，系统弹出提示“请先选择商品”。</w:t>
      </w:r>
    </w:p>
    <w:p w14:paraId="59CACDB8" w14:textId="77777777" w:rsidR="006704FC" w:rsidRPr="0037086D" w:rsidRDefault="00D91995" w:rsidP="00063689">
      <w:pPr>
        <w:pStyle w:val="3"/>
      </w:pPr>
      <w:r w:rsidRPr="0037086D">
        <w:rPr>
          <w:rFonts w:hint="eastAsia"/>
        </w:rPr>
        <w:t>若第一列为“仓库”，第二列为“货位”，第一列选择仓库后，第二列自动带出了货位，光标依然跳转到第二列“货位”处。</w:t>
      </w:r>
    </w:p>
    <w:p w14:paraId="5442E2FC" w14:textId="77777777" w:rsidR="006704FC" w:rsidRPr="0037086D" w:rsidRDefault="00D91995" w:rsidP="00063689">
      <w:pPr>
        <w:pStyle w:val="3"/>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14:paraId="250AC0E7" w14:textId="77777777" w:rsidR="006704FC" w:rsidRPr="0037086D" w:rsidRDefault="00D91995" w:rsidP="00063689">
      <w:pPr>
        <w:pStyle w:val="3"/>
      </w:pPr>
      <w:r w:rsidRPr="0037086D">
        <w:rPr>
          <w:rFonts w:hint="eastAsia"/>
        </w:rPr>
        <w:t>【向上】、【向下】、【向左】、【向右】键：</w:t>
      </w:r>
    </w:p>
    <w:p w14:paraId="28973237" w14:textId="77777777" w:rsidR="006704FC" w:rsidRPr="0037086D" w:rsidRDefault="00D91995" w:rsidP="00063689">
      <w:pPr>
        <w:pStyle w:val="3"/>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14:paraId="4B6E28B8" w14:textId="77777777" w:rsidR="006704FC" w:rsidRDefault="00D91995" w:rsidP="00063689">
      <w:pPr>
        <w:pStyle w:val="3"/>
      </w:pPr>
      <w:r w:rsidRPr="0037086D">
        <w:rPr>
          <w:rFonts w:hint="eastAsia"/>
        </w:rPr>
        <w:t>表体使用“向左”、“向右”键后光标跳转规则同表头。</w:t>
      </w:r>
    </w:p>
    <w:p w14:paraId="5C1CF249" w14:textId="77777777" w:rsidR="006704FC" w:rsidRPr="006C6471" w:rsidRDefault="00063689" w:rsidP="006704FC">
      <w:r>
        <w:rPr>
          <w:rFonts w:hint="eastAsia"/>
        </w:rPr>
        <w:t>【单据表头最大显示行数】：</w:t>
      </w:r>
      <w:r w:rsidR="00D91995">
        <w:rPr>
          <w:rFonts w:hint="eastAsia"/>
        </w:rPr>
        <w:t>为</w:t>
      </w:r>
      <w:r w:rsidR="00D91995">
        <w:t>3</w:t>
      </w:r>
      <w:r w:rsidR="00D91995">
        <w:rPr>
          <w:rFonts w:hint="eastAsia"/>
        </w:rPr>
        <w:t>行。</w:t>
      </w:r>
    </w:p>
    <w:p w14:paraId="5D87B362" w14:textId="77777777" w:rsidR="006704FC" w:rsidRPr="0037086D" w:rsidRDefault="00D91995" w:rsidP="009C1A17">
      <w:pPr>
        <w:pStyle w:val="30"/>
        <w:rPr>
          <w:b/>
        </w:rPr>
      </w:pPr>
      <w:bookmarkStart w:id="767" w:name="_Toc187930044"/>
      <w:r w:rsidRPr="0037086D">
        <w:rPr>
          <w:rFonts w:hint="eastAsia"/>
        </w:rPr>
        <w:t>报表中通用功能</w:t>
      </w:r>
      <w:bookmarkEnd w:id="767"/>
    </w:p>
    <w:p w14:paraId="39F9A0C7" w14:textId="77777777" w:rsidR="006704FC" w:rsidRPr="0037086D" w:rsidRDefault="009C1A17" w:rsidP="009C1A17">
      <w:pPr>
        <w:pStyle w:val="4"/>
      </w:pPr>
      <w:bookmarkStart w:id="768" w:name="_Toc187930045"/>
      <w:r>
        <w:rPr>
          <w:rFonts w:hint="eastAsia"/>
        </w:rPr>
        <w:t>明细数据</w:t>
      </w:r>
      <w:bookmarkEnd w:id="768"/>
    </w:p>
    <w:p w14:paraId="3899B488" w14:textId="77777777" w:rsidR="006704FC" w:rsidRPr="0037086D" w:rsidRDefault="00D91995" w:rsidP="009C1A17">
      <w:pPr>
        <w:pStyle w:val="11"/>
      </w:pPr>
      <w:r w:rsidRPr="0037086D">
        <w:rPr>
          <w:rFonts w:hint="eastAsia"/>
        </w:rPr>
        <w:t>在明细数据展示的时候，如果按整单展示则可以显示单据表头的自定义信息，如果按明细展示则可以展示表头、表体的自定义信息。</w:t>
      </w:r>
    </w:p>
    <w:p w14:paraId="7BAF8EC2" w14:textId="77777777" w:rsidR="006704FC" w:rsidRPr="0037086D" w:rsidRDefault="009C1A17" w:rsidP="009C1A17">
      <w:pPr>
        <w:pStyle w:val="4"/>
      </w:pPr>
      <w:bookmarkStart w:id="769" w:name="_Toc187930046"/>
      <w:r>
        <w:rPr>
          <w:rFonts w:hint="eastAsia"/>
        </w:rPr>
        <w:t>查询条件</w:t>
      </w:r>
      <w:bookmarkEnd w:id="769"/>
    </w:p>
    <w:p w14:paraId="1904A203" w14:textId="77777777" w:rsidR="006704FC" w:rsidRPr="0037086D" w:rsidRDefault="00D91995" w:rsidP="009C1A17">
      <w:pPr>
        <w:pStyle w:val="11"/>
      </w:pPr>
      <w:r w:rsidRPr="0037086D">
        <w:rPr>
          <w:rFonts w:hint="eastAsia"/>
        </w:rPr>
        <w:t>除基本信息的查询条件在界面右上角处，其余的业务数据统计的报表都在报表左侧。</w:t>
      </w:r>
    </w:p>
    <w:p w14:paraId="61C8188A" w14:textId="77777777" w:rsidR="006704FC" w:rsidRPr="0037086D" w:rsidRDefault="00D91995" w:rsidP="009C1A17">
      <w:pPr>
        <w:pStyle w:val="11"/>
      </w:pPr>
      <w:r w:rsidRPr="0037086D">
        <w:rPr>
          <w:rFonts w:hint="eastAsia"/>
        </w:rPr>
        <w:t>基本信息的选择时和单据中基本信息的选择器相同，可通过设置选择器中需要显示的基本信息相关字段。</w:t>
      </w:r>
    </w:p>
    <w:p w14:paraId="546262F6" w14:textId="77777777" w:rsidR="006704FC" w:rsidRPr="0037086D" w:rsidRDefault="00D91995" w:rsidP="009C1A17">
      <w:pPr>
        <w:pStyle w:val="11"/>
      </w:pPr>
      <w:r w:rsidRPr="0037086D">
        <w:rPr>
          <w:rFonts w:hint="eastAsia"/>
        </w:rPr>
        <w:t>业务数据统计报表左侧的查询条件可以设置“默认方案”，设置了查询条件后点击【存为默认方案】或【另存为】，</w:t>
      </w:r>
      <w:r w:rsidR="006704FC" w:rsidRPr="0037086D">
        <w:rPr>
          <w:rFonts w:hint="eastAsia"/>
          <w:noProof/>
        </w:rPr>
        <w:drawing>
          <wp:inline distT="0" distB="0" distL="114300" distR="114300" wp14:anchorId="135DE46A" wp14:editId="14106C62">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460"/>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14:paraId="5D7B68BB" w14:textId="77777777" w:rsidR="006704FC" w:rsidRPr="0037086D" w:rsidRDefault="00D91995" w:rsidP="009C1A17">
      <w:pPr>
        <w:pStyle w:val="11"/>
      </w:pPr>
      <w:r w:rsidRPr="0037086D">
        <w:rPr>
          <w:rFonts w:hint="eastAsia"/>
        </w:rPr>
        <w:t>所有报表查询条件都以点击查询条件下【查询】按钮后生效，点击【</w:t>
      </w:r>
      <w:r w:rsidR="006704FC" w:rsidRPr="0037086D">
        <w:rPr>
          <w:rFonts w:hint="eastAsia"/>
          <w:noProof/>
        </w:rPr>
        <w:drawing>
          <wp:inline distT="0" distB="0" distL="114300" distR="114300" wp14:anchorId="551AB614" wp14:editId="7CC80C3B">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61"/>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14:paraId="626DC751" w14:textId="77777777" w:rsidR="006704FC" w:rsidRPr="0037086D" w:rsidRDefault="00D91995" w:rsidP="009C1A17">
      <w:pPr>
        <w:pStyle w:val="11"/>
      </w:pPr>
      <w:r w:rsidRPr="0037086D">
        <w:rPr>
          <w:rFonts w:hint="eastAsia"/>
        </w:rPr>
        <w:t>例如：</w:t>
      </w:r>
    </w:p>
    <w:p w14:paraId="28845228" w14:textId="77777777" w:rsidR="006704FC" w:rsidRPr="0037086D" w:rsidRDefault="00D91995" w:rsidP="009C1A17">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006704FC" w:rsidRPr="0037086D">
        <w:rPr>
          <w:rFonts w:hint="eastAsia"/>
          <w:noProof/>
        </w:rPr>
        <w:drawing>
          <wp:inline distT="0" distB="0" distL="114300" distR="114300" wp14:anchorId="218A3403" wp14:editId="4DFA253D">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61"/>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14:paraId="7750994D" w14:textId="77777777" w:rsidR="006704FC" w:rsidRPr="0037086D" w:rsidRDefault="00D91995" w:rsidP="009C1A17">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14:paraId="6A1617D4" w14:textId="77777777" w:rsidR="006704FC" w:rsidRPr="0037086D" w:rsidRDefault="009C1A17" w:rsidP="009C1A17">
      <w:pPr>
        <w:pStyle w:val="4"/>
      </w:pPr>
      <w:bookmarkStart w:id="770" w:name="_Toc187930047"/>
      <w:r>
        <w:rPr>
          <w:rFonts w:hint="eastAsia"/>
        </w:rPr>
        <w:t>功能按钮</w:t>
      </w:r>
      <w:bookmarkEnd w:id="770"/>
    </w:p>
    <w:tbl>
      <w:tblPr>
        <w:tblStyle w:val="ab"/>
        <w:tblW w:w="0" w:type="auto"/>
        <w:tblLook w:val="04A0" w:firstRow="1" w:lastRow="0" w:firstColumn="1" w:lastColumn="0" w:noHBand="0" w:noVBand="1"/>
      </w:tblPr>
      <w:tblGrid>
        <w:gridCol w:w="2530"/>
        <w:gridCol w:w="5992"/>
      </w:tblGrid>
      <w:tr w:rsidR="006704FC" w:rsidRPr="0037086D" w14:paraId="2A1DB580" w14:textId="77777777" w:rsidTr="009C1A17">
        <w:tc>
          <w:tcPr>
            <w:tcW w:w="2530" w:type="dxa"/>
            <w:shd w:val="clear" w:color="auto" w:fill="D9D9D9" w:themeFill="background1" w:themeFillShade="D9"/>
          </w:tcPr>
          <w:p w14:paraId="6C9D1FC4" w14:textId="77777777" w:rsidR="006704FC" w:rsidRPr="0037086D" w:rsidRDefault="00D91995" w:rsidP="006704FC">
            <w:r w:rsidRPr="0037086D">
              <w:rPr>
                <w:rFonts w:hint="eastAsia"/>
              </w:rPr>
              <w:t>按钮名称</w:t>
            </w:r>
          </w:p>
        </w:tc>
        <w:tc>
          <w:tcPr>
            <w:tcW w:w="5992" w:type="dxa"/>
            <w:shd w:val="clear" w:color="auto" w:fill="D9D9D9" w:themeFill="background1" w:themeFillShade="D9"/>
          </w:tcPr>
          <w:p w14:paraId="62D896CA" w14:textId="77777777" w:rsidR="006704FC" w:rsidRPr="0037086D" w:rsidRDefault="00D91995" w:rsidP="006704FC">
            <w:r w:rsidRPr="0037086D">
              <w:rPr>
                <w:rFonts w:hint="eastAsia"/>
              </w:rPr>
              <w:t>应用说明</w:t>
            </w:r>
          </w:p>
        </w:tc>
      </w:tr>
      <w:tr w:rsidR="006704FC" w:rsidRPr="0037086D" w14:paraId="3A265769" w14:textId="77777777" w:rsidTr="00C917BB">
        <w:tc>
          <w:tcPr>
            <w:tcW w:w="2530" w:type="dxa"/>
          </w:tcPr>
          <w:p w14:paraId="50C8BB7A" w14:textId="77777777" w:rsidR="006704FC" w:rsidRPr="0037086D" w:rsidRDefault="00D91995" w:rsidP="006704FC">
            <w:r w:rsidRPr="0037086D">
              <w:rPr>
                <w:rFonts w:hint="eastAsia"/>
              </w:rPr>
              <w:t>线性列表</w:t>
            </w:r>
          </w:p>
        </w:tc>
        <w:tc>
          <w:tcPr>
            <w:tcW w:w="5992" w:type="dxa"/>
          </w:tcPr>
          <w:p w14:paraId="3FCD1834" w14:textId="77777777" w:rsidR="006704FC" w:rsidRPr="0037086D" w:rsidRDefault="00D91995" w:rsidP="006704FC">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6704FC" w:rsidRPr="0037086D" w14:paraId="3955E502" w14:textId="77777777" w:rsidTr="00C917BB">
        <w:tc>
          <w:tcPr>
            <w:tcW w:w="2530" w:type="dxa"/>
          </w:tcPr>
          <w:p w14:paraId="6BF42CC9" w14:textId="77777777" w:rsidR="006704FC" w:rsidRPr="0037086D" w:rsidRDefault="00D91995" w:rsidP="006704FC">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14:paraId="11670C77" w14:textId="77777777" w:rsidR="006704FC" w:rsidRPr="0037086D" w:rsidRDefault="00D91995" w:rsidP="006704FC">
            <w:r w:rsidRPr="0037086D">
              <w:rPr>
                <w:rFonts w:hint="eastAsia"/>
              </w:rPr>
              <w:t>系统中大部分报表都可以通过该按钮查询影响报表字段取数的业务单据列表。</w:t>
            </w:r>
          </w:p>
        </w:tc>
      </w:tr>
      <w:tr w:rsidR="006704FC" w:rsidRPr="0037086D" w14:paraId="19E85BF3" w14:textId="77777777" w:rsidTr="00C917BB">
        <w:tc>
          <w:tcPr>
            <w:tcW w:w="2530" w:type="dxa"/>
          </w:tcPr>
          <w:p w14:paraId="2F3F44E9" w14:textId="77777777" w:rsidR="006704FC" w:rsidRPr="0037086D" w:rsidRDefault="00D91995" w:rsidP="006704FC">
            <w:r w:rsidRPr="0037086D">
              <w:rPr>
                <w:rFonts w:hint="eastAsia"/>
              </w:rPr>
              <w:t>原始单据</w:t>
            </w:r>
          </w:p>
        </w:tc>
        <w:tc>
          <w:tcPr>
            <w:tcW w:w="5992" w:type="dxa"/>
          </w:tcPr>
          <w:p w14:paraId="2943678D" w14:textId="77777777" w:rsidR="006704FC" w:rsidRPr="0037086D" w:rsidRDefault="00D91995" w:rsidP="006704FC">
            <w:r w:rsidRPr="0037086D">
              <w:rPr>
                <w:rFonts w:hint="eastAsia"/>
              </w:rPr>
              <w:t>在系统的明细表中，可以调阅光标所在行单据的原始单据。</w:t>
            </w:r>
          </w:p>
        </w:tc>
      </w:tr>
      <w:tr w:rsidR="006704FC" w:rsidRPr="0037086D" w14:paraId="09656E8C" w14:textId="77777777" w:rsidTr="00C917BB">
        <w:tc>
          <w:tcPr>
            <w:tcW w:w="2530" w:type="dxa"/>
          </w:tcPr>
          <w:p w14:paraId="021C36F3" w14:textId="77777777" w:rsidR="006704FC" w:rsidRPr="0037086D" w:rsidRDefault="00D91995" w:rsidP="006704FC">
            <w:r w:rsidRPr="0037086D">
              <w:rPr>
                <w:rFonts w:hint="eastAsia"/>
              </w:rPr>
              <w:t>上一层</w:t>
            </w:r>
            <w:r w:rsidR="006704FC" w:rsidRPr="0037086D">
              <w:rPr>
                <w:rFonts w:hint="eastAsia"/>
                <w:noProof/>
              </w:rPr>
              <w:drawing>
                <wp:inline distT="0" distB="0" distL="114300" distR="114300" wp14:anchorId="10738050" wp14:editId="3A0E26CC">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62"/>
                          <a:stretch>
                            <a:fillRect/>
                          </a:stretch>
                        </pic:blipFill>
                        <pic:spPr>
                          <a:xfrm>
                            <a:off x="0" y="0"/>
                            <a:ext cx="180975" cy="180975"/>
                          </a:xfrm>
                          <a:prstGeom prst="rect">
                            <a:avLst/>
                          </a:prstGeom>
                          <a:noFill/>
                          <a:ln>
                            <a:noFill/>
                          </a:ln>
                        </pic:spPr>
                      </pic:pic>
                    </a:graphicData>
                  </a:graphic>
                </wp:inline>
              </w:drawing>
            </w:r>
          </w:p>
        </w:tc>
        <w:tc>
          <w:tcPr>
            <w:tcW w:w="5992" w:type="dxa"/>
          </w:tcPr>
          <w:p w14:paraId="0F74A833" w14:textId="77777777" w:rsidR="006704FC" w:rsidRPr="0037086D" w:rsidRDefault="00D91995" w:rsidP="006704FC">
            <w:r w:rsidRPr="0037086D">
              <w:rPr>
                <w:rFonts w:hint="eastAsia"/>
              </w:rPr>
              <w:t>针对报表统计维度的基本信息有多层级节点时，可转到光标所在行基本信息的父类所在的层级。</w:t>
            </w:r>
          </w:p>
        </w:tc>
      </w:tr>
      <w:tr w:rsidR="006704FC" w:rsidRPr="0037086D" w14:paraId="2341A764" w14:textId="77777777" w:rsidTr="00C917BB">
        <w:tc>
          <w:tcPr>
            <w:tcW w:w="2530" w:type="dxa"/>
          </w:tcPr>
          <w:p w14:paraId="134E95F4" w14:textId="77777777" w:rsidR="006704FC" w:rsidRPr="0037086D" w:rsidRDefault="00D91995" w:rsidP="006704FC">
            <w:r w:rsidRPr="0037086D">
              <w:rPr>
                <w:rFonts w:hint="eastAsia"/>
              </w:rPr>
              <w:t>下一层</w:t>
            </w:r>
            <w:r w:rsidR="006704FC" w:rsidRPr="0037086D">
              <w:rPr>
                <w:rFonts w:hint="eastAsia"/>
                <w:noProof/>
              </w:rPr>
              <w:drawing>
                <wp:inline distT="0" distB="0" distL="114300" distR="114300" wp14:anchorId="4BF3409E" wp14:editId="4E02C570">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63"/>
                          <a:stretch>
                            <a:fillRect/>
                          </a:stretch>
                        </pic:blipFill>
                        <pic:spPr>
                          <a:xfrm>
                            <a:off x="0" y="0"/>
                            <a:ext cx="180975" cy="180975"/>
                          </a:xfrm>
                          <a:prstGeom prst="rect">
                            <a:avLst/>
                          </a:prstGeom>
                          <a:noFill/>
                          <a:ln>
                            <a:noFill/>
                          </a:ln>
                        </pic:spPr>
                      </pic:pic>
                    </a:graphicData>
                  </a:graphic>
                </wp:inline>
              </w:drawing>
            </w:r>
          </w:p>
        </w:tc>
        <w:tc>
          <w:tcPr>
            <w:tcW w:w="5992" w:type="dxa"/>
          </w:tcPr>
          <w:p w14:paraId="48DB61BF" w14:textId="77777777" w:rsidR="006704FC" w:rsidRPr="0037086D" w:rsidRDefault="00D91995" w:rsidP="006704FC">
            <w:r w:rsidRPr="0037086D">
              <w:rPr>
                <w:rFonts w:hint="eastAsia"/>
              </w:rPr>
              <w:t>针对报表统计维度的基本信息有多层级节点时，可转到光标所在行基本信息的子类所在的层级。</w:t>
            </w:r>
          </w:p>
        </w:tc>
      </w:tr>
    </w:tbl>
    <w:p w14:paraId="28BF7A5A" w14:textId="77777777" w:rsidR="006704FC" w:rsidRPr="0037086D" w:rsidRDefault="009C1A17" w:rsidP="009C1A17">
      <w:pPr>
        <w:pStyle w:val="4"/>
      </w:pPr>
      <w:bookmarkStart w:id="771" w:name="_Toc187930048"/>
      <w:r>
        <w:rPr>
          <w:rFonts w:hint="eastAsia"/>
        </w:rPr>
        <w:t>自定义公式列</w:t>
      </w:r>
      <w:bookmarkEnd w:id="771"/>
    </w:p>
    <w:p w14:paraId="54C58C10" w14:textId="77777777" w:rsidR="006704FC" w:rsidRPr="0037086D" w:rsidRDefault="00D91995" w:rsidP="009C1A17">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14:paraId="399B1296" w14:textId="77777777" w:rsidR="006704FC" w:rsidRPr="0037086D" w:rsidRDefault="009C1A17" w:rsidP="009C1A17">
      <w:pPr>
        <w:pStyle w:val="4"/>
      </w:pPr>
      <w:bookmarkStart w:id="772" w:name="_Toc187930049"/>
      <w:r>
        <w:rPr>
          <w:rFonts w:hint="eastAsia"/>
        </w:rPr>
        <w:t>单据自定义作为查询条件进行数据过滤</w:t>
      </w:r>
      <w:bookmarkEnd w:id="772"/>
    </w:p>
    <w:p w14:paraId="0D24D6FE" w14:textId="77777777" w:rsidR="006704FC" w:rsidRPr="0037086D" w:rsidRDefault="00D91995" w:rsidP="009C1A17">
      <w:pPr>
        <w:pStyle w:val="a1"/>
        <w:ind w:firstLine="420"/>
      </w:pPr>
      <w:r w:rsidRPr="0037086D">
        <w:rPr>
          <w:rFonts w:hint="eastAsia"/>
        </w:rPr>
        <w:t>报表查询条件“齿轮”中点击“启用自定义查询条件”，在查询条件中启用对应的自定义字段。</w:t>
      </w:r>
    </w:p>
    <w:p w14:paraId="59588139" w14:textId="77777777" w:rsidR="006704FC" w:rsidRPr="0037086D" w:rsidRDefault="00D91995" w:rsidP="009C1A17">
      <w:pPr>
        <w:pStyle w:val="a1"/>
        <w:ind w:firstLine="420"/>
      </w:pPr>
      <w:r w:rsidRPr="0037086D">
        <w:rPr>
          <w:rFonts w:hint="eastAsia"/>
        </w:rPr>
        <w:t>在具体查询条件中能看到增加的自定义最为查询条件。</w:t>
      </w:r>
    </w:p>
    <w:p w14:paraId="33625554" w14:textId="77777777" w:rsidR="006704FC" w:rsidRPr="0037086D" w:rsidRDefault="00D91995" w:rsidP="009C1A17">
      <w:pPr>
        <w:pStyle w:val="a1"/>
        <w:ind w:firstLine="420"/>
      </w:pPr>
      <w:r w:rsidRPr="0037086D">
        <w:rPr>
          <w:rFonts w:hint="eastAsia"/>
        </w:rPr>
        <w:t>文本自定义支持“模糊、精确、左匹配、右匹配”等不同的查询规则组合。</w:t>
      </w:r>
    </w:p>
    <w:p w14:paraId="5E704763" w14:textId="77777777" w:rsidR="006704FC" w:rsidRPr="0037086D" w:rsidRDefault="00D91995" w:rsidP="009C1A17">
      <w:pPr>
        <w:pStyle w:val="a1"/>
        <w:ind w:firstLine="420"/>
      </w:pPr>
      <w:r w:rsidRPr="0037086D">
        <w:rPr>
          <w:rFonts w:hint="eastAsia"/>
        </w:rPr>
        <w:t>数字自定义支持区间范围，当只录入最小或最大值的时候系统会自动取对应区间的值进行数据匹配。</w:t>
      </w:r>
    </w:p>
    <w:p w14:paraId="146F92EF" w14:textId="77777777" w:rsidR="006704FC" w:rsidRPr="0037086D" w:rsidRDefault="009C1A17" w:rsidP="009C1A17">
      <w:pPr>
        <w:pStyle w:val="4"/>
      </w:pPr>
      <w:bookmarkStart w:id="773" w:name="_Toc187930050"/>
      <w:r>
        <w:rPr>
          <w:rFonts w:hint="eastAsia"/>
        </w:rPr>
        <w:t>报表排序规则</w:t>
      </w:r>
      <w:bookmarkEnd w:id="773"/>
    </w:p>
    <w:p w14:paraId="176498DE" w14:textId="77777777" w:rsidR="006704FC" w:rsidRPr="0037086D" w:rsidRDefault="009C1A17" w:rsidP="009C1A17">
      <w:pPr>
        <w:pStyle w:val="11"/>
      </w:pPr>
      <w:r>
        <w:rPr>
          <w:rFonts w:hint="eastAsia"/>
        </w:rPr>
        <w:t>S</w:t>
      </w:r>
      <w:r w:rsidR="00EC5E2B">
        <w:rPr>
          <w:rFonts w:hint="eastAsia"/>
        </w:rPr>
        <w:t>系列</w:t>
      </w:r>
      <w:r w:rsidR="00D91995" w:rsidRPr="0037086D">
        <w:rPr>
          <w:rFonts w:hint="eastAsia"/>
        </w:rPr>
        <w:t>中针对报表的排序规则，主要有以下三种方式：</w:t>
      </w:r>
    </w:p>
    <w:p w14:paraId="09493F6A" w14:textId="77777777" w:rsidR="006704FC" w:rsidRPr="0037086D" w:rsidRDefault="00D91995" w:rsidP="009C1A17">
      <w:pPr>
        <w:pStyle w:val="20"/>
      </w:pPr>
      <w:r w:rsidRPr="0037086D">
        <w:rPr>
          <w:rFonts w:hint="eastAsia"/>
        </w:rPr>
        <w:t>报表字段“列名”的升序和降序；</w:t>
      </w:r>
    </w:p>
    <w:p w14:paraId="5A1272EA" w14:textId="77777777" w:rsidR="006704FC" w:rsidRPr="0037086D" w:rsidRDefault="00D91995" w:rsidP="009C1A17">
      <w:pPr>
        <w:pStyle w:val="20"/>
      </w:pPr>
      <w:r w:rsidRPr="0037086D">
        <w:rPr>
          <w:rFonts w:hint="eastAsia"/>
        </w:rPr>
        <w:t>查询条件中选择系统既定的排序规则；</w:t>
      </w:r>
    </w:p>
    <w:p w14:paraId="10CF57B3" w14:textId="77777777" w:rsidR="006704FC" w:rsidRPr="00037099" w:rsidRDefault="00D91995" w:rsidP="009C1A17">
      <w:pPr>
        <w:pStyle w:val="20"/>
      </w:pPr>
      <w:r w:rsidRPr="0037086D">
        <w:rPr>
          <w:rFonts w:hint="eastAsia"/>
        </w:rPr>
        <w:t>“排序条件”页签中您可以自定义排序规则：</w:t>
      </w:r>
    </w:p>
    <w:p w14:paraId="7D641596" w14:textId="77777777" w:rsidR="006704FC" w:rsidRPr="0037086D" w:rsidRDefault="00D91995" w:rsidP="009C1A17">
      <w:pPr>
        <w:pStyle w:val="2"/>
        <w:ind w:left="578"/>
        <w:rPr>
          <w:b/>
        </w:rPr>
      </w:pPr>
      <w:bookmarkStart w:id="774" w:name="_Toc187930051"/>
      <w:r w:rsidRPr="0037086D">
        <w:rPr>
          <w:rFonts w:hint="eastAsia"/>
        </w:rPr>
        <w:t>序列号</w:t>
      </w:r>
      <w:bookmarkEnd w:id="774"/>
    </w:p>
    <w:p w14:paraId="039D181A" w14:textId="77777777" w:rsidR="006704FC" w:rsidRPr="0037086D" w:rsidRDefault="00D91995" w:rsidP="009C1A17">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14:paraId="3CB2539E" w14:textId="77777777" w:rsidR="006704FC" w:rsidRPr="0037086D" w:rsidRDefault="00EC5E2B" w:rsidP="009C1A17">
      <w:pPr>
        <w:pStyle w:val="a1"/>
        <w:ind w:firstLine="420"/>
      </w:pPr>
      <w:r>
        <w:rPr>
          <w:rFonts w:hint="eastAsia"/>
        </w:rPr>
        <w:t>S3系列</w:t>
      </w:r>
      <w:r w:rsidR="00D91995" w:rsidRPr="0037086D">
        <w:rPr>
          <w:rFonts w:hint="eastAsia"/>
        </w:rPr>
        <w:t>可以轻松管理多序列号的业务，使通讯行业经销商企业不再为此困扰。</w:t>
      </w:r>
      <w:r>
        <w:rPr>
          <w:rFonts w:hint="eastAsia"/>
        </w:rPr>
        <w:t>S3系列</w:t>
      </w:r>
      <w:r w:rsidR="00D91995" w:rsidRPr="0037086D">
        <w:rPr>
          <w:rFonts w:hint="eastAsia"/>
        </w:rPr>
        <w:t>中通过序列号、备注</w:t>
      </w:r>
      <w:r w:rsidR="00D91995" w:rsidRPr="0037086D">
        <w:t>1</w:t>
      </w:r>
      <w:r w:rsidR="00D91995" w:rsidRPr="0037086D">
        <w:rPr>
          <w:rFonts w:hint="eastAsia"/>
        </w:rPr>
        <w:t>、备注</w:t>
      </w:r>
      <w:r w:rsidR="00D91995" w:rsidRPr="0037086D">
        <w:t>2</w:t>
      </w:r>
      <w:r w:rsidR="00D91995" w:rsidRPr="0037086D">
        <w:rPr>
          <w:rFonts w:hint="eastAsia"/>
        </w:rPr>
        <w:t>来实现多序列号的管理。</w:t>
      </w:r>
    </w:p>
    <w:p w14:paraId="203EBAC1" w14:textId="77777777" w:rsidR="006704FC" w:rsidRPr="0037086D" w:rsidRDefault="00D91995" w:rsidP="009C1A17">
      <w:pPr>
        <w:pStyle w:val="30"/>
      </w:pPr>
      <w:bookmarkStart w:id="775" w:name="_Toc187930052"/>
      <w:r w:rsidRPr="0037086D">
        <w:rPr>
          <w:rFonts w:hint="eastAsia"/>
        </w:rPr>
        <w:t>序列号入库</w:t>
      </w:r>
      <w:bookmarkEnd w:id="775"/>
    </w:p>
    <w:p w14:paraId="218F363D" w14:textId="77777777" w:rsidR="006704FC" w:rsidRPr="0037086D" w:rsidRDefault="00D91995" w:rsidP="009C1A17">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14:paraId="0E207783" w14:textId="77777777" w:rsidR="006704FC" w:rsidRPr="0037086D" w:rsidRDefault="00D91995" w:rsidP="009C1A17">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14:paraId="0E959CA8" w14:textId="77777777" w:rsidR="006704FC" w:rsidRPr="0037086D" w:rsidRDefault="00D91995" w:rsidP="009C1A17">
      <w:pPr>
        <w:pStyle w:val="11"/>
      </w:pPr>
      <w:r w:rsidRPr="0037086D">
        <w:rPr>
          <w:rFonts w:hint="eastAsia"/>
        </w:rPr>
        <w:t>一定规则批量生成序列号只针对主序列号生效。</w:t>
      </w:r>
    </w:p>
    <w:p w14:paraId="1CA79820" w14:textId="77777777" w:rsidR="006704FC" w:rsidRPr="0037086D" w:rsidRDefault="00D91995" w:rsidP="009C1A17">
      <w:pPr>
        <w:pStyle w:val="30"/>
      </w:pPr>
      <w:bookmarkStart w:id="776" w:name="_Toc187930053"/>
      <w:r w:rsidRPr="0037086D">
        <w:rPr>
          <w:rFonts w:hint="eastAsia"/>
        </w:rPr>
        <w:t>序列号出库</w:t>
      </w:r>
      <w:bookmarkEnd w:id="776"/>
    </w:p>
    <w:p w14:paraId="6483B4DA" w14:textId="77777777" w:rsidR="006704FC" w:rsidRPr="0037086D" w:rsidRDefault="00D91995" w:rsidP="009C1A17">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14:paraId="2BBDF600" w14:textId="77777777" w:rsidR="006704FC" w:rsidRPr="0037086D" w:rsidRDefault="00D91995" w:rsidP="009C1A17">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14:paraId="31931992" w14:textId="77777777" w:rsidR="006704FC" w:rsidRPr="0037086D" w:rsidRDefault="00D91995" w:rsidP="009C1A17">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14:paraId="7348B906" w14:textId="77777777" w:rsidR="006704FC" w:rsidRPr="0037086D" w:rsidRDefault="00D91995" w:rsidP="009C1A17">
      <w:pPr>
        <w:pStyle w:val="11"/>
      </w:pPr>
      <w:r w:rsidRPr="0037086D">
        <w:rPr>
          <w:rFonts w:hint="eastAsia"/>
        </w:rPr>
        <w:t>同样也支持在“序列号批量录入”面板中录入序列号。</w:t>
      </w:r>
    </w:p>
    <w:p w14:paraId="47EF03DB" w14:textId="77777777" w:rsidR="006704FC" w:rsidRPr="0037086D" w:rsidRDefault="00D91995" w:rsidP="009C1A17">
      <w:pPr>
        <w:pStyle w:val="2"/>
        <w:ind w:left="578"/>
        <w:rPr>
          <w:b/>
        </w:rPr>
      </w:pPr>
      <w:bookmarkStart w:id="777" w:name="_Toc187930054"/>
      <w:r w:rsidRPr="0037086D">
        <w:rPr>
          <w:rFonts w:hint="eastAsia"/>
        </w:rPr>
        <w:t>列配置</w:t>
      </w:r>
      <w:bookmarkEnd w:id="777"/>
    </w:p>
    <w:p w14:paraId="3773B8F5" w14:textId="77777777" w:rsidR="006704FC" w:rsidRPr="0037086D" w:rsidRDefault="00D91995" w:rsidP="009C1A17">
      <w:pPr>
        <w:pStyle w:val="11"/>
      </w:pPr>
      <w:r w:rsidRPr="0037086D">
        <w:rPr>
          <w:rFonts w:hint="eastAsia"/>
        </w:rPr>
        <w:t>系统初始化为极简模式，例如：销</w:t>
      </w:r>
      <w:r w:rsidR="009C1A17">
        <w:rPr>
          <w:rFonts w:hint="eastAsia"/>
        </w:rPr>
        <w:t>售出库单界面所显示的字段都是必要，且最基本的字段，用户可以通过“</w:t>
      </w:r>
      <w:r w:rsidR="009C1A17" w:rsidRPr="0037086D">
        <w:rPr>
          <w:rFonts w:hint="eastAsia"/>
        </w:rPr>
        <w:t>列配置</w:t>
      </w:r>
      <w:r w:rsidR="009C1A17">
        <w:rPr>
          <w:rFonts w:hint="eastAsia"/>
        </w:rPr>
        <w:t>”</w:t>
      </w:r>
      <w:r w:rsidRPr="0037086D">
        <w:rPr>
          <w:rFonts w:hint="eastAsia"/>
        </w:rPr>
        <w:t>的按钮设置单据表头或者表体具体字段是否显示、位置顺序显示名称等。</w:t>
      </w:r>
    </w:p>
    <w:p w14:paraId="6D8B6505" w14:textId="77777777" w:rsidR="006704FC" w:rsidRPr="0037086D" w:rsidRDefault="00D91995" w:rsidP="009C1A17">
      <w:pPr>
        <w:pStyle w:val="11"/>
      </w:pPr>
      <w:r w:rsidRPr="0037086D">
        <w:rPr>
          <w:rFonts w:hint="eastAsia"/>
        </w:rPr>
        <w:t>现在单据表头、表体、报表等都支持进行列配置。</w:t>
      </w:r>
    </w:p>
    <w:p w14:paraId="17AF5EBD" w14:textId="77777777" w:rsidR="006704FC" w:rsidRPr="0037086D" w:rsidRDefault="00D91995" w:rsidP="009C1A17">
      <w:pPr>
        <w:pStyle w:val="20"/>
      </w:pPr>
      <w:r w:rsidRPr="0037086D">
        <w:rPr>
          <w:rFonts w:hint="eastAsia"/>
        </w:rPr>
        <w:t>左右表格行互相拖动调整是否显示；同一表格内上下拖动调整排序。</w:t>
      </w:r>
    </w:p>
    <w:p w14:paraId="3DD23E1F" w14:textId="77777777" w:rsidR="006704FC" w:rsidRPr="0037086D" w:rsidRDefault="00D91995" w:rsidP="009C1A17">
      <w:pPr>
        <w:pStyle w:val="20"/>
      </w:pPr>
      <w:r w:rsidRPr="0037086D">
        <w:rPr>
          <w:rFonts w:hint="eastAsia"/>
        </w:rPr>
        <w:t>双击行可实现左右表格数据交换。</w:t>
      </w:r>
    </w:p>
    <w:p w14:paraId="45A5ED59" w14:textId="77777777" w:rsidR="006704FC" w:rsidRPr="0037086D" w:rsidRDefault="00D91995" w:rsidP="009C1A17">
      <w:pPr>
        <w:pStyle w:val="20"/>
      </w:pPr>
      <w:r w:rsidRPr="0037086D">
        <w:rPr>
          <w:rFonts w:hint="eastAsia"/>
        </w:rPr>
        <w:t>双击“列配置”窗口名称区域可全屏显示。</w:t>
      </w:r>
    </w:p>
    <w:p w14:paraId="098F511E" w14:textId="77777777" w:rsidR="006704FC" w:rsidRPr="00037099" w:rsidRDefault="00D91995" w:rsidP="009C1A17">
      <w:pPr>
        <w:pStyle w:val="20"/>
      </w:pPr>
      <w:r w:rsidRPr="0037086D">
        <w:rPr>
          <w:rFonts w:hint="eastAsia"/>
        </w:rPr>
        <w:t>鼠标可以拖动窗口的四角或四边调整窗口的大小。</w:t>
      </w:r>
    </w:p>
    <w:p w14:paraId="5A27A0F2" w14:textId="77777777" w:rsidR="006704FC" w:rsidRPr="0037086D" w:rsidRDefault="00D91995" w:rsidP="009C1A17">
      <w:pPr>
        <w:pStyle w:val="2"/>
        <w:ind w:left="578"/>
        <w:rPr>
          <w:b/>
        </w:rPr>
      </w:pPr>
      <w:bookmarkStart w:id="778" w:name="_Toc187930055"/>
      <w:r w:rsidRPr="0037086D">
        <w:t>Excel</w:t>
      </w:r>
      <w:r w:rsidRPr="0037086D">
        <w:rPr>
          <w:rFonts w:hint="eastAsia"/>
        </w:rPr>
        <w:t>导入</w:t>
      </w:r>
      <w:bookmarkEnd w:id="778"/>
    </w:p>
    <w:p w14:paraId="3D5654D5" w14:textId="77777777" w:rsidR="006704FC" w:rsidRPr="0037086D" w:rsidRDefault="00D91995" w:rsidP="009C1A17">
      <w:pPr>
        <w:pStyle w:val="11"/>
      </w:pPr>
      <w:r w:rsidRPr="0037086D">
        <w:t>Excel</w:t>
      </w:r>
      <w:r w:rsidRPr="0037086D">
        <w:rPr>
          <w:rFonts w:hint="eastAsia"/>
        </w:rPr>
        <w:t>导入主要包含基础资料导入、整单导入、明细导入等三种类型。</w:t>
      </w:r>
    </w:p>
    <w:p w14:paraId="34013EF4" w14:textId="77777777" w:rsidR="006704FC" w:rsidRPr="0037086D" w:rsidRDefault="00D91995" w:rsidP="009C1A17">
      <w:pPr>
        <w:pStyle w:val="30"/>
        <w:rPr>
          <w:b/>
        </w:rPr>
      </w:pPr>
      <w:bookmarkStart w:id="779" w:name="_Toc187930056"/>
      <w:r w:rsidRPr="0037086D">
        <w:rPr>
          <w:rFonts w:hint="eastAsia"/>
        </w:rPr>
        <w:t>基础资料导入</w:t>
      </w:r>
      <w:bookmarkEnd w:id="779"/>
    </w:p>
    <w:p w14:paraId="2ED8ECBC" w14:textId="77777777" w:rsidR="006704FC" w:rsidRPr="0037086D" w:rsidRDefault="00D91995" w:rsidP="009C1A17">
      <w:pPr>
        <w:pStyle w:val="a1"/>
        <w:ind w:firstLine="420"/>
      </w:pPr>
      <w:r w:rsidRPr="0037086D">
        <w:rPr>
          <w:rFonts w:hint="eastAsia"/>
        </w:rPr>
        <w:t>基础资料导入主要是整单新建账套的时候进行系统中基础资料的快速录入，这里以商品档案举例说明操作步骤：</w:t>
      </w:r>
    </w:p>
    <w:p w14:paraId="52FEB6D2" w14:textId="77777777" w:rsidR="006704FC" w:rsidRPr="0037086D" w:rsidRDefault="00D91995" w:rsidP="009C1A17">
      <w:pPr>
        <w:pStyle w:val="11"/>
      </w:pPr>
      <w:r w:rsidRPr="0037086D">
        <w:rPr>
          <w:rFonts w:hint="eastAsia"/>
        </w:rPr>
        <w:t>需要通过</w:t>
      </w:r>
      <w:r w:rsidRPr="0037086D">
        <w:t>Excel</w:t>
      </w:r>
      <w:r w:rsidRPr="0037086D">
        <w:rPr>
          <w:rFonts w:hint="eastAsia"/>
        </w:rPr>
        <w:t>导入其他的商品档案，可以点击右上角【导入】的按钮。</w:t>
      </w:r>
    </w:p>
    <w:p w14:paraId="10B87DEB" w14:textId="77777777" w:rsidR="006704FC" w:rsidRPr="0037086D" w:rsidRDefault="00D91995" w:rsidP="009C1A17">
      <w:pPr>
        <w:pStyle w:val="11"/>
      </w:pPr>
      <w:r w:rsidRPr="0037086D">
        <w:rPr>
          <w:rFonts w:hint="eastAsia"/>
        </w:rPr>
        <w:t>在系统打开的“商品档案导入模板”界面，我们可以看到有“新增”和“覆盖”两种导入方式，根据需要选择即可。</w:t>
      </w:r>
    </w:p>
    <w:p w14:paraId="10C35BDE" w14:textId="77777777" w:rsidR="006704FC" w:rsidRPr="0037086D" w:rsidRDefault="00D91995" w:rsidP="009C1A17">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14:paraId="31A80FAB" w14:textId="77777777" w:rsidR="006704FC" w:rsidRPr="0037086D" w:rsidRDefault="00D91995" w:rsidP="009C1A17">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14:paraId="176DD98E" w14:textId="77777777" w:rsidR="006704FC" w:rsidRPr="0037086D" w:rsidRDefault="00D91995" w:rsidP="003D4D7E">
      <w:pPr>
        <w:pStyle w:val="20"/>
      </w:pPr>
      <w:r w:rsidRPr="0037086D">
        <w:rPr>
          <w:rFonts w:hint="eastAsia"/>
        </w:rPr>
        <w:t>注意：商品特殊，名称要依靠选项“允许商品信息同名”是否勾选进行判断。</w:t>
      </w:r>
    </w:p>
    <w:p w14:paraId="6C3FEC88" w14:textId="77777777" w:rsidR="006704FC" w:rsidRPr="0037086D" w:rsidRDefault="00D91995" w:rsidP="003D4D7E">
      <w:pPr>
        <w:pStyle w:val="11"/>
      </w:pPr>
      <w:r w:rsidRPr="0037086D">
        <w:rPr>
          <w:rFonts w:hint="eastAsia"/>
        </w:rPr>
        <w:t>在此，首先需要点击</w:t>
      </w:r>
      <w:r w:rsidR="003D4D7E">
        <w:rPr>
          <w:rFonts w:hint="eastAsia"/>
        </w:rPr>
        <w:t>“</w:t>
      </w:r>
      <w:r w:rsidR="003D4D7E" w:rsidRPr="0037086D">
        <w:rPr>
          <w:rFonts w:hint="eastAsia"/>
        </w:rPr>
        <w:t>生成模板</w:t>
      </w:r>
      <w:r w:rsidR="003D4D7E">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14:paraId="6B621657" w14:textId="77777777" w:rsidR="006704FC" w:rsidRPr="0037086D" w:rsidRDefault="00D91995" w:rsidP="003D4D7E">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14:paraId="2CFFE80A" w14:textId="77777777" w:rsidR="006704FC" w:rsidRPr="0037086D" w:rsidRDefault="00D91995" w:rsidP="003D4D7E">
      <w:pPr>
        <w:pStyle w:val="30"/>
        <w:rPr>
          <w:b/>
        </w:rPr>
      </w:pPr>
      <w:bookmarkStart w:id="780" w:name="_Toc187930057"/>
      <w:r w:rsidRPr="0037086D">
        <w:rPr>
          <w:rFonts w:hint="eastAsia"/>
        </w:rPr>
        <w:t>整单导入</w:t>
      </w:r>
      <w:bookmarkEnd w:id="780"/>
    </w:p>
    <w:p w14:paraId="707598C7" w14:textId="77777777" w:rsidR="006704FC" w:rsidRPr="0037086D" w:rsidRDefault="00D91995" w:rsidP="003D4D7E">
      <w:pPr>
        <w:pStyle w:val="11"/>
      </w:pPr>
      <w:r w:rsidRPr="0037086D">
        <w:rPr>
          <w:rFonts w:hint="eastAsia"/>
        </w:rPr>
        <w:t>整单导入主要是业务过程中能快速将其他系统生成的业务单据导入到</w:t>
      </w:r>
      <w:r w:rsidRPr="0037086D">
        <w:t>S3</w:t>
      </w:r>
      <w:r w:rsidRPr="0037086D">
        <w:rPr>
          <w:rFonts w:hint="eastAsia"/>
        </w:rPr>
        <w:t>中，避免不同系统之间的重复录入，整单导入主要在销售订单查询、采购订单查询、业务草稿中，这里以业务草稿举例说明操作步骤：</w:t>
      </w:r>
    </w:p>
    <w:p w14:paraId="6A72FFA1" w14:textId="77777777" w:rsidR="006704FC" w:rsidRPr="0037086D" w:rsidRDefault="00D91995" w:rsidP="003D4D7E">
      <w:pPr>
        <w:pStyle w:val="11"/>
      </w:pPr>
      <w:r w:rsidRPr="0037086D">
        <w:rPr>
          <w:rFonts w:hint="eastAsia"/>
        </w:rPr>
        <w:t>需要通过</w:t>
      </w:r>
      <w:r w:rsidRPr="0037086D">
        <w:t>Excel</w:t>
      </w:r>
      <w:r w:rsidRPr="0037086D">
        <w:rPr>
          <w:rFonts w:hint="eastAsia"/>
        </w:rPr>
        <w:t>导入业务单据，可以点击右上角</w:t>
      </w:r>
      <w:r w:rsidR="003D4D7E">
        <w:rPr>
          <w:rFonts w:hint="eastAsia"/>
        </w:rPr>
        <w:t>“</w:t>
      </w:r>
      <w:r w:rsidR="003D4D7E" w:rsidRPr="0037086D">
        <w:rPr>
          <w:rFonts w:hint="eastAsia"/>
        </w:rPr>
        <w:t>导入</w:t>
      </w:r>
      <w:r w:rsidR="003D4D7E">
        <w:rPr>
          <w:rFonts w:hint="eastAsia"/>
        </w:rPr>
        <w:t>”</w:t>
      </w:r>
      <w:r w:rsidRPr="0037086D">
        <w:rPr>
          <w:rFonts w:hint="eastAsia"/>
        </w:rPr>
        <w:t>的按钮。</w:t>
      </w:r>
    </w:p>
    <w:p w14:paraId="58C5AEB6" w14:textId="77777777" w:rsidR="006704FC" w:rsidRPr="0037086D" w:rsidRDefault="00D91995" w:rsidP="003D4D7E">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14:paraId="32CC532F" w14:textId="77777777" w:rsidR="006704FC" w:rsidRPr="0037086D" w:rsidRDefault="00D91995" w:rsidP="003D4D7E">
      <w:pPr>
        <w:pStyle w:val="11"/>
      </w:pPr>
      <w:r w:rsidRPr="0037086D">
        <w:rPr>
          <w:rFonts w:hint="eastAsia"/>
        </w:rPr>
        <w:t>整单导入在进行数据填写的时候支持表头只填写一行信息也支持每行明细都填写表头信息，当表头信息一致的时候会合并为一张业务单据。</w:t>
      </w:r>
    </w:p>
    <w:p w14:paraId="63A00E75" w14:textId="77777777" w:rsidR="006704FC" w:rsidRPr="0037086D" w:rsidRDefault="00D91995" w:rsidP="003D4D7E">
      <w:pPr>
        <w:pStyle w:val="11"/>
      </w:pPr>
      <w:r w:rsidRPr="0037086D">
        <w:rPr>
          <w:rFonts w:hint="eastAsia"/>
        </w:rPr>
        <w:t>商品按往来单位多编码导入：勾选后商品按往来单位对应的多编码进行数据正确性验证，不再判断商品的编号或名称。</w:t>
      </w:r>
    </w:p>
    <w:p w14:paraId="0E579D49" w14:textId="77777777" w:rsidR="006704FC" w:rsidRPr="00037099" w:rsidRDefault="00D91995" w:rsidP="003D4D7E">
      <w:pPr>
        <w:pStyle w:val="11"/>
      </w:pPr>
      <w:r w:rsidRPr="0037086D">
        <w:rPr>
          <w:rFonts w:hint="eastAsia"/>
        </w:rPr>
        <w:t>商品条码导入：勾选后商品按商品对应的条码进行数据正确性验证，不再判断商品的编号或名称。</w:t>
      </w:r>
    </w:p>
    <w:p w14:paraId="5239B9E2" w14:textId="77777777" w:rsidR="006704FC" w:rsidRPr="0037086D" w:rsidRDefault="00D91995" w:rsidP="003D4D7E">
      <w:pPr>
        <w:pStyle w:val="30"/>
        <w:rPr>
          <w:b/>
        </w:rPr>
      </w:pPr>
      <w:bookmarkStart w:id="781" w:name="_Toc187930058"/>
      <w:r w:rsidRPr="0037086D">
        <w:rPr>
          <w:rFonts w:hint="eastAsia"/>
        </w:rPr>
        <w:t>明细导入</w:t>
      </w:r>
      <w:bookmarkEnd w:id="781"/>
    </w:p>
    <w:p w14:paraId="0B9CEE11" w14:textId="77777777" w:rsidR="006704FC" w:rsidRPr="0037086D" w:rsidRDefault="00D91995" w:rsidP="003D4D7E">
      <w:pPr>
        <w:pStyle w:val="11"/>
      </w:pPr>
      <w:r w:rsidRPr="0037086D">
        <w:rPr>
          <w:rFonts w:hint="eastAsia"/>
        </w:rPr>
        <w:t>明细导入都集中在业务单据的单据助手中。</w:t>
      </w:r>
    </w:p>
    <w:p w14:paraId="1E65C949" w14:textId="77777777" w:rsidR="006704FC" w:rsidRPr="0037086D" w:rsidRDefault="00D91995" w:rsidP="003D4D7E">
      <w:pPr>
        <w:pStyle w:val="11"/>
      </w:pPr>
      <w:r w:rsidRPr="0037086D">
        <w:rPr>
          <w:rFonts w:hint="eastAsia"/>
        </w:rPr>
        <w:t>该导入所需要的信息比整单导入需要的更少，主要就是商品信息。</w:t>
      </w:r>
    </w:p>
    <w:p w14:paraId="41E7B775" w14:textId="77777777" w:rsidR="006704FC" w:rsidRPr="0037086D" w:rsidRDefault="00D91995" w:rsidP="003D4D7E">
      <w:pPr>
        <w:pStyle w:val="11"/>
      </w:pPr>
      <w:r w:rsidRPr="0037086D">
        <w:rPr>
          <w:rFonts w:hint="eastAsia"/>
        </w:rPr>
        <w:t>选项对导入的影响</w:t>
      </w:r>
    </w:p>
    <w:p w14:paraId="7175D759" w14:textId="77777777" w:rsidR="006704FC" w:rsidRPr="0037086D" w:rsidRDefault="00D91995" w:rsidP="003D4D7E">
      <w:pPr>
        <w:pStyle w:val="11"/>
      </w:pPr>
      <w:r w:rsidRPr="0037086D">
        <w:rPr>
          <w:rFonts w:hint="eastAsia"/>
        </w:rPr>
        <w:t>商品条码导入：勾选后完商品单位中的计量单位条码为判断标准进行导入。</w:t>
      </w:r>
    </w:p>
    <w:p w14:paraId="50D354FC" w14:textId="77777777" w:rsidR="006704FC" w:rsidRPr="0037086D" w:rsidRDefault="00D91995" w:rsidP="003D4D7E">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14:paraId="567037DD" w14:textId="77777777" w:rsidR="006704FC" w:rsidRPr="0037086D" w:rsidRDefault="00D91995" w:rsidP="003D4D7E">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14:paraId="2A1BFDD7" w14:textId="77777777" w:rsidR="006704FC" w:rsidRPr="0037086D" w:rsidRDefault="00D91995" w:rsidP="003D4D7E">
      <w:pPr>
        <w:pStyle w:val="2"/>
        <w:ind w:left="578"/>
        <w:rPr>
          <w:b/>
        </w:rPr>
      </w:pPr>
      <w:bookmarkStart w:id="782" w:name="_Toc187930059"/>
      <w:r w:rsidRPr="0037086D">
        <w:rPr>
          <w:rFonts w:hint="eastAsia"/>
        </w:rPr>
        <w:t>自由项专题说明</w:t>
      </w:r>
      <w:bookmarkEnd w:id="782"/>
    </w:p>
    <w:p w14:paraId="0EE5F1CE" w14:textId="77777777" w:rsidR="006704FC" w:rsidRPr="0037086D" w:rsidRDefault="00D91995" w:rsidP="003D4D7E">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14:paraId="267A375E" w14:textId="77777777" w:rsidR="006704FC" w:rsidRPr="0037086D" w:rsidRDefault="00D91995" w:rsidP="003D4D7E">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14:paraId="39AAC839" w14:textId="77777777" w:rsidR="006704FC" w:rsidRPr="0037086D" w:rsidRDefault="00D91995" w:rsidP="003D4D7E">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14:paraId="67CFF996" w14:textId="77777777" w:rsidR="006704FC" w:rsidRPr="0037086D" w:rsidRDefault="00D91995" w:rsidP="003D4D7E">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b"/>
        <w:tblW w:w="0" w:type="auto"/>
        <w:tblLook w:val="04A0" w:firstRow="1" w:lastRow="0" w:firstColumn="1" w:lastColumn="0" w:noHBand="0" w:noVBand="1"/>
      </w:tblPr>
      <w:tblGrid>
        <w:gridCol w:w="1123"/>
        <w:gridCol w:w="2863"/>
        <w:gridCol w:w="1124"/>
        <w:gridCol w:w="1704"/>
        <w:gridCol w:w="1704"/>
      </w:tblGrid>
      <w:tr w:rsidR="006704FC" w:rsidRPr="0037086D" w14:paraId="4A901AD7" w14:textId="77777777" w:rsidTr="003D4D7E">
        <w:tc>
          <w:tcPr>
            <w:tcW w:w="1123" w:type="dxa"/>
            <w:shd w:val="clear" w:color="auto" w:fill="D9D9D9" w:themeFill="background1" w:themeFillShade="D9"/>
          </w:tcPr>
          <w:p w14:paraId="30A6E940" w14:textId="77777777" w:rsidR="006704FC" w:rsidRPr="0037086D" w:rsidRDefault="00D91995" w:rsidP="006704FC">
            <w:r w:rsidRPr="0037086D">
              <w:rPr>
                <w:rFonts w:hint="eastAsia"/>
              </w:rPr>
              <w:t>型号</w:t>
            </w:r>
          </w:p>
        </w:tc>
        <w:tc>
          <w:tcPr>
            <w:tcW w:w="2863" w:type="dxa"/>
            <w:shd w:val="clear" w:color="auto" w:fill="D9D9D9" w:themeFill="background1" w:themeFillShade="D9"/>
          </w:tcPr>
          <w:p w14:paraId="0E4F1C76" w14:textId="77777777" w:rsidR="006704FC" w:rsidRPr="0037086D" w:rsidRDefault="00D91995" w:rsidP="006704FC">
            <w:r w:rsidRPr="0037086D">
              <w:rPr>
                <w:rFonts w:hint="eastAsia"/>
              </w:rPr>
              <w:t>颜色</w:t>
            </w:r>
          </w:p>
        </w:tc>
        <w:tc>
          <w:tcPr>
            <w:tcW w:w="1124" w:type="dxa"/>
            <w:shd w:val="clear" w:color="auto" w:fill="D9D9D9" w:themeFill="background1" w:themeFillShade="D9"/>
          </w:tcPr>
          <w:p w14:paraId="0C03970A" w14:textId="77777777" w:rsidR="006704FC" w:rsidRPr="0037086D" w:rsidRDefault="00D91995" w:rsidP="006704FC">
            <w:r w:rsidRPr="0037086D">
              <w:rPr>
                <w:rFonts w:hint="eastAsia"/>
              </w:rPr>
              <w:t>空间</w:t>
            </w:r>
          </w:p>
        </w:tc>
        <w:tc>
          <w:tcPr>
            <w:tcW w:w="1704" w:type="dxa"/>
            <w:shd w:val="clear" w:color="auto" w:fill="D9D9D9" w:themeFill="background1" w:themeFillShade="D9"/>
          </w:tcPr>
          <w:p w14:paraId="00C608A5" w14:textId="77777777" w:rsidR="006704FC" w:rsidRPr="0037086D" w:rsidRDefault="00D91995" w:rsidP="006704FC">
            <w:r w:rsidRPr="0037086D">
              <w:rPr>
                <w:rFonts w:hint="eastAsia"/>
              </w:rPr>
              <w:t>进价</w:t>
            </w:r>
          </w:p>
        </w:tc>
        <w:tc>
          <w:tcPr>
            <w:tcW w:w="1704" w:type="dxa"/>
            <w:shd w:val="clear" w:color="auto" w:fill="D9D9D9" w:themeFill="background1" w:themeFillShade="D9"/>
          </w:tcPr>
          <w:p w14:paraId="48464349" w14:textId="77777777" w:rsidR="006704FC" w:rsidRPr="0037086D" w:rsidRDefault="00D91995" w:rsidP="006704FC">
            <w:r w:rsidRPr="0037086D">
              <w:rPr>
                <w:rFonts w:hint="eastAsia"/>
              </w:rPr>
              <w:t>销价</w:t>
            </w:r>
          </w:p>
        </w:tc>
      </w:tr>
      <w:tr w:rsidR="006704FC" w:rsidRPr="0037086D" w14:paraId="269B456F" w14:textId="77777777" w:rsidTr="00C917BB">
        <w:tc>
          <w:tcPr>
            <w:tcW w:w="1123" w:type="dxa"/>
          </w:tcPr>
          <w:p w14:paraId="15628ED0" w14:textId="77777777" w:rsidR="006704FC" w:rsidRPr="0037086D" w:rsidRDefault="00D91995" w:rsidP="006704FC">
            <w:r w:rsidRPr="0037086D">
              <w:t>Mate 30</w:t>
            </w:r>
          </w:p>
        </w:tc>
        <w:tc>
          <w:tcPr>
            <w:tcW w:w="2863" w:type="dxa"/>
          </w:tcPr>
          <w:p w14:paraId="010D79D6" w14:textId="77777777" w:rsidR="006704FC" w:rsidRPr="0037086D" w:rsidRDefault="00D91995" w:rsidP="006704FC">
            <w:r w:rsidRPr="0037086D">
              <w:rPr>
                <w:rFonts w:hint="eastAsia"/>
              </w:rPr>
              <w:t>竞速蓝、光速银、探速黑</w:t>
            </w:r>
          </w:p>
        </w:tc>
        <w:tc>
          <w:tcPr>
            <w:tcW w:w="1124" w:type="dxa"/>
          </w:tcPr>
          <w:p w14:paraId="7D07CA06" w14:textId="77777777" w:rsidR="006704FC" w:rsidRPr="0037086D" w:rsidRDefault="00D91995" w:rsidP="006704FC">
            <w:r w:rsidRPr="0037086D">
              <w:t>128GB</w:t>
            </w:r>
          </w:p>
        </w:tc>
        <w:tc>
          <w:tcPr>
            <w:tcW w:w="1704" w:type="dxa"/>
          </w:tcPr>
          <w:p w14:paraId="2EDE4CBB" w14:textId="77777777" w:rsidR="006704FC" w:rsidRPr="0037086D" w:rsidRDefault="00D91995" w:rsidP="006704FC">
            <w:r w:rsidRPr="0037086D">
              <w:t>3800</w:t>
            </w:r>
          </w:p>
        </w:tc>
        <w:tc>
          <w:tcPr>
            <w:tcW w:w="1704" w:type="dxa"/>
          </w:tcPr>
          <w:p w14:paraId="21326D63" w14:textId="77777777" w:rsidR="006704FC" w:rsidRPr="0037086D" w:rsidRDefault="00D91995" w:rsidP="006704FC">
            <w:r w:rsidRPr="0037086D">
              <w:t>4469</w:t>
            </w:r>
          </w:p>
        </w:tc>
      </w:tr>
      <w:tr w:rsidR="006704FC" w:rsidRPr="0037086D" w14:paraId="748A7D27" w14:textId="77777777" w:rsidTr="00C917BB">
        <w:tc>
          <w:tcPr>
            <w:tcW w:w="1123" w:type="dxa"/>
          </w:tcPr>
          <w:p w14:paraId="2DC37E54" w14:textId="77777777" w:rsidR="006704FC" w:rsidRPr="0037086D" w:rsidRDefault="00D91995" w:rsidP="006704FC">
            <w:r w:rsidRPr="0037086D">
              <w:t>Mate 30</w:t>
            </w:r>
          </w:p>
        </w:tc>
        <w:tc>
          <w:tcPr>
            <w:tcW w:w="2863" w:type="dxa"/>
          </w:tcPr>
          <w:p w14:paraId="3FD22F89" w14:textId="77777777" w:rsidR="006704FC" w:rsidRPr="0037086D" w:rsidRDefault="00D91995" w:rsidP="006704FC">
            <w:r w:rsidRPr="0037086D">
              <w:rPr>
                <w:rFonts w:hint="eastAsia"/>
              </w:rPr>
              <w:t>竞速蓝、光速银、探速黑</w:t>
            </w:r>
          </w:p>
        </w:tc>
        <w:tc>
          <w:tcPr>
            <w:tcW w:w="1124" w:type="dxa"/>
          </w:tcPr>
          <w:p w14:paraId="7D767E7F" w14:textId="77777777" w:rsidR="006704FC" w:rsidRPr="0037086D" w:rsidRDefault="00D91995" w:rsidP="006704FC">
            <w:r w:rsidRPr="0037086D">
              <w:t>256GB</w:t>
            </w:r>
          </w:p>
        </w:tc>
        <w:tc>
          <w:tcPr>
            <w:tcW w:w="1704" w:type="dxa"/>
          </w:tcPr>
          <w:p w14:paraId="45DFC546" w14:textId="77777777" w:rsidR="006704FC" w:rsidRPr="0037086D" w:rsidRDefault="00D91995" w:rsidP="006704FC">
            <w:r w:rsidRPr="0037086D">
              <w:t>4000</w:t>
            </w:r>
          </w:p>
        </w:tc>
        <w:tc>
          <w:tcPr>
            <w:tcW w:w="1704" w:type="dxa"/>
          </w:tcPr>
          <w:p w14:paraId="349FE114" w14:textId="77777777" w:rsidR="006704FC" w:rsidRPr="0037086D" w:rsidRDefault="00D91995" w:rsidP="006704FC">
            <w:r w:rsidRPr="0037086D">
              <w:t>4869</w:t>
            </w:r>
          </w:p>
        </w:tc>
      </w:tr>
    </w:tbl>
    <w:p w14:paraId="7FF0268B" w14:textId="77777777" w:rsidR="006704FC" w:rsidRPr="0037086D" w:rsidRDefault="00D91995" w:rsidP="003D4D7E">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14:paraId="3B03998F" w14:textId="77777777" w:rsidR="006704FC" w:rsidRPr="0037086D" w:rsidRDefault="00D91995" w:rsidP="00B151A7">
      <w:pPr>
        <w:pStyle w:val="11"/>
      </w:pPr>
      <w:r w:rsidRPr="0037086D">
        <w:rPr>
          <w:rFonts w:hint="eastAsia"/>
        </w:rPr>
        <w:t>分别建立颜色和内存两种自由项；</w:t>
      </w:r>
    </w:p>
    <w:p w14:paraId="1426CE8E" w14:textId="77777777" w:rsidR="006704FC" w:rsidRPr="0037086D" w:rsidRDefault="00D91995" w:rsidP="00B151A7">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14:paraId="2FCEDBA1" w14:textId="77777777" w:rsidR="006704FC" w:rsidRPr="0037086D" w:rsidRDefault="00D91995" w:rsidP="00B151A7">
      <w:pPr>
        <w:pStyle w:val="20"/>
      </w:pPr>
      <w:r w:rsidRPr="0037086D">
        <w:rPr>
          <w:rFonts w:hint="eastAsia"/>
        </w:rPr>
        <w:t>点击【新增类型】建立“华为手机颜色”属性；</w:t>
      </w:r>
    </w:p>
    <w:p w14:paraId="2DCC7240" w14:textId="77777777" w:rsidR="006704FC" w:rsidRPr="0037086D" w:rsidRDefault="00D91995" w:rsidP="00B151A7">
      <w:pPr>
        <w:pStyle w:val="20"/>
      </w:pPr>
      <w:r w:rsidRPr="0037086D">
        <w:rPr>
          <w:rFonts w:hint="eastAsia"/>
        </w:rPr>
        <w:t>选中建立好的“华为手机颜色”类型，点击【新增】具体的颜色；</w:t>
      </w:r>
    </w:p>
    <w:p w14:paraId="1747D506" w14:textId="77777777" w:rsidR="006704FC" w:rsidRPr="0037086D" w:rsidRDefault="00D91995" w:rsidP="00B151A7">
      <w:pPr>
        <w:pStyle w:val="11"/>
      </w:pPr>
      <w:r w:rsidRPr="0037086D">
        <w:rPr>
          <w:rFonts w:hint="eastAsia"/>
        </w:rPr>
        <w:t>将名为“</w:t>
      </w:r>
      <w:proofErr w:type="spellStart"/>
      <w:r w:rsidRPr="0037086D">
        <w:t>IPhone</w:t>
      </w:r>
      <w:proofErr w:type="spellEnd"/>
      <w:r w:rsidRPr="0037086D">
        <w:t xml:space="preserve"> X</w:t>
      </w:r>
      <w:r w:rsidRPr="0037086D">
        <w:rPr>
          <w:rFonts w:hint="eastAsia"/>
        </w:rPr>
        <w:t>”的商品档案绑定其需要管理的基本项</w:t>
      </w:r>
      <w:r w:rsidRPr="0037086D">
        <w:t>/</w:t>
      </w:r>
      <w:r w:rsidRPr="0037086D">
        <w:rPr>
          <w:rFonts w:hint="eastAsia"/>
        </w:rPr>
        <w:t>组合项；</w:t>
      </w:r>
    </w:p>
    <w:p w14:paraId="39C3FD81" w14:textId="77777777" w:rsidR="006704FC" w:rsidRPr="0037086D" w:rsidRDefault="00D91995" w:rsidP="00B151A7">
      <w:pPr>
        <w:pStyle w:val="20"/>
      </w:pPr>
      <w:r w:rsidRPr="0037086D">
        <w:rPr>
          <w:rFonts w:hint="eastAsia"/>
        </w:rPr>
        <w:t>软件中手动操作方式：商品档案基本信息中自由项处选择具体的“苹果手机属性”即可；</w:t>
      </w:r>
    </w:p>
    <w:p w14:paraId="2EE10BCA" w14:textId="77777777" w:rsidR="006704FC" w:rsidRPr="0037086D" w:rsidRDefault="00D91995" w:rsidP="00B151A7">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14:paraId="0A8E1AA1" w14:textId="77777777" w:rsidR="006704FC" w:rsidRPr="0037086D" w:rsidRDefault="00D91995" w:rsidP="00B151A7">
      <w:pPr>
        <w:pStyle w:val="20"/>
      </w:pPr>
      <w:r w:rsidRPr="0037086D">
        <w:rPr>
          <w:rFonts w:hint="eastAsia"/>
        </w:rPr>
        <w:t>另外系统还提供商品自由项相关的报表查询，如：商品自由项销售查询。</w:t>
      </w:r>
    </w:p>
    <w:p w14:paraId="08A04897" w14:textId="77777777" w:rsidR="006704FC" w:rsidRPr="0037086D" w:rsidRDefault="00D91995" w:rsidP="00B151A7">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14:paraId="080D81E1" w14:textId="77777777" w:rsidR="006704FC" w:rsidRPr="0037086D" w:rsidRDefault="00D91995" w:rsidP="00B151A7">
      <w:pPr>
        <w:pStyle w:val="2"/>
        <w:ind w:left="578"/>
        <w:rPr>
          <w:b/>
        </w:rPr>
      </w:pPr>
      <w:bookmarkStart w:id="783" w:name="_Toc187930060"/>
      <w:r w:rsidRPr="0037086D">
        <w:rPr>
          <w:rFonts w:hint="eastAsia"/>
        </w:rPr>
        <w:t>多单位专题说明</w:t>
      </w:r>
      <w:bookmarkEnd w:id="783"/>
    </w:p>
    <w:p w14:paraId="093C50FC" w14:textId="77777777" w:rsidR="006704FC" w:rsidRPr="0037086D" w:rsidRDefault="00D91995" w:rsidP="00B151A7">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14:paraId="69FB8885" w14:textId="77777777" w:rsidR="006704FC" w:rsidRPr="0037086D" w:rsidRDefault="00D91995" w:rsidP="00B151A7">
      <w:pPr>
        <w:pStyle w:val="11"/>
      </w:pPr>
      <w:r w:rsidRPr="0037086D">
        <w:rPr>
          <w:rFonts w:hint="eastAsia"/>
        </w:rPr>
        <w:t>若存在上述类似业务可采用商品多单位来管理，系统具体操作步骤：</w:t>
      </w:r>
    </w:p>
    <w:p w14:paraId="71B14043"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14:paraId="37FB4466" w14:textId="77777777" w:rsidR="006704FC" w:rsidRPr="0037086D" w:rsidRDefault="00D91995" w:rsidP="00B151A7">
      <w:pPr>
        <w:pStyle w:val="11"/>
      </w:pPr>
      <w:r w:rsidRPr="0037086D">
        <w:rPr>
          <w:rFonts w:hint="eastAsia"/>
        </w:rPr>
        <w:t>所有的计量单位的换算率，都是和基本计量单位的换算率。另外还可针对不同计量单位下设置该商品的预设价格、单位条码等。</w:t>
      </w:r>
    </w:p>
    <w:p w14:paraId="3D7BD2D9" w14:textId="77777777" w:rsidR="006704FC" w:rsidRPr="0037086D" w:rsidRDefault="00D91995" w:rsidP="00B151A7">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14:paraId="5254A7D9" w14:textId="77777777" w:rsidR="006704FC" w:rsidRPr="0037086D" w:rsidRDefault="00D91995" w:rsidP="00B151A7">
      <w:pPr>
        <w:pStyle w:val="11"/>
      </w:pPr>
      <w:r w:rsidRPr="0037086D">
        <w:rPr>
          <w:rFonts w:hint="eastAsia"/>
        </w:rPr>
        <w:t>系统中操作业务单据时就可以根据实际业务需要选择不同的商品计量单位进行销售或者采购，也可以同时录入多种计量单位数量。</w:t>
      </w:r>
    </w:p>
    <w:p w14:paraId="14B80195" w14:textId="77777777" w:rsidR="006704FC" w:rsidRPr="0037086D" w:rsidRDefault="00D91995" w:rsidP="00B151A7">
      <w:pPr>
        <w:pStyle w:val="2"/>
        <w:ind w:left="578"/>
        <w:rPr>
          <w:b/>
        </w:rPr>
      </w:pPr>
      <w:bookmarkStart w:id="784" w:name="_Toc187930061"/>
      <w:r w:rsidRPr="0037086D">
        <w:rPr>
          <w:rFonts w:hint="eastAsia"/>
        </w:rPr>
        <w:t>信用额度专题说明</w:t>
      </w:r>
      <w:bookmarkEnd w:id="784"/>
    </w:p>
    <w:p w14:paraId="72216B1F" w14:textId="77777777" w:rsidR="006704FC" w:rsidRPr="0037086D" w:rsidRDefault="00D91995" w:rsidP="00B151A7">
      <w:pPr>
        <w:pStyle w:val="11"/>
      </w:pPr>
      <w:r w:rsidRPr="0037086D">
        <w:rPr>
          <w:rFonts w:hint="eastAsia"/>
        </w:rPr>
        <w:t>善于利用信用额度控制，可以有效帮助企业避免坏账，减少损失。</w:t>
      </w:r>
    </w:p>
    <w:p w14:paraId="071774BC" w14:textId="77777777" w:rsidR="006704FC" w:rsidRPr="0037086D" w:rsidRDefault="00D91995" w:rsidP="00B151A7">
      <w:pPr>
        <w:pStyle w:val="11"/>
      </w:pPr>
      <w:r w:rsidRPr="0037086D">
        <w:rPr>
          <w:rFonts w:hint="eastAsia"/>
        </w:rPr>
        <w:t>系统中默认没有启用信用额度控制，若需启用信用额度控制，需到往来单位档案中设置“信用额度”。</w:t>
      </w:r>
    </w:p>
    <w:p w14:paraId="29E5F623" w14:textId="77777777" w:rsidR="006704FC" w:rsidRPr="0037086D" w:rsidRDefault="00D91995" w:rsidP="00B151A7">
      <w:pPr>
        <w:pStyle w:val="11"/>
      </w:pPr>
      <w:r w:rsidRPr="0037086D">
        <w:rPr>
          <w:rFonts w:hint="eastAsia"/>
        </w:rPr>
        <w:t>“信用额度”为空，表示没有信用额度的控制；</w:t>
      </w:r>
    </w:p>
    <w:p w14:paraId="76206C23" w14:textId="77777777" w:rsidR="006704FC" w:rsidRPr="0037086D" w:rsidRDefault="00D91995" w:rsidP="00B151A7">
      <w:pPr>
        <w:pStyle w:val="11"/>
      </w:pPr>
      <w:r w:rsidRPr="0037086D">
        <w:rPr>
          <w:rFonts w:hint="eastAsia"/>
        </w:rPr>
        <w:t>“信用额度”有值后，表示启用信用额度控制，销售订单或销售出库单上，选择的结算单位若已超过其信用额度，则会进行相关提示。</w:t>
      </w:r>
    </w:p>
    <w:p w14:paraId="54E1693C" w14:textId="77777777" w:rsidR="006704FC" w:rsidRPr="0037086D" w:rsidRDefault="00D91995" w:rsidP="00B151A7">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14:paraId="668EF9A3" w14:textId="77777777" w:rsidR="006704FC" w:rsidRPr="0037086D" w:rsidRDefault="00D91995" w:rsidP="00B151A7">
      <w:pPr>
        <w:pStyle w:val="2"/>
        <w:ind w:left="578"/>
        <w:rPr>
          <w:b/>
        </w:rPr>
      </w:pPr>
      <w:bookmarkStart w:id="785" w:name="_Toc187930062"/>
      <w:r w:rsidRPr="0037086D">
        <w:rPr>
          <w:rFonts w:hint="eastAsia"/>
        </w:rPr>
        <w:t>条码对货专题说明</w:t>
      </w:r>
      <w:bookmarkEnd w:id="785"/>
    </w:p>
    <w:p w14:paraId="160BD010" w14:textId="77777777" w:rsidR="006704FC" w:rsidRPr="0037086D" w:rsidRDefault="00D91995" w:rsidP="00B151A7">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14:paraId="5E39B43A" w14:textId="77777777" w:rsidR="006704FC" w:rsidRPr="0037086D" w:rsidRDefault="00D91995" w:rsidP="00B151A7">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14:paraId="66C3FAAC" w14:textId="77777777" w:rsidR="006704FC" w:rsidRPr="0037086D" w:rsidRDefault="00D91995" w:rsidP="00B151A7">
      <w:pPr>
        <w:pStyle w:val="11"/>
      </w:pPr>
      <w:r w:rsidRPr="0037086D">
        <w:rPr>
          <w:rFonts w:hint="eastAsia"/>
        </w:rPr>
        <w:t>下面是系统中“条码对货”的操作步骤：</w:t>
      </w:r>
    </w:p>
    <w:p w14:paraId="07747E04" w14:textId="77777777" w:rsidR="006704FC" w:rsidRPr="0037086D" w:rsidRDefault="00D91995" w:rsidP="00B151A7">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14:paraId="1B1317A7" w14:textId="77777777" w:rsidR="006704FC" w:rsidRPr="0037086D" w:rsidRDefault="00D91995" w:rsidP="00B151A7">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14:paraId="467F1DFC" w14:textId="77777777" w:rsidR="006704FC" w:rsidRPr="0037086D" w:rsidRDefault="00D91995" w:rsidP="00B151A7">
      <w:pPr>
        <w:pStyle w:val="11"/>
      </w:pPr>
      <w:r w:rsidRPr="0037086D">
        <w:rPr>
          <w:rFonts w:hint="eastAsia"/>
        </w:rPr>
        <w:t>人工确认时，您可选择“以单据数量为准”或者“以对货数量为准”。</w:t>
      </w:r>
    </w:p>
    <w:p w14:paraId="15AE2EDB" w14:textId="77777777" w:rsidR="006704FC" w:rsidRPr="0037086D" w:rsidRDefault="00D91995" w:rsidP="00B151A7">
      <w:pPr>
        <w:pStyle w:val="11"/>
      </w:pPr>
      <w:r w:rsidRPr="0037086D">
        <w:rPr>
          <w:rFonts w:hint="eastAsia"/>
        </w:rPr>
        <w:t>保证单据数量与对货数量一致后，核对完毕即可发货。</w:t>
      </w:r>
    </w:p>
    <w:p w14:paraId="56484706" w14:textId="77777777" w:rsidR="006704FC" w:rsidRPr="0037086D" w:rsidRDefault="00D91995" w:rsidP="00B151A7">
      <w:pPr>
        <w:pStyle w:val="11"/>
      </w:pPr>
      <w:r w:rsidRPr="0037086D">
        <w:rPr>
          <w:rFonts w:hint="eastAsia"/>
        </w:rPr>
        <w:t>另外：</w:t>
      </w:r>
    </w:p>
    <w:p w14:paraId="2DD98540" w14:textId="77777777" w:rsidR="006704FC" w:rsidRPr="0037086D" w:rsidRDefault="00D91995" w:rsidP="00B151A7">
      <w:pPr>
        <w:pStyle w:val="11"/>
      </w:pPr>
      <w:r w:rsidRPr="0037086D">
        <w:rPr>
          <w:rFonts w:hint="eastAsia"/>
        </w:rPr>
        <w:t>系统默认支持“按商品计量单位条码”进行对货；</w:t>
      </w:r>
    </w:p>
    <w:p w14:paraId="0CD9BA73" w14:textId="77777777" w:rsidR="006704FC" w:rsidRPr="0037086D" w:rsidRDefault="00D91995" w:rsidP="00B151A7">
      <w:pPr>
        <w:pStyle w:val="11"/>
      </w:pPr>
      <w:r w:rsidRPr="0037086D">
        <w:rPr>
          <w:rFonts w:hint="eastAsia"/>
        </w:rPr>
        <w:t>“销售数量”是整张单据中的汇总数量，以【商品</w:t>
      </w:r>
      <w:r w:rsidRPr="0037086D">
        <w:t>+</w:t>
      </w:r>
      <w:r w:rsidRPr="0037086D">
        <w:rPr>
          <w:rFonts w:hint="eastAsia"/>
        </w:rPr>
        <w:t>销售单位】的维度汇总数量；</w:t>
      </w:r>
    </w:p>
    <w:p w14:paraId="17D28B39" w14:textId="77777777" w:rsidR="006704FC" w:rsidRPr="0037086D" w:rsidRDefault="00D91995" w:rsidP="00B151A7">
      <w:pPr>
        <w:pStyle w:val="11"/>
      </w:pPr>
      <w:r w:rsidRPr="0037086D">
        <w:rPr>
          <w:rFonts w:hint="eastAsia"/>
        </w:rPr>
        <w:t>“对货数量”是以条码对应的计量单位而汇总的数量；</w:t>
      </w:r>
    </w:p>
    <w:p w14:paraId="0333BB17" w14:textId="77777777" w:rsidR="006704FC" w:rsidRPr="0037086D" w:rsidRDefault="00D91995" w:rsidP="006704FC">
      <w:r w:rsidRPr="0037086D">
        <w:rPr>
          <w:rFonts w:hint="eastAsia"/>
        </w:rPr>
        <w:t>★注意事项：若存在销售数量有小数，建议拆分为小单位数量后，再进行条码对货！</w:t>
      </w:r>
    </w:p>
    <w:p w14:paraId="729D095D" w14:textId="77777777" w:rsidR="006704FC" w:rsidRPr="0037086D" w:rsidRDefault="00D91995" w:rsidP="00B151A7">
      <w:pPr>
        <w:pStyle w:val="2"/>
        <w:ind w:left="578"/>
        <w:rPr>
          <w:b/>
        </w:rPr>
      </w:pPr>
      <w:bookmarkStart w:id="786" w:name="_Toc187930063"/>
      <w:r w:rsidRPr="0037086D">
        <w:rPr>
          <w:rFonts w:hint="eastAsia"/>
        </w:rPr>
        <w:t>多账户结算专题说明</w:t>
      </w:r>
      <w:bookmarkEnd w:id="786"/>
    </w:p>
    <w:p w14:paraId="0D7D34D8" w14:textId="77777777" w:rsidR="006704FC" w:rsidRPr="0037086D" w:rsidRDefault="00D91995" w:rsidP="00B151A7">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14:paraId="1760F6D9" w14:textId="77777777" w:rsidR="006704FC" w:rsidRPr="0037086D" w:rsidRDefault="00D91995" w:rsidP="00B151A7">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14:paraId="7DEA9508" w14:textId="77777777" w:rsidR="006704FC" w:rsidRPr="0037086D" w:rsidRDefault="00D91995" w:rsidP="00B151A7">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14:paraId="2B644892" w14:textId="77777777" w:rsidR="006704FC" w:rsidRPr="0037086D" w:rsidRDefault="00D91995" w:rsidP="00B151A7">
      <w:pPr>
        <w:pStyle w:val="11"/>
      </w:pPr>
      <w:r w:rsidRPr="0037086D">
        <w:rPr>
          <w:rFonts w:hint="eastAsia"/>
        </w:rPr>
        <w:t>【录入会员卡】</w:t>
      </w:r>
      <w:r w:rsidRPr="0037086D">
        <w:t>:</w:t>
      </w:r>
      <w:r w:rsidRPr="0037086D">
        <w:rPr>
          <w:rFonts w:hint="eastAsia"/>
        </w:rPr>
        <w:t>用会员储值结算，支持多张会员卡同时结算。</w:t>
      </w:r>
    </w:p>
    <w:p w14:paraId="4140DBD6" w14:textId="77777777" w:rsidR="006704FC" w:rsidRPr="0037086D" w:rsidRDefault="00D91995" w:rsidP="00B151A7">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14:paraId="703E6F90" w14:textId="77777777" w:rsidR="006704FC" w:rsidRPr="0037086D" w:rsidRDefault="00D91995" w:rsidP="00B151A7">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14:paraId="264AEAD0" w14:textId="77777777" w:rsidR="006704FC" w:rsidRPr="0037086D" w:rsidRDefault="00D91995" w:rsidP="00B151A7">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14:paraId="231EFF03" w14:textId="77777777" w:rsidR="006704FC" w:rsidRPr="0037086D" w:rsidRDefault="00D91995" w:rsidP="00B151A7">
      <w:pPr>
        <w:pStyle w:val="11"/>
      </w:pPr>
      <w:r w:rsidRPr="0037086D">
        <w:rPr>
          <w:rFonts w:hint="eastAsia"/>
        </w:rPr>
        <w:t>若不需要多账户结算，可直接在单据表尾收款账户处精确匹配录入收款账户名称或者编号，精确匹配有值时，系统会自动带出对应的收款账户。</w:t>
      </w:r>
      <w:r w:rsidR="006704FC" w:rsidRPr="0037086D">
        <w:rPr>
          <w:rFonts w:hint="eastAsia"/>
        </w:rPr>
        <w:t xml:space="preserve"> </w:t>
      </w:r>
    </w:p>
    <w:p w14:paraId="7729DA92" w14:textId="77777777" w:rsidR="006704FC" w:rsidRPr="00037099" w:rsidRDefault="00D91995" w:rsidP="00B151A7">
      <w:pPr>
        <w:pStyle w:val="11"/>
      </w:pPr>
      <w:r w:rsidRPr="0037086D">
        <w:rPr>
          <w:rFonts w:hint="eastAsia"/>
        </w:rPr>
        <w:t>【付款账户】同理。</w:t>
      </w:r>
    </w:p>
    <w:p w14:paraId="1BB313FE" w14:textId="77777777" w:rsidR="006704FC" w:rsidRPr="0037086D" w:rsidRDefault="00D91995" w:rsidP="00B151A7">
      <w:pPr>
        <w:pStyle w:val="2"/>
        <w:ind w:left="578"/>
        <w:rPr>
          <w:b/>
        </w:rPr>
      </w:pPr>
      <w:bookmarkStart w:id="787" w:name="_Toc187930064"/>
      <w:r w:rsidRPr="0037086D">
        <w:rPr>
          <w:rFonts w:hint="eastAsia"/>
        </w:rPr>
        <w:t>订单订金专题说明</w:t>
      </w:r>
      <w:bookmarkEnd w:id="787"/>
    </w:p>
    <w:p w14:paraId="4012C1FA" w14:textId="77777777" w:rsidR="006704FC" w:rsidRPr="0037086D" w:rsidRDefault="00D91995" w:rsidP="00B151A7">
      <w:pPr>
        <w:pStyle w:val="a1"/>
        <w:ind w:firstLine="420"/>
      </w:pPr>
      <w:r w:rsidRPr="0037086D">
        <w:rPr>
          <w:rFonts w:hint="eastAsia"/>
        </w:rPr>
        <w:t>如何在</w:t>
      </w:r>
      <w:r w:rsidR="00EC5E2B">
        <w:rPr>
          <w:rFonts w:hint="eastAsia"/>
        </w:rPr>
        <w:t>S3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00B073F1" w:rsidRPr="0037086D">
        <w:t>S</w:t>
      </w:r>
      <w:r w:rsidR="00B073F1">
        <w:t>系列</w:t>
      </w:r>
      <w:r w:rsidRPr="0037086D">
        <w:rPr>
          <w:rFonts w:hint="eastAsia"/>
        </w:rPr>
        <w:t>中具体该如何操作呢？</w:t>
      </w:r>
    </w:p>
    <w:p w14:paraId="2AA87155" w14:textId="77777777" w:rsidR="006704FC" w:rsidRPr="0037086D" w:rsidRDefault="00D91995" w:rsidP="00B151A7">
      <w:pPr>
        <w:pStyle w:val="a1"/>
        <w:ind w:firstLine="420"/>
      </w:pPr>
      <w:r w:rsidRPr="0037086D">
        <w:rPr>
          <w:rFonts w:hint="eastAsia"/>
        </w:rPr>
        <w:t>为了保证业务操作的连贯和流畅性建议企业内部首先确认以下需求：</w:t>
      </w:r>
    </w:p>
    <w:p w14:paraId="1B1097BB" w14:textId="77777777" w:rsidR="006704FC" w:rsidRPr="0037086D" w:rsidRDefault="00D91995" w:rsidP="00B151A7">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14:paraId="6699B035" w14:textId="77777777" w:rsidR="006704FC" w:rsidRPr="0037086D" w:rsidRDefault="00D91995" w:rsidP="006704FC">
      <w:r w:rsidRPr="0037086D">
        <w:t>RE:</w:t>
      </w:r>
    </w:p>
    <w:p w14:paraId="3109C1D6" w14:textId="77777777" w:rsidR="006704FC" w:rsidRPr="0037086D" w:rsidRDefault="00D91995" w:rsidP="006704FC">
      <w:r w:rsidRPr="0037086D">
        <w:rPr>
          <w:rFonts w:hint="eastAsia"/>
        </w:rPr>
        <w:t>订金不需要和订单关联：直接做预收款单或者收款单；</w:t>
      </w:r>
    </w:p>
    <w:p w14:paraId="5E5E0DC0" w14:textId="77777777" w:rsidR="006704FC" w:rsidRPr="0037086D" w:rsidRDefault="00D91995" w:rsidP="006704F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14:paraId="594264E0" w14:textId="77777777" w:rsidR="006704FC" w:rsidRPr="0037086D" w:rsidRDefault="00D91995" w:rsidP="00B151A7">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14:paraId="6324D551" w14:textId="77777777" w:rsidR="006704FC" w:rsidRPr="0037086D" w:rsidRDefault="00D91995" w:rsidP="006704F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14:paraId="17186C81" w14:textId="77777777" w:rsidR="006704FC" w:rsidRPr="0037086D" w:rsidRDefault="00D91995" w:rsidP="00B151A7">
      <w:pPr>
        <w:pStyle w:val="11"/>
      </w:pPr>
      <w:r w:rsidRPr="0037086D">
        <w:rPr>
          <w:rFonts w:hint="eastAsia"/>
        </w:rPr>
        <w:t>每笔业务单据具体收多少订金由谁确认？</w:t>
      </w:r>
    </w:p>
    <w:p w14:paraId="1F074FCE" w14:textId="77777777" w:rsidR="006704FC" w:rsidRPr="0037086D" w:rsidRDefault="00D91995" w:rsidP="006704FC">
      <w:r w:rsidRPr="0037086D">
        <w:t>RE:</w:t>
      </w:r>
    </w:p>
    <w:p w14:paraId="768D5B7D" w14:textId="77777777" w:rsidR="006704FC" w:rsidRPr="0037086D" w:rsidRDefault="00D91995" w:rsidP="006704FC">
      <w:r w:rsidRPr="0037086D">
        <w:rPr>
          <w:rFonts w:hint="eastAsia"/>
        </w:rPr>
        <w:t>若由销售人员确认：销售订单表尾订金账户和订金处一定要录入。</w:t>
      </w:r>
    </w:p>
    <w:p w14:paraId="27FBB975" w14:textId="77777777" w:rsidR="006704FC" w:rsidRPr="0037086D" w:rsidRDefault="00D91995" w:rsidP="006704F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14:paraId="7F067878" w14:textId="77777777" w:rsidR="006704FC" w:rsidRPr="0037086D" w:rsidRDefault="00D91995" w:rsidP="00B151A7">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14:paraId="364891EC" w14:textId="77777777" w:rsidR="006704FC" w:rsidRPr="0037086D" w:rsidRDefault="00D91995" w:rsidP="006704FC">
      <w:r w:rsidRPr="0037086D">
        <w:t>RE:</w:t>
      </w:r>
    </w:p>
    <w:p w14:paraId="1912EE2B" w14:textId="77777777" w:rsidR="006704FC" w:rsidRPr="0037086D" w:rsidRDefault="00D91995" w:rsidP="006704F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14:paraId="06479C86" w14:textId="77777777" w:rsidR="006704FC" w:rsidRPr="0037086D" w:rsidRDefault="00D91995" w:rsidP="006704F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14:paraId="044C7D4D" w14:textId="77777777" w:rsidR="006704FC" w:rsidRPr="00037099" w:rsidRDefault="00D91995" w:rsidP="00B151A7">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14:paraId="056FA46E" w14:textId="77777777" w:rsidR="006704FC" w:rsidRPr="0037086D" w:rsidRDefault="00D91995" w:rsidP="00B151A7">
      <w:pPr>
        <w:pStyle w:val="2"/>
        <w:ind w:left="578"/>
        <w:rPr>
          <w:b/>
        </w:rPr>
      </w:pPr>
      <w:bookmarkStart w:id="788" w:name="_Toc187930065"/>
      <w:r w:rsidRPr="0037086D">
        <w:rPr>
          <w:rFonts w:hint="eastAsia"/>
        </w:rPr>
        <w:t>快捷键专题说明</w:t>
      </w:r>
      <w:bookmarkEnd w:id="788"/>
    </w:p>
    <w:p w14:paraId="2703BEF1" w14:textId="77777777" w:rsidR="006704FC" w:rsidRPr="0037086D" w:rsidRDefault="00B073F1" w:rsidP="00B151A7">
      <w:pPr>
        <w:pStyle w:val="a1"/>
        <w:ind w:firstLine="420"/>
      </w:pPr>
      <w:r w:rsidRPr="0037086D">
        <w:t>S</w:t>
      </w:r>
      <w:r>
        <w:t>系列</w:t>
      </w:r>
      <w:r w:rsidR="00D91995" w:rsidRPr="0037086D">
        <w:rPr>
          <w:rFonts w:hint="eastAsia"/>
        </w:rPr>
        <w:t>软件快捷键覆盖单据、报表、基本信息等，使操作更加快捷方便，提升职员开单效率。</w:t>
      </w:r>
    </w:p>
    <w:p w14:paraId="55C0F91E" w14:textId="77777777" w:rsidR="006704FC" w:rsidRPr="0037086D" w:rsidRDefault="00D91995" w:rsidP="00B151A7">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14:paraId="6721DE5F" w14:textId="77777777" w:rsidR="006704FC" w:rsidRPr="0037086D" w:rsidRDefault="00D91995" w:rsidP="00B151A7">
      <w:pPr>
        <w:pStyle w:val="a1"/>
        <w:ind w:firstLine="420"/>
      </w:pPr>
      <w:r w:rsidRPr="0037086D">
        <w:rPr>
          <w:rFonts w:hint="eastAsia"/>
        </w:rPr>
        <w:t>另外每张业务单据界面可查看该单据所支持的快捷键按钮：</w:t>
      </w:r>
    </w:p>
    <w:p w14:paraId="195CC0A0" w14:textId="77777777" w:rsidR="006704FC" w:rsidRPr="0037086D" w:rsidRDefault="00D91995" w:rsidP="00B151A7">
      <w:pPr>
        <w:pStyle w:val="2"/>
        <w:ind w:left="578"/>
        <w:rPr>
          <w:b/>
        </w:rPr>
      </w:pPr>
      <w:bookmarkStart w:id="789" w:name="_Toc187930066"/>
      <w:r w:rsidRPr="0037086D">
        <w:rPr>
          <w:rFonts w:hint="eastAsia"/>
        </w:rPr>
        <w:t>单据和报表打印</w:t>
      </w:r>
      <w:r w:rsidRPr="0037086D">
        <w:t>/</w:t>
      </w:r>
      <w:r w:rsidRPr="0037086D">
        <w:rPr>
          <w:rFonts w:hint="eastAsia"/>
        </w:rPr>
        <w:t>导出商品图片</w:t>
      </w:r>
      <w:bookmarkEnd w:id="789"/>
    </w:p>
    <w:p w14:paraId="16567300" w14:textId="77777777" w:rsidR="006704FC" w:rsidRPr="0037086D" w:rsidRDefault="00D91995" w:rsidP="00B151A7">
      <w:pPr>
        <w:pStyle w:val="11"/>
      </w:pPr>
      <w:r w:rsidRPr="0037086D">
        <w:rPr>
          <w:rFonts w:hint="eastAsia"/>
        </w:rPr>
        <w:t>单据和报表列表中展示对应商品图片，并且支持打印和导出图片。为商贸流通行业，特别是有外贸业务企业，对打印导出商品的刚需，提供有效解决方案。</w:t>
      </w:r>
    </w:p>
    <w:p w14:paraId="0D86754F" w14:textId="77777777" w:rsidR="006704FC" w:rsidRPr="0037086D" w:rsidRDefault="00D91995" w:rsidP="00B151A7">
      <w:pPr>
        <w:pStyle w:val="11"/>
      </w:pPr>
      <w:r w:rsidRPr="0037086D">
        <w:rPr>
          <w:rFonts w:hint="eastAsia"/>
        </w:rPr>
        <w:t>通过单据或报表的【列配置】界面设置是否显示“商品图片”字段。</w:t>
      </w:r>
    </w:p>
    <w:p w14:paraId="7A4F14EA" w14:textId="77777777" w:rsidR="006704FC" w:rsidRPr="0037086D" w:rsidRDefault="00D91995" w:rsidP="00B151A7">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14:paraId="46E23E35" w14:textId="77777777" w:rsidR="006704FC" w:rsidRPr="0037086D" w:rsidRDefault="00D91995" w:rsidP="00B151A7">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14:paraId="707951FD" w14:textId="77777777" w:rsidR="006704FC" w:rsidRPr="0037086D" w:rsidRDefault="00D91995" w:rsidP="00B151A7">
      <w:pPr>
        <w:pStyle w:val="2"/>
        <w:ind w:left="578"/>
        <w:rPr>
          <w:b/>
        </w:rPr>
      </w:pPr>
      <w:bookmarkStart w:id="790" w:name="_Toc187930067"/>
      <w:r w:rsidRPr="0037086D">
        <w:rPr>
          <w:rFonts w:hint="eastAsia"/>
        </w:rPr>
        <w:t>商品品牌和商品类别</w:t>
      </w:r>
      <w:bookmarkEnd w:id="790"/>
    </w:p>
    <w:p w14:paraId="794B55D6" w14:textId="77777777" w:rsidR="006704FC" w:rsidRPr="0037086D" w:rsidRDefault="00B151A7" w:rsidP="00B151A7">
      <w:pPr>
        <w:pStyle w:val="11"/>
      </w:pPr>
      <w:r>
        <w:t>S系列</w:t>
      </w:r>
      <w:r w:rsidR="00D91995" w:rsidRPr="0037086D">
        <w:rPr>
          <w:rFonts w:hint="eastAsia"/>
        </w:rPr>
        <w:t>支持同时对“商品品牌”和“商品类别”进行多维管理。例如：服装行业对服饰有不同品牌管理，同时又有不同的服饰类型：</w:t>
      </w:r>
    </w:p>
    <w:p w14:paraId="5A28E78E" w14:textId="77777777" w:rsidR="006704FC" w:rsidRPr="0037086D" w:rsidRDefault="00D91995" w:rsidP="00B151A7">
      <w:pPr>
        <w:pStyle w:val="11"/>
      </w:pPr>
      <w:r w:rsidRPr="0037086D">
        <w:rPr>
          <w:rFonts w:hint="eastAsia"/>
        </w:rPr>
        <w:t>实现步骤：</w:t>
      </w:r>
    </w:p>
    <w:p w14:paraId="6E481351"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14:paraId="5E19F75F"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14:paraId="2533D58C"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14:paraId="50943420" w14:textId="77777777" w:rsidR="006704FC" w:rsidRPr="00037099" w:rsidRDefault="00D91995" w:rsidP="00B151A7">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14:paraId="60A0886A" w14:textId="77777777" w:rsidR="006704FC" w:rsidRPr="0037086D" w:rsidRDefault="00D91995" w:rsidP="00B151A7">
      <w:pPr>
        <w:pStyle w:val="2"/>
        <w:ind w:left="578"/>
        <w:rPr>
          <w:b/>
        </w:rPr>
      </w:pPr>
      <w:bookmarkStart w:id="791" w:name="_Toc187930068"/>
      <w:r w:rsidRPr="0037086D">
        <w:rPr>
          <w:rFonts w:hint="eastAsia"/>
        </w:rPr>
        <w:t>以销定采</w:t>
      </w:r>
      <w:bookmarkEnd w:id="791"/>
    </w:p>
    <w:p w14:paraId="099E2DB7" w14:textId="77777777" w:rsidR="006704FC" w:rsidRPr="0037086D" w:rsidRDefault="00D91995" w:rsidP="00B151A7">
      <w:pPr>
        <w:pStyle w:val="30"/>
      </w:pPr>
      <w:bookmarkStart w:id="792" w:name="_Toc187930069"/>
      <w:r w:rsidRPr="0037086D">
        <w:rPr>
          <w:rFonts w:hint="eastAsia"/>
        </w:rPr>
        <w:t>需求背景：</w:t>
      </w:r>
      <w:bookmarkEnd w:id="792"/>
    </w:p>
    <w:p w14:paraId="144C8BD7" w14:textId="77777777" w:rsidR="006704FC" w:rsidRPr="0037086D" w:rsidRDefault="00D91995" w:rsidP="00B151A7">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14:paraId="579D8016" w14:textId="77777777" w:rsidR="006704FC" w:rsidRPr="0037086D" w:rsidRDefault="00D91995" w:rsidP="00B151A7">
      <w:pPr>
        <w:pStyle w:val="a1"/>
        <w:ind w:firstLine="420"/>
      </w:pPr>
      <w:r w:rsidRPr="0037086D">
        <w:rPr>
          <w:rFonts w:hint="eastAsia"/>
        </w:rPr>
        <w:t>功能描述：采购订单、采购入库单表头有【调入销售订单】按钮，通过该按钮可以调入需要订购的销售订单。</w:t>
      </w:r>
    </w:p>
    <w:p w14:paraId="5047A2AF" w14:textId="77777777" w:rsidR="006704FC" w:rsidRPr="0037086D" w:rsidRDefault="00D91995" w:rsidP="00B151A7">
      <w:pPr>
        <w:pStyle w:val="4"/>
      </w:pPr>
      <w:bookmarkStart w:id="793" w:name="_Toc187930070"/>
      <w:r w:rsidRPr="0037086D">
        <w:rPr>
          <w:rFonts w:hint="eastAsia"/>
        </w:rPr>
        <w:t>销售订单状态：</w:t>
      </w:r>
      <w:bookmarkEnd w:id="793"/>
    </w:p>
    <w:tbl>
      <w:tblPr>
        <w:tblStyle w:val="ab"/>
        <w:tblW w:w="0" w:type="auto"/>
        <w:tblLook w:val="04A0" w:firstRow="1" w:lastRow="0" w:firstColumn="1" w:lastColumn="0" w:noHBand="0" w:noVBand="1"/>
      </w:tblPr>
      <w:tblGrid>
        <w:gridCol w:w="1911"/>
        <w:gridCol w:w="6611"/>
      </w:tblGrid>
      <w:tr w:rsidR="006704FC" w:rsidRPr="0037086D" w14:paraId="012BB840" w14:textId="77777777" w:rsidTr="00B151A7">
        <w:tc>
          <w:tcPr>
            <w:tcW w:w="1911" w:type="dxa"/>
            <w:shd w:val="clear" w:color="auto" w:fill="D9D9D9" w:themeFill="background1" w:themeFillShade="D9"/>
          </w:tcPr>
          <w:p w14:paraId="6738F37B" w14:textId="77777777" w:rsidR="006704FC" w:rsidRPr="0037086D" w:rsidRDefault="00D91995" w:rsidP="006704FC">
            <w:r w:rsidRPr="0037086D">
              <w:rPr>
                <w:rFonts w:hint="eastAsia"/>
              </w:rPr>
              <w:t>销售订单状态</w:t>
            </w:r>
          </w:p>
        </w:tc>
        <w:tc>
          <w:tcPr>
            <w:tcW w:w="6611" w:type="dxa"/>
            <w:shd w:val="clear" w:color="auto" w:fill="D9D9D9" w:themeFill="background1" w:themeFillShade="D9"/>
          </w:tcPr>
          <w:p w14:paraId="0EE1A2B5" w14:textId="77777777" w:rsidR="006704FC" w:rsidRPr="0037086D" w:rsidRDefault="00D91995" w:rsidP="006704FC">
            <w:r w:rsidRPr="0037086D">
              <w:rPr>
                <w:rFonts w:hint="eastAsia"/>
              </w:rPr>
              <w:t>功能说明</w:t>
            </w:r>
          </w:p>
        </w:tc>
      </w:tr>
      <w:tr w:rsidR="006704FC" w:rsidRPr="0037086D" w14:paraId="6BD0CF0E" w14:textId="77777777" w:rsidTr="00C917BB">
        <w:tc>
          <w:tcPr>
            <w:tcW w:w="1911" w:type="dxa"/>
          </w:tcPr>
          <w:p w14:paraId="05480F19" w14:textId="77777777" w:rsidR="006704FC" w:rsidRPr="0037086D" w:rsidRDefault="00D91995" w:rsidP="006704FC">
            <w:r w:rsidRPr="0037086D">
              <w:rPr>
                <w:rFonts w:hint="eastAsia"/>
              </w:rPr>
              <w:t>全部</w:t>
            </w:r>
          </w:p>
        </w:tc>
        <w:tc>
          <w:tcPr>
            <w:tcW w:w="6611" w:type="dxa"/>
          </w:tcPr>
          <w:p w14:paraId="3877ED21" w14:textId="77777777" w:rsidR="006704FC" w:rsidRPr="0037086D" w:rsidRDefault="00D91995" w:rsidP="006704FC">
            <w:r w:rsidRPr="0037086D">
              <w:rPr>
                <w:rFonts w:hint="eastAsia"/>
              </w:rPr>
              <w:t>当前操作员权限范围内所有无需审核和审核通过的销售订单。</w:t>
            </w:r>
          </w:p>
        </w:tc>
      </w:tr>
      <w:tr w:rsidR="006704FC" w:rsidRPr="0037086D" w14:paraId="6AEB8CEA" w14:textId="77777777" w:rsidTr="00C917BB">
        <w:tc>
          <w:tcPr>
            <w:tcW w:w="1911" w:type="dxa"/>
          </w:tcPr>
          <w:p w14:paraId="44A4324A" w14:textId="77777777" w:rsidR="006704FC" w:rsidRPr="0037086D" w:rsidRDefault="00D91995" w:rsidP="006704FC">
            <w:r w:rsidRPr="0037086D">
              <w:rPr>
                <w:rFonts w:hint="eastAsia"/>
              </w:rPr>
              <w:t>未订购</w:t>
            </w:r>
          </w:p>
        </w:tc>
        <w:tc>
          <w:tcPr>
            <w:tcW w:w="6611" w:type="dxa"/>
          </w:tcPr>
          <w:p w14:paraId="6A2A116E" w14:textId="77777777" w:rsidR="006704FC" w:rsidRPr="0037086D" w:rsidRDefault="00D91995" w:rsidP="006704FC">
            <w:r w:rsidRPr="0037086D">
              <w:rPr>
                <w:rFonts w:hint="eastAsia"/>
              </w:rPr>
              <w:t>完全没有被采购订单引过用的销售订单</w:t>
            </w:r>
          </w:p>
        </w:tc>
      </w:tr>
      <w:tr w:rsidR="006704FC" w:rsidRPr="0037086D" w14:paraId="132F1CDA" w14:textId="77777777" w:rsidTr="00C917BB">
        <w:tc>
          <w:tcPr>
            <w:tcW w:w="1911" w:type="dxa"/>
          </w:tcPr>
          <w:p w14:paraId="6989D2AF" w14:textId="77777777" w:rsidR="006704FC" w:rsidRPr="0037086D" w:rsidRDefault="00D91995" w:rsidP="006704FC">
            <w:r w:rsidRPr="0037086D">
              <w:rPr>
                <w:rFonts w:hint="eastAsia"/>
              </w:rPr>
              <w:t>已订购未完成</w:t>
            </w:r>
          </w:p>
        </w:tc>
        <w:tc>
          <w:tcPr>
            <w:tcW w:w="6611" w:type="dxa"/>
          </w:tcPr>
          <w:p w14:paraId="67647025" w14:textId="77777777" w:rsidR="006704FC" w:rsidRPr="0037086D" w:rsidRDefault="00D91995" w:rsidP="006704FC">
            <w:r w:rsidRPr="0037086D">
              <w:rPr>
                <w:rFonts w:hint="eastAsia"/>
              </w:rPr>
              <w:t>被采购订单引用过，但是“已订购数＜销售订单数”的销售订单</w:t>
            </w:r>
          </w:p>
        </w:tc>
      </w:tr>
      <w:tr w:rsidR="006704FC" w:rsidRPr="0037086D" w14:paraId="362C8A7D" w14:textId="77777777" w:rsidTr="00C917BB">
        <w:tc>
          <w:tcPr>
            <w:tcW w:w="1911" w:type="dxa"/>
          </w:tcPr>
          <w:p w14:paraId="11728FC5" w14:textId="77777777" w:rsidR="006704FC" w:rsidRPr="0037086D" w:rsidRDefault="00D91995" w:rsidP="006704FC">
            <w:r w:rsidRPr="0037086D">
              <w:rPr>
                <w:rFonts w:hint="eastAsia"/>
              </w:rPr>
              <w:t>未完成订购</w:t>
            </w:r>
          </w:p>
        </w:tc>
        <w:tc>
          <w:tcPr>
            <w:tcW w:w="6611" w:type="dxa"/>
          </w:tcPr>
          <w:p w14:paraId="7302315C" w14:textId="77777777" w:rsidR="006704FC" w:rsidRPr="0037086D" w:rsidRDefault="00D91995" w:rsidP="006704FC">
            <w:r w:rsidRPr="0037086D">
              <w:rPr>
                <w:rFonts w:hint="eastAsia"/>
              </w:rPr>
              <w:t>包含【未订购】和【已订购为完成】这两种状态的销售订单</w:t>
            </w:r>
          </w:p>
        </w:tc>
      </w:tr>
      <w:tr w:rsidR="006704FC" w:rsidRPr="0037086D" w14:paraId="3894D5C5" w14:textId="77777777" w:rsidTr="00C917BB">
        <w:tc>
          <w:tcPr>
            <w:tcW w:w="1911" w:type="dxa"/>
          </w:tcPr>
          <w:p w14:paraId="65C99ED2" w14:textId="77777777" w:rsidR="006704FC" w:rsidRPr="0037086D" w:rsidRDefault="00D91995" w:rsidP="006704FC">
            <w:r w:rsidRPr="0037086D">
              <w:rPr>
                <w:rFonts w:hint="eastAsia"/>
              </w:rPr>
              <w:t>已完成订购</w:t>
            </w:r>
          </w:p>
        </w:tc>
        <w:tc>
          <w:tcPr>
            <w:tcW w:w="6611" w:type="dxa"/>
          </w:tcPr>
          <w:p w14:paraId="02DECE16" w14:textId="77777777" w:rsidR="006704FC" w:rsidRPr="0037086D" w:rsidRDefault="00D91995" w:rsidP="006704FC">
            <w:r w:rsidRPr="0037086D">
              <w:rPr>
                <w:rFonts w:hint="eastAsia"/>
              </w:rPr>
              <w:t>完全被采购订单引用的销售订单，“已订购数＞＝销售订单数”的销售订单</w:t>
            </w:r>
          </w:p>
        </w:tc>
      </w:tr>
    </w:tbl>
    <w:p w14:paraId="40D9ADC0" w14:textId="77777777" w:rsidR="006704FC" w:rsidRPr="0037086D" w:rsidRDefault="006704FC" w:rsidP="00B151A7">
      <w:pPr>
        <w:pStyle w:val="11"/>
      </w:pPr>
      <w:r w:rsidRPr="0037086D">
        <w:rPr>
          <w:rFonts w:hint="eastAsia"/>
        </w:rPr>
        <w:sym w:font="Wingdings 2" w:char="0052"/>
      </w:r>
      <w:r w:rsidR="00D91995" w:rsidRPr="0037086D">
        <w:rPr>
          <w:rFonts w:hint="eastAsia"/>
        </w:rPr>
        <w:t>完成不引入：指是否允许采购订单引入“已完成订购”的销售订单。系统默认打钩，即不引入“已完成订购”的销售订单；不打钩，即可以引入“已完成订购”销售订单。</w:t>
      </w:r>
    </w:p>
    <w:p w14:paraId="79EB7EA8" w14:textId="77777777" w:rsidR="006704FC" w:rsidRPr="0037086D" w:rsidRDefault="00D91995" w:rsidP="00B151A7">
      <w:pPr>
        <w:pStyle w:val="11"/>
      </w:pPr>
      <w:r w:rsidRPr="0037086D">
        <w:rPr>
          <w:rFonts w:hint="eastAsia"/>
        </w:rPr>
        <w:t>注意：“完成不引入”时，可能会出现“已订购数＞销售订单数”的情况。</w:t>
      </w:r>
    </w:p>
    <w:p w14:paraId="5A66E00D" w14:textId="77777777" w:rsidR="006704FC" w:rsidRPr="0037086D" w:rsidRDefault="00D91995" w:rsidP="00B151A7">
      <w:pPr>
        <w:pStyle w:val="4"/>
      </w:pPr>
      <w:bookmarkStart w:id="794" w:name="_Toc187930071"/>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794"/>
    </w:p>
    <w:p w14:paraId="37AE37A7" w14:textId="77777777" w:rsidR="006704FC" w:rsidRPr="0037086D" w:rsidRDefault="00D91995" w:rsidP="006704FC">
      <w:r w:rsidRPr="0037086D">
        <w:rPr>
          <w:rFonts w:hint="eastAsia"/>
        </w:rPr>
        <w:t>该选项默认不勾选。</w:t>
      </w:r>
    </w:p>
    <w:p w14:paraId="3199CED8" w14:textId="77777777"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不生成供货商：销售订单保存后自动生成的采购订单表头“往来单位”为空。</w:t>
      </w:r>
    </w:p>
    <w:p w14:paraId="74A111C0" w14:textId="77777777"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14:paraId="6232F86C" w14:textId="77777777" w:rsidR="006704FC" w:rsidRPr="0037086D" w:rsidRDefault="00D91995" w:rsidP="00B151A7">
      <w:pPr>
        <w:pStyle w:val="4"/>
      </w:pPr>
      <w:bookmarkStart w:id="795" w:name="_Toc187930072"/>
      <w:r w:rsidRPr="0037086D">
        <w:rPr>
          <w:rFonts w:hint="eastAsia"/>
        </w:rPr>
        <w:t>数量生成规则：</w:t>
      </w:r>
      <w:bookmarkEnd w:id="795"/>
    </w:p>
    <w:p w14:paraId="587122DF" w14:textId="77777777" w:rsidR="006704FC" w:rsidRPr="0037086D" w:rsidRDefault="00D91995" w:rsidP="00B151A7">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b"/>
        <w:tblW w:w="0" w:type="auto"/>
        <w:tblLook w:val="04A0" w:firstRow="1" w:lastRow="0" w:firstColumn="1" w:lastColumn="0" w:noHBand="0" w:noVBand="1"/>
      </w:tblPr>
      <w:tblGrid>
        <w:gridCol w:w="1911"/>
        <w:gridCol w:w="6611"/>
      </w:tblGrid>
      <w:tr w:rsidR="006704FC" w:rsidRPr="0037086D" w14:paraId="680A3DD6" w14:textId="77777777" w:rsidTr="00B151A7">
        <w:tc>
          <w:tcPr>
            <w:tcW w:w="1911" w:type="dxa"/>
            <w:shd w:val="clear" w:color="auto" w:fill="D9D9D9" w:themeFill="background1" w:themeFillShade="D9"/>
          </w:tcPr>
          <w:p w14:paraId="0753A479" w14:textId="77777777" w:rsidR="006704FC" w:rsidRPr="0037086D" w:rsidRDefault="00D91995" w:rsidP="006704FC">
            <w:r w:rsidRPr="0037086D">
              <w:rPr>
                <w:rFonts w:hint="eastAsia"/>
              </w:rPr>
              <w:t>数量生成规则</w:t>
            </w:r>
          </w:p>
        </w:tc>
        <w:tc>
          <w:tcPr>
            <w:tcW w:w="6611" w:type="dxa"/>
            <w:shd w:val="clear" w:color="auto" w:fill="D9D9D9" w:themeFill="background1" w:themeFillShade="D9"/>
          </w:tcPr>
          <w:p w14:paraId="2ED9792B" w14:textId="77777777" w:rsidR="006704FC" w:rsidRPr="0037086D" w:rsidRDefault="00D91995" w:rsidP="006704FC">
            <w:r w:rsidRPr="0037086D">
              <w:rPr>
                <w:rFonts w:hint="eastAsia"/>
              </w:rPr>
              <w:t>功能说明</w:t>
            </w:r>
          </w:p>
        </w:tc>
      </w:tr>
      <w:tr w:rsidR="006704FC" w:rsidRPr="0037086D" w14:paraId="168FB6F6" w14:textId="77777777" w:rsidTr="00C917BB">
        <w:tc>
          <w:tcPr>
            <w:tcW w:w="1911" w:type="dxa"/>
          </w:tcPr>
          <w:p w14:paraId="6BF32510" w14:textId="77777777" w:rsidR="006704FC" w:rsidRPr="0037086D" w:rsidRDefault="00D91995" w:rsidP="006704FC">
            <w:r w:rsidRPr="0037086D">
              <w:rPr>
                <w:rFonts w:hint="eastAsia"/>
              </w:rPr>
              <w:t>原单数量、</w:t>
            </w:r>
          </w:p>
        </w:tc>
        <w:tc>
          <w:tcPr>
            <w:tcW w:w="6611" w:type="dxa"/>
          </w:tcPr>
          <w:p w14:paraId="69E1CD59" w14:textId="77777777" w:rsidR="006704FC" w:rsidRPr="0037086D" w:rsidRDefault="00D91995" w:rsidP="006704FC">
            <w:r w:rsidRPr="0037086D">
              <w:rPr>
                <w:rFonts w:hint="eastAsia"/>
              </w:rPr>
              <w:t>按“销售订单中数量”直接生成采购数量，适合完全的以销定采的客户</w:t>
            </w:r>
          </w:p>
        </w:tc>
      </w:tr>
      <w:tr w:rsidR="006704FC" w:rsidRPr="0037086D" w14:paraId="61438EC4" w14:textId="77777777" w:rsidTr="00C917BB">
        <w:tc>
          <w:tcPr>
            <w:tcW w:w="1911" w:type="dxa"/>
          </w:tcPr>
          <w:p w14:paraId="226AB6DD" w14:textId="77777777" w:rsidR="006704FC" w:rsidRPr="0037086D" w:rsidRDefault="00D91995" w:rsidP="006704FC">
            <w:r w:rsidRPr="0037086D">
              <w:rPr>
                <w:rFonts w:hint="eastAsia"/>
              </w:rPr>
              <w:t>当前仓库账面缺货数量、</w:t>
            </w:r>
          </w:p>
        </w:tc>
        <w:tc>
          <w:tcPr>
            <w:tcW w:w="6611" w:type="dxa"/>
          </w:tcPr>
          <w:p w14:paraId="72F5F84D" w14:textId="77777777" w:rsidR="006704FC" w:rsidRPr="0037086D" w:rsidRDefault="00D91995" w:rsidP="006704FC">
            <w:r w:rsidRPr="0037086D">
              <w:rPr>
                <w:rFonts w:hint="eastAsia"/>
              </w:rPr>
              <w:t>按“销售订单数量</w:t>
            </w:r>
            <w:r w:rsidRPr="0037086D">
              <w:t>-</w:t>
            </w:r>
            <w:r w:rsidRPr="0037086D">
              <w:rPr>
                <w:rFonts w:hint="eastAsia"/>
              </w:rPr>
              <w:t>当前仓库库存数量”计算结果，生成采购数量，适合有一定库存的客户</w:t>
            </w:r>
          </w:p>
        </w:tc>
      </w:tr>
      <w:tr w:rsidR="006704FC" w:rsidRPr="0037086D" w14:paraId="04146A1E" w14:textId="77777777" w:rsidTr="00C917BB">
        <w:tc>
          <w:tcPr>
            <w:tcW w:w="1911" w:type="dxa"/>
          </w:tcPr>
          <w:p w14:paraId="77C8EB83" w14:textId="77777777" w:rsidR="006704FC" w:rsidRPr="0037086D" w:rsidRDefault="00D91995" w:rsidP="006704FC">
            <w:r w:rsidRPr="0037086D">
              <w:rPr>
                <w:rFonts w:hint="eastAsia"/>
              </w:rPr>
              <w:t>所有仓库账面缺货数量、</w:t>
            </w:r>
          </w:p>
        </w:tc>
        <w:tc>
          <w:tcPr>
            <w:tcW w:w="6611" w:type="dxa"/>
          </w:tcPr>
          <w:p w14:paraId="71FFF985" w14:textId="77777777" w:rsidR="006704FC" w:rsidRPr="0037086D" w:rsidRDefault="00D91995" w:rsidP="006704FC">
            <w:r w:rsidRPr="0037086D">
              <w:rPr>
                <w:rFonts w:hint="eastAsia"/>
              </w:rPr>
              <w:t>按“销售订单数量</w:t>
            </w:r>
            <w:r w:rsidRPr="0037086D">
              <w:t>-</w:t>
            </w:r>
            <w:r w:rsidRPr="0037086D">
              <w:rPr>
                <w:rFonts w:hint="eastAsia"/>
              </w:rPr>
              <w:t>所有仓库库存数量”计算结果，生成采购数量，适合有一定库存的客户</w:t>
            </w:r>
          </w:p>
        </w:tc>
      </w:tr>
      <w:tr w:rsidR="006704FC" w:rsidRPr="0037086D" w14:paraId="2B7410EF" w14:textId="77777777" w:rsidTr="00C917BB">
        <w:tc>
          <w:tcPr>
            <w:tcW w:w="1911" w:type="dxa"/>
          </w:tcPr>
          <w:p w14:paraId="1E37ABAF" w14:textId="77777777" w:rsidR="006704FC" w:rsidRPr="0037086D" w:rsidRDefault="00D91995" w:rsidP="006704FC">
            <w:r w:rsidRPr="0037086D">
              <w:rPr>
                <w:rFonts w:hint="eastAsia"/>
              </w:rPr>
              <w:t>当前仓库虚拟缺货数量、</w:t>
            </w:r>
          </w:p>
        </w:tc>
        <w:tc>
          <w:tcPr>
            <w:tcW w:w="6611" w:type="dxa"/>
          </w:tcPr>
          <w:p w14:paraId="58C2278C" w14:textId="77777777" w:rsidR="006704FC" w:rsidRPr="0037086D" w:rsidRDefault="00D91995" w:rsidP="006704FC">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6704FC" w:rsidRPr="0037086D" w14:paraId="6A4E20BB" w14:textId="77777777" w:rsidTr="00C917BB">
        <w:tc>
          <w:tcPr>
            <w:tcW w:w="1911" w:type="dxa"/>
          </w:tcPr>
          <w:p w14:paraId="1EBA69F5" w14:textId="77777777" w:rsidR="006704FC" w:rsidRPr="0037086D" w:rsidRDefault="00D91995" w:rsidP="006704FC">
            <w:r w:rsidRPr="0037086D">
              <w:rPr>
                <w:rFonts w:hint="eastAsia"/>
              </w:rPr>
              <w:t>所有仓库虚拟缺货数量</w:t>
            </w:r>
          </w:p>
        </w:tc>
        <w:tc>
          <w:tcPr>
            <w:tcW w:w="6611" w:type="dxa"/>
          </w:tcPr>
          <w:p w14:paraId="707F9A44" w14:textId="77777777" w:rsidR="006704FC" w:rsidRPr="0037086D" w:rsidRDefault="00D91995" w:rsidP="006704FC">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14:paraId="524A93DA" w14:textId="77777777" w:rsidR="006704FC" w:rsidRPr="0037086D" w:rsidRDefault="00D91995" w:rsidP="00B151A7">
      <w:pPr>
        <w:pStyle w:val="4"/>
      </w:pPr>
      <w:bookmarkStart w:id="796" w:name="_Toc187930073"/>
      <w:r w:rsidRPr="0037086D">
        <w:rPr>
          <w:rFonts w:hint="eastAsia"/>
        </w:rPr>
        <w:t>生单方式</w:t>
      </w:r>
      <w:bookmarkEnd w:id="796"/>
    </w:p>
    <w:p w14:paraId="1216FDF2" w14:textId="77777777" w:rsidR="006704FC" w:rsidRPr="0037086D" w:rsidRDefault="00D91995" w:rsidP="00B151A7">
      <w:pPr>
        <w:pStyle w:val="11"/>
      </w:pPr>
      <w:r w:rsidRPr="0037086D">
        <w:rPr>
          <w:rFonts w:hint="eastAsia"/>
        </w:rPr>
        <w:t>销售订单保存自动生成采购订单</w:t>
      </w:r>
      <w:r w:rsidRPr="0037086D">
        <w:t>/</w:t>
      </w:r>
      <w:r w:rsidRPr="0037086D">
        <w:rPr>
          <w:rFonts w:hint="eastAsia"/>
        </w:rPr>
        <w:t>采购入库单。</w:t>
      </w:r>
    </w:p>
    <w:p w14:paraId="1718E809" w14:textId="77777777" w:rsidR="006704FC" w:rsidRPr="0037086D" w:rsidRDefault="00D91995" w:rsidP="00B151A7">
      <w:pPr>
        <w:pStyle w:val="11"/>
      </w:pPr>
      <w:r w:rsidRPr="0037086D">
        <w:rPr>
          <w:rFonts w:hint="eastAsia"/>
        </w:rPr>
        <w:t>销售订单执行情况查询勾选需要生成的商品批量生成采购订单</w:t>
      </w:r>
      <w:r w:rsidRPr="0037086D">
        <w:t>/</w:t>
      </w:r>
      <w:r w:rsidRPr="0037086D">
        <w:rPr>
          <w:rFonts w:hint="eastAsia"/>
        </w:rPr>
        <w:t>采购入库单。</w:t>
      </w:r>
    </w:p>
    <w:p w14:paraId="318A60CF" w14:textId="77777777" w:rsidR="006704FC" w:rsidRPr="0037086D" w:rsidRDefault="00D91995" w:rsidP="00B151A7">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14:paraId="24B0C03D" w14:textId="77777777" w:rsidR="006704FC" w:rsidRPr="0037086D" w:rsidRDefault="00D91995" w:rsidP="00B151A7">
      <w:pPr>
        <w:pStyle w:val="2"/>
        <w:ind w:left="578"/>
        <w:rPr>
          <w:b/>
        </w:rPr>
      </w:pPr>
      <w:bookmarkStart w:id="797" w:name="_Toc187930074"/>
      <w:bookmarkStart w:id="798" w:name="_Toc2161"/>
      <w:r w:rsidRPr="0037086D">
        <w:rPr>
          <w:rFonts w:hint="eastAsia"/>
        </w:rPr>
        <w:t>自定义字段</w:t>
      </w:r>
      <w:bookmarkEnd w:id="797"/>
    </w:p>
    <w:p w14:paraId="2BCBB23D" w14:textId="77777777" w:rsidR="006704FC" w:rsidRPr="0037086D" w:rsidRDefault="00D91995" w:rsidP="00B151A7">
      <w:pPr>
        <w:pStyle w:val="a1"/>
        <w:ind w:firstLine="420"/>
      </w:pPr>
      <w:r w:rsidRPr="0037086D">
        <w:rPr>
          <w:rFonts w:hint="eastAsia"/>
        </w:rPr>
        <w:t>需求背景：</w:t>
      </w:r>
    </w:p>
    <w:p w14:paraId="40818BFA" w14:textId="77777777" w:rsidR="006704FC" w:rsidRPr="0037086D" w:rsidRDefault="00D91995" w:rsidP="00B151A7">
      <w:pPr>
        <w:pStyle w:val="a1"/>
        <w:ind w:firstLine="420"/>
      </w:pPr>
      <w:r w:rsidRPr="0037086D">
        <w:rPr>
          <w:rFonts w:hint="eastAsia"/>
        </w:rPr>
        <w:t>用户实际使用软件过程中，因不同行业特性，或公司自己的管理特性需要对基础资料、单据进行自定义设置来满足客户应用。</w:t>
      </w:r>
    </w:p>
    <w:p w14:paraId="44E3CA0A" w14:textId="77777777" w:rsidR="006704FC" w:rsidRPr="0037086D" w:rsidRDefault="00D91995" w:rsidP="00B151A7">
      <w:pPr>
        <w:pStyle w:val="a1"/>
        <w:ind w:firstLine="420"/>
      </w:pPr>
      <w:r w:rsidRPr="0037086D">
        <w:rPr>
          <w:rFonts w:hint="eastAsia"/>
        </w:rPr>
        <w:t>功能描述：</w:t>
      </w:r>
    </w:p>
    <w:p w14:paraId="71CAC1C3" w14:textId="77777777" w:rsidR="006704FC" w:rsidRPr="0037086D" w:rsidRDefault="00D91995" w:rsidP="00B151A7">
      <w:pPr>
        <w:pStyle w:val="a1"/>
        <w:ind w:firstLine="420"/>
      </w:pPr>
      <w:r w:rsidRPr="0037086D">
        <w:rPr>
          <w:rFonts w:hint="eastAsia"/>
        </w:rPr>
        <w:t>现在基础资料中的“商品、往来单位、品牌、地区、部门、职员、仓库、车间”都提供了自定义，包含组合自定义、文本自定义、数字自定义。</w:t>
      </w:r>
    </w:p>
    <w:p w14:paraId="0A7857C5" w14:textId="77777777" w:rsidR="006704FC" w:rsidRPr="0037086D" w:rsidRDefault="00D91995" w:rsidP="00B151A7">
      <w:pPr>
        <w:pStyle w:val="a1"/>
        <w:ind w:firstLine="420"/>
      </w:pPr>
      <w:r w:rsidRPr="0037086D">
        <w:rPr>
          <w:rFonts w:hint="eastAsia"/>
        </w:rPr>
        <w:t>单据的表头、表体都提供了自定义，包括文本自定义、数字自定义、基础资料关联自定义。</w:t>
      </w:r>
    </w:p>
    <w:p w14:paraId="45CBD2D8" w14:textId="77777777" w:rsidR="006704FC" w:rsidRPr="0037086D" w:rsidRDefault="00D91995" w:rsidP="00B151A7">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14:paraId="37647DBD" w14:textId="77777777" w:rsidR="006704FC" w:rsidRPr="0037086D" w:rsidRDefault="00D91995" w:rsidP="00B151A7">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14:paraId="25388A43" w14:textId="77777777" w:rsidR="006704FC" w:rsidRPr="0037086D" w:rsidRDefault="00D91995" w:rsidP="00B151A7">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14:paraId="051CF493" w14:textId="77777777" w:rsidR="006704FC" w:rsidRPr="0037086D" w:rsidRDefault="00D91995" w:rsidP="00B151A7">
      <w:pPr>
        <w:pStyle w:val="a1"/>
        <w:ind w:firstLine="420"/>
      </w:pPr>
      <w:r w:rsidRPr="0037086D">
        <w:rPr>
          <w:rFonts w:hint="eastAsia"/>
        </w:rPr>
        <w:t>基础资料关联自定义：关联具体的基础资料进行选择或显示。</w:t>
      </w:r>
    </w:p>
    <w:p w14:paraId="42DF62C6" w14:textId="77777777" w:rsidR="006704FC" w:rsidRPr="0037086D" w:rsidRDefault="00D91995" w:rsidP="00B151A7">
      <w:pPr>
        <w:pStyle w:val="a1"/>
        <w:ind w:firstLine="420"/>
      </w:pPr>
      <w:r w:rsidRPr="0037086D">
        <w:rPr>
          <w:rFonts w:hint="eastAsia"/>
        </w:rPr>
        <w:t>只读属性：勾选后该字段为非编辑状态。</w:t>
      </w:r>
    </w:p>
    <w:p w14:paraId="0EDD28B0" w14:textId="77777777" w:rsidR="006704FC" w:rsidRPr="0037086D" w:rsidRDefault="00D91995" w:rsidP="00B151A7">
      <w:pPr>
        <w:pStyle w:val="2"/>
        <w:ind w:left="578"/>
        <w:rPr>
          <w:b/>
        </w:rPr>
      </w:pPr>
      <w:bookmarkStart w:id="799" w:name="_Toc187930075"/>
      <w:bookmarkEnd w:id="798"/>
      <w:r w:rsidRPr="0037086D">
        <w:rPr>
          <w:rFonts w:hint="eastAsia"/>
        </w:rPr>
        <w:t>自定义公式</w:t>
      </w:r>
      <w:bookmarkEnd w:id="799"/>
    </w:p>
    <w:p w14:paraId="556EAAD9" w14:textId="77777777" w:rsidR="006704FC" w:rsidRPr="0037086D" w:rsidRDefault="00D91995" w:rsidP="00B151A7">
      <w:pPr>
        <w:pStyle w:val="a1"/>
        <w:ind w:firstLine="420"/>
      </w:pPr>
      <w:r w:rsidRPr="0037086D">
        <w:rPr>
          <w:rFonts w:hint="eastAsia"/>
        </w:rPr>
        <w:t>需求背景：</w:t>
      </w:r>
    </w:p>
    <w:p w14:paraId="119D288B" w14:textId="77777777" w:rsidR="006704FC" w:rsidRPr="0037086D" w:rsidRDefault="00D91995" w:rsidP="00B151A7">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14:paraId="55290A93" w14:textId="77777777" w:rsidR="006704FC" w:rsidRPr="0037086D" w:rsidRDefault="00D91995" w:rsidP="00B151A7">
      <w:pPr>
        <w:pStyle w:val="a1"/>
        <w:ind w:firstLine="420"/>
      </w:pPr>
      <w:r w:rsidRPr="0037086D">
        <w:rPr>
          <w:rFonts w:hint="eastAsia"/>
        </w:rPr>
        <w:t>建材行业，某些商品的销售数量为实际耗材，一般会通过商品的“长、宽、高”等规格计算商品的实际耗材量。</w:t>
      </w:r>
    </w:p>
    <w:p w14:paraId="22879E71" w14:textId="77777777" w:rsidR="006704FC" w:rsidRPr="0037086D" w:rsidRDefault="00D91995" w:rsidP="00B151A7">
      <w:pPr>
        <w:pStyle w:val="a1"/>
        <w:ind w:firstLine="420"/>
      </w:pPr>
      <w:r w:rsidRPr="0037086D">
        <w:rPr>
          <w:rFonts w:hint="eastAsia"/>
        </w:rPr>
        <w:t>物流运输行业，通常需要通过商品的“长、宽、高”计算商品体积，从而合理规划装车容积等。</w:t>
      </w:r>
    </w:p>
    <w:p w14:paraId="47D62440" w14:textId="77777777" w:rsidR="006704FC" w:rsidRPr="0037086D" w:rsidRDefault="00D91995" w:rsidP="00B151A7">
      <w:pPr>
        <w:pStyle w:val="a1"/>
        <w:ind w:firstLine="420"/>
      </w:pPr>
      <w:r w:rsidRPr="0037086D">
        <w:rPr>
          <w:rFonts w:hint="eastAsia"/>
        </w:rPr>
        <w:t>功能描述：</w:t>
      </w:r>
    </w:p>
    <w:p w14:paraId="7D3984DC" w14:textId="77777777" w:rsidR="006704FC" w:rsidRPr="0037086D" w:rsidRDefault="00D91995" w:rsidP="00B151A7">
      <w:pPr>
        <w:pStyle w:val="a1"/>
        <w:ind w:firstLine="420"/>
      </w:pPr>
      <w:r w:rsidRPr="0037086D">
        <w:rPr>
          <w:rFonts w:hint="eastAsia"/>
        </w:rPr>
        <w:t>本次版本支持公式设置的单据类型有：</w:t>
      </w:r>
    </w:p>
    <w:tbl>
      <w:tblPr>
        <w:tblStyle w:val="ab"/>
        <w:tblW w:w="0" w:type="auto"/>
        <w:tblLook w:val="04A0" w:firstRow="1" w:lastRow="0" w:firstColumn="1" w:lastColumn="0" w:noHBand="0" w:noVBand="1"/>
      </w:tblPr>
      <w:tblGrid>
        <w:gridCol w:w="1636"/>
        <w:gridCol w:w="6886"/>
      </w:tblGrid>
      <w:tr w:rsidR="006704FC" w:rsidRPr="0037086D" w14:paraId="7459BC4F" w14:textId="77777777" w:rsidTr="00C917BB">
        <w:tc>
          <w:tcPr>
            <w:tcW w:w="1636" w:type="dxa"/>
          </w:tcPr>
          <w:p w14:paraId="22AAF56B" w14:textId="77777777" w:rsidR="006704FC" w:rsidRPr="0037086D" w:rsidRDefault="00D91995" w:rsidP="006704FC">
            <w:r w:rsidRPr="0037086D">
              <w:rPr>
                <w:rFonts w:hint="eastAsia"/>
              </w:rPr>
              <w:t>销售管理类</w:t>
            </w:r>
          </w:p>
        </w:tc>
        <w:tc>
          <w:tcPr>
            <w:tcW w:w="6886" w:type="dxa"/>
          </w:tcPr>
          <w:p w14:paraId="1395C957" w14:textId="77777777" w:rsidR="006704FC" w:rsidRPr="0037086D" w:rsidRDefault="00D91995" w:rsidP="006704FC">
            <w:r w:rsidRPr="0037086D">
              <w:rPr>
                <w:rFonts w:hint="eastAsia"/>
              </w:rPr>
              <w:t>销售订单、销售出库单、销售退货单、销售换货单、零售单、零售退货单、</w:t>
            </w:r>
          </w:p>
        </w:tc>
      </w:tr>
      <w:tr w:rsidR="006704FC" w:rsidRPr="0037086D" w14:paraId="30EC2E45" w14:textId="77777777" w:rsidTr="00C917BB">
        <w:tc>
          <w:tcPr>
            <w:tcW w:w="1636" w:type="dxa"/>
          </w:tcPr>
          <w:p w14:paraId="319A1B43" w14:textId="77777777" w:rsidR="006704FC" w:rsidRPr="0037086D" w:rsidRDefault="00D91995" w:rsidP="006704FC">
            <w:r w:rsidRPr="0037086D">
              <w:rPr>
                <w:rFonts w:hint="eastAsia"/>
              </w:rPr>
              <w:t>采购管理类</w:t>
            </w:r>
          </w:p>
        </w:tc>
        <w:tc>
          <w:tcPr>
            <w:tcW w:w="6886" w:type="dxa"/>
          </w:tcPr>
          <w:p w14:paraId="001496DC" w14:textId="77777777" w:rsidR="006704FC" w:rsidRPr="0037086D" w:rsidRDefault="00D91995" w:rsidP="006704FC">
            <w:r w:rsidRPr="0037086D">
              <w:rPr>
                <w:rFonts w:hint="eastAsia"/>
              </w:rPr>
              <w:t>采购订单、采购入库单、采购退货单、采购换货单、</w:t>
            </w:r>
          </w:p>
        </w:tc>
      </w:tr>
      <w:tr w:rsidR="006704FC" w:rsidRPr="0037086D" w14:paraId="0A9F403D" w14:textId="77777777" w:rsidTr="00C917BB">
        <w:tc>
          <w:tcPr>
            <w:tcW w:w="1636" w:type="dxa"/>
          </w:tcPr>
          <w:p w14:paraId="6FB7D752" w14:textId="77777777" w:rsidR="006704FC" w:rsidRPr="0037086D" w:rsidRDefault="00D91995" w:rsidP="006704FC">
            <w:r w:rsidRPr="0037086D">
              <w:rPr>
                <w:rFonts w:hint="eastAsia"/>
              </w:rPr>
              <w:t>仓储管理类</w:t>
            </w:r>
          </w:p>
        </w:tc>
        <w:tc>
          <w:tcPr>
            <w:tcW w:w="6886" w:type="dxa"/>
          </w:tcPr>
          <w:p w14:paraId="7ACC4C7D" w14:textId="77777777" w:rsidR="006704FC" w:rsidRPr="0037086D" w:rsidRDefault="00D91995" w:rsidP="006704FC">
            <w:r w:rsidRPr="0037086D">
              <w:rPr>
                <w:rFonts w:hint="eastAsia"/>
              </w:rPr>
              <w:t>调拨申请单、同价调拨单、变价调拨单、其他入库单、其他出库单和组装拆卸单、</w:t>
            </w:r>
          </w:p>
        </w:tc>
      </w:tr>
      <w:tr w:rsidR="006704FC" w:rsidRPr="0037086D" w14:paraId="0368444C" w14:textId="77777777" w:rsidTr="00C917BB">
        <w:tc>
          <w:tcPr>
            <w:tcW w:w="1636" w:type="dxa"/>
          </w:tcPr>
          <w:p w14:paraId="1A701C22" w14:textId="77777777" w:rsidR="006704FC" w:rsidRPr="0037086D" w:rsidRDefault="00D91995" w:rsidP="006704FC">
            <w:r w:rsidRPr="0037086D">
              <w:rPr>
                <w:rFonts w:hint="eastAsia"/>
              </w:rPr>
              <w:t>生产管理类</w:t>
            </w:r>
          </w:p>
        </w:tc>
        <w:tc>
          <w:tcPr>
            <w:tcW w:w="6886" w:type="dxa"/>
          </w:tcPr>
          <w:p w14:paraId="59F41220" w14:textId="77777777" w:rsidR="006704FC" w:rsidRPr="0037086D" w:rsidRDefault="00D91995" w:rsidP="006704FC">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14:paraId="5210D5F3" w14:textId="77777777" w:rsidR="006704FC" w:rsidRPr="0037086D" w:rsidRDefault="00D91995" w:rsidP="00B151A7">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14:paraId="6AECA9E9" w14:textId="77777777" w:rsidR="006704FC" w:rsidRPr="0037086D" w:rsidRDefault="00D91995" w:rsidP="00B151A7">
      <w:pPr>
        <w:pStyle w:val="a1"/>
        <w:ind w:firstLine="420"/>
      </w:pPr>
      <w:r w:rsidRPr="0037086D">
        <w:rPr>
          <w:rFonts w:hint="eastAsia"/>
        </w:rPr>
        <w:t>备选字段：目前备选字段包含表头、明细的各字段加载到公式中进行相关公式设置。</w:t>
      </w:r>
    </w:p>
    <w:p w14:paraId="143F394C" w14:textId="77777777" w:rsidR="006704FC" w:rsidRPr="0037086D" w:rsidRDefault="00D91995" w:rsidP="00B151A7">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proofErr w:type="spellStart"/>
      <w:r w:rsidRPr="00F4094F">
        <w:t>parseInt</w:t>
      </w:r>
      <w:proofErr w:type="spellEnd"/>
      <w:r w:rsidRPr="00F4094F">
        <w:rPr>
          <w:rFonts w:hint="eastAsia"/>
        </w:rPr>
        <w:t>、</w:t>
      </w:r>
      <w:proofErr w:type="spellStart"/>
      <w:r w:rsidRPr="00F4094F">
        <w:t>eva</w:t>
      </w:r>
      <w:proofErr w:type="spellEnd"/>
      <w:r>
        <w:rPr>
          <w:rFonts w:hint="eastAsia"/>
        </w:rPr>
        <w:t>、</w:t>
      </w:r>
      <w:r w:rsidRPr="0037086D">
        <w:t>like</w:t>
      </w:r>
      <w:r w:rsidRPr="0037086D">
        <w:rPr>
          <w:rFonts w:hint="eastAsia"/>
        </w:rPr>
        <w:t>、</w:t>
      </w:r>
      <w:proofErr w:type="spellStart"/>
      <w:r w:rsidRPr="0037086D">
        <w:t>notlike</w:t>
      </w:r>
      <w:proofErr w:type="spellEnd"/>
      <w:r w:rsidRPr="0037086D">
        <w:rPr>
          <w:rFonts w:hint="eastAsia"/>
        </w:rPr>
        <w:t>、</w:t>
      </w:r>
      <w:proofErr w:type="spellStart"/>
      <w:r w:rsidRPr="0037086D">
        <w:t>iin</w:t>
      </w:r>
      <w:proofErr w:type="spellEnd"/>
      <w:r w:rsidRPr="0037086D">
        <w:rPr>
          <w:rFonts w:hint="eastAsia"/>
        </w:rPr>
        <w:t>、</w:t>
      </w:r>
      <w:proofErr w:type="spellStart"/>
      <w:r w:rsidRPr="0037086D">
        <w:t>notin</w:t>
      </w:r>
      <w:proofErr w:type="spellEnd"/>
      <w:r w:rsidRPr="0037086D">
        <w:rPr>
          <w:rFonts w:hint="eastAsia"/>
        </w:rPr>
        <w:t>、</w:t>
      </w:r>
      <w:r w:rsidRPr="0037086D">
        <w:t>numeric</w:t>
      </w:r>
      <w:r w:rsidRPr="0037086D">
        <w:rPr>
          <w:rFonts w:hint="eastAsia"/>
        </w:rPr>
        <w:t>、</w:t>
      </w:r>
      <w:proofErr w:type="spellStart"/>
      <w:r w:rsidRPr="0037086D">
        <w:t>zte</w:t>
      </w:r>
      <w:proofErr w:type="spellEnd"/>
      <w:r w:rsidRPr="0037086D">
        <w:rPr>
          <w:rFonts w:hint="eastAsia"/>
        </w:rPr>
        <w:t>、</w:t>
      </w:r>
      <w:r w:rsidRPr="0037086D">
        <w:t>if</w:t>
      </w:r>
      <w:r w:rsidRPr="0037086D">
        <w:rPr>
          <w:rFonts w:hint="eastAsia"/>
        </w:rPr>
        <w:t>、</w:t>
      </w:r>
      <w:proofErr w:type="spellStart"/>
      <w:r w:rsidRPr="0037086D">
        <w:t>dateadd</w:t>
      </w:r>
      <w:proofErr w:type="spellEnd"/>
      <w:r w:rsidRPr="0037086D">
        <w:rPr>
          <w:rFonts w:hint="eastAsia"/>
        </w:rPr>
        <w:t>、</w:t>
      </w:r>
      <w:proofErr w:type="spellStart"/>
      <w:r w:rsidRPr="0037086D">
        <w:t>datesubtract</w:t>
      </w:r>
      <w:proofErr w:type="spellEnd"/>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14:paraId="5885D094" w14:textId="77777777" w:rsidR="006704FC" w:rsidRPr="0037086D" w:rsidRDefault="00D91995" w:rsidP="00B151A7">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14:paraId="209FB1E8" w14:textId="77777777" w:rsidR="006704FC" w:rsidRPr="00F07490" w:rsidRDefault="00D91995" w:rsidP="00B151A7">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14:paraId="2978D997" w14:textId="77777777" w:rsidR="006704FC" w:rsidRPr="0037086D" w:rsidRDefault="00D91995" w:rsidP="00B151A7">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14:paraId="1C403433" w14:textId="77777777" w:rsidR="006704FC" w:rsidRPr="0037086D" w:rsidRDefault="00D91995" w:rsidP="00B151A7">
      <w:pPr>
        <w:pStyle w:val="2"/>
        <w:ind w:left="578"/>
        <w:rPr>
          <w:b/>
        </w:rPr>
      </w:pPr>
      <w:bookmarkStart w:id="800" w:name="_Toc187930076"/>
      <w:r w:rsidRPr="0037086D">
        <w:rPr>
          <w:rFonts w:hint="eastAsia"/>
        </w:rPr>
        <w:t>价格管控</w:t>
      </w:r>
      <w:bookmarkEnd w:id="800"/>
    </w:p>
    <w:p w14:paraId="661F40CC" w14:textId="77777777" w:rsidR="006704FC" w:rsidRPr="0037086D" w:rsidRDefault="00D91995" w:rsidP="00B151A7">
      <w:pPr>
        <w:pStyle w:val="a1"/>
        <w:ind w:firstLine="420"/>
      </w:pPr>
      <w:r w:rsidRPr="0037086D">
        <w:rPr>
          <w:rFonts w:hint="eastAsia"/>
        </w:rPr>
        <w:t>需求背景：</w:t>
      </w:r>
    </w:p>
    <w:p w14:paraId="5805BBC2" w14:textId="77777777" w:rsidR="006704FC" w:rsidRPr="0037086D" w:rsidRDefault="00D91995" w:rsidP="00B151A7">
      <w:pPr>
        <w:pStyle w:val="a1"/>
        <w:ind w:firstLine="420"/>
      </w:pPr>
      <w:r w:rsidRPr="0037086D">
        <w:rPr>
          <w:rFonts w:hint="eastAsia"/>
        </w:rPr>
        <w:t>用户实际使用软件过程中，对于不同的人员有不同的管控需求。例如：</w:t>
      </w:r>
    </w:p>
    <w:p w14:paraId="6F00DFA9" w14:textId="77777777" w:rsidR="006704FC" w:rsidRPr="0037086D" w:rsidRDefault="00D91995" w:rsidP="00B151A7">
      <w:pPr>
        <w:pStyle w:val="a1"/>
        <w:ind w:firstLine="420"/>
      </w:pPr>
      <w:r w:rsidRPr="0037086D">
        <w:rPr>
          <w:rFonts w:hint="eastAsia"/>
        </w:rPr>
        <w:t>生产的人员，需要看到销售订单，但是不能看到具体的售价。</w:t>
      </w:r>
    </w:p>
    <w:p w14:paraId="0F913C9A" w14:textId="77777777" w:rsidR="006704FC" w:rsidRPr="0037086D" w:rsidRDefault="00D91995" w:rsidP="00B151A7">
      <w:pPr>
        <w:pStyle w:val="a1"/>
        <w:ind w:firstLine="420"/>
      </w:pPr>
      <w:r w:rsidRPr="0037086D">
        <w:rPr>
          <w:rFonts w:hint="eastAsia"/>
        </w:rPr>
        <w:t>又或者该人员要做特定的单据，但是又不能知道该单据的价格。</w:t>
      </w:r>
    </w:p>
    <w:p w14:paraId="51CE8A21" w14:textId="77777777" w:rsidR="006704FC" w:rsidRPr="0037086D" w:rsidRDefault="00D91995" w:rsidP="00B151A7">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14:paraId="7B95F7F0" w14:textId="77777777" w:rsidR="006704FC" w:rsidRPr="0037086D" w:rsidRDefault="00D91995" w:rsidP="00B151A7">
      <w:pPr>
        <w:pStyle w:val="2"/>
        <w:ind w:left="578"/>
        <w:rPr>
          <w:b/>
        </w:rPr>
      </w:pPr>
      <w:bookmarkStart w:id="801" w:name="_Toc187930077"/>
      <w:r w:rsidRPr="0037086D">
        <w:rPr>
          <w:rFonts w:hint="eastAsia"/>
        </w:rPr>
        <w:t>价格名称自定义</w:t>
      </w:r>
      <w:bookmarkEnd w:id="801"/>
    </w:p>
    <w:p w14:paraId="4355BE3B" w14:textId="77777777" w:rsidR="006704FC" w:rsidRPr="0037086D" w:rsidRDefault="00D91995" w:rsidP="00B151A7">
      <w:pPr>
        <w:pStyle w:val="a1"/>
        <w:ind w:firstLine="420"/>
      </w:pPr>
      <w:r w:rsidRPr="0037086D">
        <w:rPr>
          <w:rFonts w:hint="eastAsia"/>
        </w:rPr>
        <w:t>需求背景：</w:t>
      </w:r>
    </w:p>
    <w:p w14:paraId="4B6FA3A4" w14:textId="77777777" w:rsidR="006704FC" w:rsidRPr="0037086D" w:rsidRDefault="00D91995" w:rsidP="00B151A7">
      <w:pPr>
        <w:pStyle w:val="a1"/>
        <w:ind w:firstLine="420"/>
      </w:pPr>
      <w:r w:rsidRPr="0037086D">
        <w:rPr>
          <w:rFonts w:hint="eastAsia"/>
        </w:rPr>
        <w:t>不同客户的进、售价都需要设置更符合自己公司的名称，可以通过物价信息名称自定义来进行实现。</w:t>
      </w:r>
    </w:p>
    <w:p w14:paraId="14E5ABFD" w14:textId="77777777" w:rsidR="006704FC" w:rsidRPr="0037086D" w:rsidRDefault="00D91995" w:rsidP="00B151A7">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14:paraId="4A03C17B" w14:textId="77777777" w:rsidR="006704FC" w:rsidRPr="0037086D" w:rsidRDefault="00D91995" w:rsidP="00B151A7">
      <w:pPr>
        <w:pStyle w:val="2"/>
        <w:ind w:left="578"/>
        <w:rPr>
          <w:b/>
        </w:rPr>
      </w:pPr>
      <w:bookmarkStart w:id="802" w:name="_Toc187930078"/>
      <w:r w:rsidRPr="0037086D">
        <w:rPr>
          <w:rFonts w:hint="eastAsia"/>
        </w:rPr>
        <w:t>系统平台功能</w:t>
      </w:r>
      <w:bookmarkEnd w:id="802"/>
    </w:p>
    <w:p w14:paraId="0D226AD9" w14:textId="77777777" w:rsidR="006704FC" w:rsidRPr="0037086D" w:rsidRDefault="00D91995" w:rsidP="00B151A7">
      <w:pPr>
        <w:pStyle w:val="a1"/>
        <w:ind w:firstLine="420"/>
      </w:pPr>
      <w:r w:rsidRPr="0037086D">
        <w:rPr>
          <w:rFonts w:hint="eastAsia"/>
        </w:rPr>
        <w:t>需求背景：</w:t>
      </w:r>
    </w:p>
    <w:p w14:paraId="7C69AE2B" w14:textId="77777777" w:rsidR="006704FC" w:rsidRPr="0037086D" w:rsidRDefault="00D91995" w:rsidP="00B151A7">
      <w:pPr>
        <w:pStyle w:val="a1"/>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14:paraId="7D4B8F52" w14:textId="77777777" w:rsidR="006704FC" w:rsidRPr="0037086D" w:rsidRDefault="00D91995" w:rsidP="00B151A7">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14:paraId="56C6259D" w14:textId="77777777" w:rsidR="006704FC" w:rsidRPr="0037086D" w:rsidRDefault="00D91995" w:rsidP="00B151A7">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14:paraId="0A9DD660" w14:textId="77777777" w:rsidR="006704FC" w:rsidRPr="0037086D" w:rsidRDefault="00D91995" w:rsidP="00B151A7">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14:paraId="6435C849" w14:textId="77777777" w:rsidR="006704FC" w:rsidRPr="0037086D" w:rsidRDefault="00D91995" w:rsidP="00B151A7">
      <w:pPr>
        <w:pStyle w:val="a1"/>
        <w:ind w:firstLine="420"/>
      </w:pPr>
      <w:r w:rsidRPr="0037086D">
        <w:rPr>
          <w:rFonts w:hint="eastAsia"/>
        </w:rPr>
        <w:t>对齐方式：为二级菜单，提供了“左对齐、居中对齐、右对齐”等展示方式。</w:t>
      </w:r>
    </w:p>
    <w:p w14:paraId="7E51872F" w14:textId="77777777" w:rsidR="006704FC" w:rsidRDefault="00D91995" w:rsidP="00B151A7">
      <w:pPr>
        <w:pStyle w:val="a1"/>
        <w:ind w:firstLine="420"/>
      </w:pPr>
      <w:r w:rsidRPr="0037086D">
        <w:rPr>
          <w:rFonts w:hint="eastAsia"/>
        </w:rPr>
        <w:t>显示格式：为二级菜单，提供了“普通格式、会计格式、千分位格式、大写会计格式、大写格式”等不同的格式展示方式，其中会计格式的前缀用户还能进行选择。</w:t>
      </w:r>
    </w:p>
    <w:p w14:paraId="18BC2125" w14:textId="77777777" w:rsidR="006704FC" w:rsidRDefault="00D91995" w:rsidP="00B151A7">
      <w:pPr>
        <w:pStyle w:val="a1"/>
        <w:ind w:firstLine="420"/>
      </w:pPr>
      <w:r>
        <w:rPr>
          <w:rFonts w:hint="eastAsia"/>
        </w:rPr>
        <w:t>整列填充：将光标选中字段数值复制填充到该列所有行中。</w:t>
      </w:r>
    </w:p>
    <w:p w14:paraId="045040B7" w14:textId="77777777" w:rsidR="006704FC" w:rsidRDefault="00D91995" w:rsidP="00B151A7">
      <w:pPr>
        <w:pStyle w:val="a1"/>
        <w:ind w:firstLine="420"/>
      </w:pPr>
      <w:r>
        <w:rPr>
          <w:rFonts w:hint="eastAsia"/>
        </w:rPr>
        <w:t>空白填充：将光标选中字段数值复制填充到该列所有未录入数据的空白行中。</w:t>
      </w:r>
    </w:p>
    <w:p w14:paraId="15CF6FC5" w14:textId="77777777" w:rsidR="006704FC" w:rsidRPr="0037086D" w:rsidRDefault="00D91995" w:rsidP="00B151A7">
      <w:pPr>
        <w:pStyle w:val="a1"/>
        <w:ind w:firstLine="420"/>
      </w:pPr>
      <w:r>
        <w:rPr>
          <w:rFonts w:hint="eastAsia"/>
        </w:rPr>
        <w:t>整列清空：将光标选中字段对应整列数据清空。</w:t>
      </w:r>
    </w:p>
    <w:p w14:paraId="51FF9063" w14:textId="77777777" w:rsidR="006704FC" w:rsidRPr="0037086D" w:rsidRDefault="00D91995" w:rsidP="00B151A7">
      <w:pPr>
        <w:pStyle w:val="12"/>
        <w:ind w:left="430" w:hanging="430"/>
        <w:rPr>
          <w:b/>
        </w:rPr>
      </w:pPr>
      <w:bookmarkStart w:id="803" w:name="_Toc187930079"/>
      <w:r w:rsidRPr="0037086D">
        <w:rPr>
          <w:rFonts w:hint="eastAsia"/>
        </w:rPr>
        <w:t>售后服务</w:t>
      </w:r>
      <w:bookmarkEnd w:id="803"/>
    </w:p>
    <w:p w14:paraId="54530C2B" w14:textId="77777777" w:rsidR="006704FC" w:rsidRPr="0037086D" w:rsidRDefault="00D91995" w:rsidP="00B151A7">
      <w:pPr>
        <w:pStyle w:val="2"/>
        <w:ind w:left="578"/>
        <w:rPr>
          <w:b/>
        </w:rPr>
      </w:pPr>
      <w:bookmarkStart w:id="804" w:name="_Toc187930080"/>
      <w:r w:rsidRPr="0037086D">
        <w:rPr>
          <w:rFonts w:hint="eastAsia"/>
        </w:rPr>
        <w:t>服务宗旨</w:t>
      </w:r>
      <w:bookmarkEnd w:id="804"/>
    </w:p>
    <w:p w14:paraId="11069E2C" w14:textId="77777777" w:rsidR="006704FC" w:rsidRPr="0037086D" w:rsidRDefault="00D91995" w:rsidP="00B151A7">
      <w:pPr>
        <w:pStyle w:val="a1"/>
        <w:ind w:firstLine="420"/>
      </w:pPr>
      <w:r w:rsidRPr="0037086D">
        <w:rPr>
          <w:rFonts w:hint="eastAsia"/>
        </w:rPr>
        <w:t>“以用户为本”，为用户提供“快速、专业、真诚”的服务，一直是任我行软件服务工作的指导方针和努力目标。</w:t>
      </w:r>
      <w:r w:rsidR="006704FC" w:rsidRPr="0037086D">
        <w:rPr>
          <w:rFonts w:hint="eastAsia"/>
        </w:rPr>
        <w:t xml:space="preserve"> </w:t>
      </w:r>
    </w:p>
    <w:p w14:paraId="45EEBB93" w14:textId="77777777" w:rsidR="006704FC" w:rsidRPr="0037086D" w:rsidRDefault="00D91995" w:rsidP="00B151A7">
      <w:pPr>
        <w:pStyle w:val="2"/>
        <w:ind w:left="578"/>
        <w:rPr>
          <w:b/>
        </w:rPr>
      </w:pPr>
      <w:bookmarkStart w:id="805" w:name="_Toc187930081"/>
      <w:r w:rsidRPr="0037086D">
        <w:rPr>
          <w:rFonts w:hint="eastAsia"/>
        </w:rPr>
        <w:t>正版用户常规服务项目</w:t>
      </w:r>
      <w:bookmarkEnd w:id="805"/>
    </w:p>
    <w:p w14:paraId="729EDC14" w14:textId="77777777" w:rsidR="006704FC" w:rsidRPr="0037086D" w:rsidRDefault="00D91995" w:rsidP="00B151A7">
      <w:pPr>
        <w:pStyle w:val="30"/>
      </w:pPr>
      <w:bookmarkStart w:id="806" w:name="_Toc187930082"/>
      <w:r w:rsidRPr="0037086D">
        <w:rPr>
          <w:rFonts w:hint="eastAsia"/>
        </w:rPr>
        <w:t>电话咨询：</w:t>
      </w:r>
      <w:bookmarkEnd w:id="806"/>
    </w:p>
    <w:p w14:paraId="536DD7C3" w14:textId="77777777" w:rsidR="006704FC" w:rsidRPr="0037086D" w:rsidRDefault="00D91995" w:rsidP="00B151A7">
      <w:pPr>
        <w:pStyle w:val="a1"/>
        <w:ind w:firstLine="420"/>
      </w:pPr>
      <w:r w:rsidRPr="0037086D">
        <w:rPr>
          <w:rFonts w:hint="eastAsia"/>
        </w:rPr>
        <w:t>如果您在使用软件过程中出现任何技术问题或产品功能有不清楚之处，请来电与我们联系，本公司技术人员将解答您的问题。</w:t>
      </w:r>
    </w:p>
    <w:p w14:paraId="37FB2E47" w14:textId="77777777" w:rsidR="006704FC" w:rsidRPr="0037086D" w:rsidRDefault="00D91995" w:rsidP="00B151A7">
      <w:pPr>
        <w:pStyle w:val="30"/>
        <w:ind w:hangingChars="343"/>
      </w:pPr>
      <w:bookmarkStart w:id="807" w:name="_Toc187930083"/>
      <w:r w:rsidRPr="0037086D">
        <w:rPr>
          <w:rFonts w:hint="eastAsia"/>
        </w:rPr>
        <w:t>数据维护：</w:t>
      </w:r>
      <w:bookmarkEnd w:id="807"/>
    </w:p>
    <w:p w14:paraId="3A2B3CD9" w14:textId="77777777" w:rsidR="006704FC" w:rsidRPr="0037086D" w:rsidRDefault="00D91995" w:rsidP="00B151A7">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14:paraId="27CA2F9E" w14:textId="77777777" w:rsidR="006704FC" w:rsidRPr="0037086D" w:rsidRDefault="00D91995" w:rsidP="00B151A7">
      <w:pPr>
        <w:pStyle w:val="30"/>
        <w:ind w:hangingChars="343"/>
      </w:pPr>
      <w:bookmarkStart w:id="808" w:name="_Toc187930084"/>
      <w:r w:rsidRPr="0037086D">
        <w:rPr>
          <w:rFonts w:hint="eastAsia"/>
        </w:rPr>
        <w:t>系统升级：</w:t>
      </w:r>
      <w:bookmarkEnd w:id="808"/>
    </w:p>
    <w:p w14:paraId="129191A0" w14:textId="77777777" w:rsidR="006704FC" w:rsidRPr="0037086D" w:rsidRDefault="00D91995" w:rsidP="00B151A7">
      <w:pPr>
        <w:pStyle w:val="a1"/>
        <w:ind w:firstLine="420"/>
      </w:pPr>
      <w:r w:rsidRPr="0037086D">
        <w:rPr>
          <w:rFonts w:hint="eastAsia"/>
        </w:rPr>
        <w:t>本公司将根据用户建议和市场情况对产品进行升级，为用户提供同类的</w:t>
      </w:r>
    </w:p>
    <w:p w14:paraId="758C56B4" w14:textId="77777777" w:rsidR="006704FC" w:rsidRPr="0037086D" w:rsidRDefault="00D91995" w:rsidP="00B151A7">
      <w:pPr>
        <w:pStyle w:val="a1"/>
        <w:ind w:firstLine="420"/>
      </w:pPr>
      <w:r w:rsidRPr="0037086D">
        <w:rPr>
          <w:rFonts w:hint="eastAsia"/>
        </w:rPr>
        <w:t>升级产品；经销商伙伴或我公司可协助您升级到最新版。</w:t>
      </w:r>
    </w:p>
    <w:p w14:paraId="23E71E58" w14:textId="77777777" w:rsidR="006704FC" w:rsidRPr="0037086D" w:rsidRDefault="00D91995" w:rsidP="00B151A7">
      <w:pPr>
        <w:pStyle w:val="a1"/>
        <w:ind w:firstLine="420"/>
      </w:pPr>
      <w:r w:rsidRPr="0037086D">
        <w:t>(</w:t>
      </w:r>
      <w:r w:rsidRPr="0037086D">
        <w:rPr>
          <w:rFonts w:hint="eastAsia"/>
        </w:rPr>
        <w:t>以上服务项目如有变动，则以最新解释为准。</w:t>
      </w:r>
      <w:r w:rsidRPr="0037086D">
        <w:t>)</w:t>
      </w:r>
    </w:p>
    <w:p w14:paraId="7483DF9F" w14:textId="77777777" w:rsidR="006704FC" w:rsidRPr="0037086D" w:rsidRDefault="00D91995" w:rsidP="00B151A7">
      <w:pPr>
        <w:pStyle w:val="2"/>
        <w:ind w:left="578"/>
        <w:rPr>
          <w:b/>
        </w:rPr>
      </w:pPr>
      <w:bookmarkStart w:id="809" w:name="_Toc187930085"/>
      <w:r w:rsidRPr="0037086D">
        <w:rPr>
          <w:rFonts w:hint="eastAsia"/>
        </w:rPr>
        <w:t>软件升级</w:t>
      </w:r>
      <w:bookmarkEnd w:id="809"/>
    </w:p>
    <w:p w14:paraId="0226C5CF" w14:textId="77777777" w:rsidR="006704FC" w:rsidRPr="0037086D" w:rsidRDefault="00D91995" w:rsidP="00B151A7">
      <w:pPr>
        <w:pStyle w:val="a1"/>
        <w:ind w:firstLine="420"/>
      </w:pPr>
      <w:r w:rsidRPr="0037086D">
        <w:rPr>
          <w:rFonts w:hint="eastAsia"/>
        </w:rPr>
        <w:t>若您目前使用的是其他版本的软件，需要升级为管家婆天通</w:t>
      </w:r>
      <w:r w:rsidRPr="0037086D">
        <w:t>ERP S3</w:t>
      </w:r>
      <w:r w:rsidRPr="0037086D">
        <w:rPr>
          <w:rFonts w:hint="eastAsia"/>
        </w:rPr>
        <w:t>软件，请联系当地经销商伙伴或者当地渠道经理咨询！</w:t>
      </w:r>
    </w:p>
    <w:p w14:paraId="247F512B" w14:textId="77777777" w:rsidR="006704FC" w:rsidRPr="0037086D" w:rsidRDefault="00D91995" w:rsidP="00B151A7">
      <w:pPr>
        <w:pStyle w:val="a1"/>
        <w:ind w:firstLine="420"/>
      </w:pPr>
      <w:r w:rsidRPr="0037086D">
        <w:rPr>
          <w:rFonts w:hint="eastAsia"/>
        </w:rPr>
        <w:t>也可以直接联系我公司。</w:t>
      </w:r>
    </w:p>
    <w:p w14:paraId="4359B697" w14:textId="77777777" w:rsidR="006704FC" w:rsidRPr="0037086D" w:rsidRDefault="00D91995" w:rsidP="00B151A7">
      <w:pPr>
        <w:pStyle w:val="2"/>
        <w:ind w:left="578"/>
        <w:rPr>
          <w:b/>
        </w:rPr>
      </w:pPr>
      <w:bookmarkStart w:id="810" w:name="_Toc187930086"/>
      <w:r w:rsidRPr="0037086D">
        <w:rPr>
          <w:rFonts w:hint="eastAsia"/>
        </w:rPr>
        <w:t>服务联系方式</w:t>
      </w:r>
      <w:bookmarkEnd w:id="810"/>
    </w:p>
    <w:p w14:paraId="63BE92C6" w14:textId="77777777" w:rsidR="006704FC" w:rsidRPr="0037086D" w:rsidRDefault="00D91995" w:rsidP="006704FC">
      <w:r w:rsidRPr="0037086D">
        <w:rPr>
          <w:rFonts w:hint="eastAsia"/>
        </w:rPr>
        <w:t>成都任我行软件股份有限公司</w:t>
      </w:r>
    </w:p>
    <w:p w14:paraId="2111A08E" w14:textId="77777777" w:rsidR="006704FC" w:rsidRPr="0037086D" w:rsidRDefault="00D91995" w:rsidP="006704FC">
      <w:r w:rsidRPr="0037086D">
        <w:rPr>
          <w:rFonts w:hint="eastAsia"/>
        </w:rPr>
        <w:t>公司官网：</w:t>
      </w:r>
      <w:r w:rsidRPr="0037086D">
        <w:t>http://www.ttgrasp.com.cn</w:t>
      </w:r>
    </w:p>
    <w:p w14:paraId="3C492D45" w14:textId="77777777" w:rsidR="006704FC" w:rsidRPr="0037086D" w:rsidRDefault="00D91995" w:rsidP="006704FC">
      <w:r w:rsidRPr="0037086D">
        <w:rPr>
          <w:rFonts w:hint="eastAsia"/>
        </w:rPr>
        <w:t>售前咨询：</w:t>
      </w:r>
      <w:r w:rsidRPr="0037086D">
        <w:t>400-885-1815</w:t>
      </w:r>
    </w:p>
    <w:p w14:paraId="5E5A870E" w14:textId="77777777" w:rsidR="006704FC" w:rsidRPr="00EA6612" w:rsidRDefault="00D91995" w:rsidP="006704FC">
      <w:r w:rsidRPr="00EA6612">
        <w:rPr>
          <w:rFonts w:hint="eastAsia"/>
        </w:rPr>
        <w:t>公司总机：</w:t>
      </w:r>
      <w:r w:rsidRPr="00EA6612">
        <w:t>028-85980000</w:t>
      </w:r>
    </w:p>
    <w:p w14:paraId="51FC1FDE" w14:textId="77777777" w:rsidR="006704FC" w:rsidRDefault="00D91995" w:rsidP="006704F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14:paraId="505F642F" w14:textId="77777777" w:rsidR="006704FC" w:rsidRPr="0037086D" w:rsidRDefault="00D91995" w:rsidP="006704FC">
      <w:r w:rsidRPr="0037086D">
        <w:t>E-mail</w:t>
      </w:r>
      <w:r w:rsidRPr="0037086D">
        <w:rPr>
          <w:rFonts w:hint="eastAsia"/>
        </w:rPr>
        <w:t>：</w:t>
      </w:r>
      <w:r w:rsidRPr="0037086D">
        <w:t>grasptt@grasp.com.cn</w:t>
      </w:r>
    </w:p>
    <w:p w14:paraId="7693456C" w14:textId="77777777" w:rsidR="006704FC" w:rsidRPr="0037086D" w:rsidRDefault="00D91995" w:rsidP="006704F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14:paraId="0ADB4516" w14:textId="77777777" w:rsidR="006704FC" w:rsidRPr="00037099" w:rsidRDefault="00D91995" w:rsidP="006704FC">
      <w:r w:rsidRPr="0037086D">
        <w:rPr>
          <w:rFonts w:hint="eastAsia"/>
        </w:rPr>
        <w:t>邮编：</w:t>
      </w:r>
      <w:r w:rsidRPr="0037086D">
        <w:t>610000</w:t>
      </w:r>
    </w:p>
    <w:p w14:paraId="18F6126B" w14:textId="77777777" w:rsidR="009868BD" w:rsidRDefault="009868BD" w:rsidP="009868BD">
      <w:pPr>
        <w:pStyle w:val="a1"/>
        <w:ind w:firstLine="420"/>
      </w:pPr>
    </w:p>
    <w:sectPr w:rsidR="009868BD" w:rsidSect="005164D4">
      <w:headerReference w:type="even" r:id="rId464"/>
      <w:headerReference w:type="default" r:id="rId465"/>
      <w:footerReference w:type="default" r:id="rId466"/>
      <w:headerReference w:type="first" r:id="rId4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639422" w14:textId="77777777" w:rsidR="006D53CE" w:rsidRDefault="006D53CE" w:rsidP="00EA6103">
      <w:r>
        <w:separator/>
      </w:r>
    </w:p>
  </w:endnote>
  <w:endnote w:type="continuationSeparator" w:id="0">
    <w:p w14:paraId="07CDD775" w14:textId="77777777" w:rsidR="006D53CE" w:rsidRDefault="006D53CE"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7844C" w14:textId="77777777" w:rsidR="002B54FD" w:rsidRPr="00967CF8" w:rsidRDefault="002B54FD" w:rsidP="00C77E2B">
    <w:pPr>
      <w:pStyle w:val="a7"/>
      <w:jc w:val="center"/>
    </w:pPr>
    <w:r w:rsidRPr="00967CF8">
      <w:rPr>
        <w:rFonts w:hint="eastAsia"/>
      </w:rPr>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70661B">
              <w:rPr>
                <w:noProof/>
              </w:rPr>
              <w:t>212</w:t>
            </w:r>
            <w:r w:rsidRPr="00967CF8">
              <w:fldChar w:fldCharType="end"/>
            </w:r>
            <w:r w:rsidRPr="00967CF8">
              <w:rPr>
                <w:lang w:val="zh-CN"/>
              </w:rPr>
              <w:t xml:space="preserve"> </w:t>
            </w:r>
            <w:r w:rsidRPr="00967CF8">
              <w:rPr>
                <w:rFonts w:hint="eastAsia"/>
                <w:lang w:val="zh-CN"/>
              </w:rPr>
              <w:t>页</w:t>
            </w:r>
            <w:r w:rsidRPr="00967CF8">
              <w:rPr>
                <w:lang w:val="zh-CN"/>
              </w:rPr>
              <w:t>/</w:t>
            </w:r>
            <w:r w:rsidRPr="00967CF8">
              <w:rPr>
                <w:rFonts w:hint="eastAsia"/>
                <w:lang w:val="zh-CN"/>
              </w:rPr>
              <w:t>共</w:t>
            </w:r>
            <w:r w:rsidRPr="00967CF8">
              <w:rPr>
                <w:lang w:val="zh-CN"/>
              </w:rPr>
              <w:t xml:space="preserve"> </w:t>
            </w:r>
            <w:r w:rsidRPr="00967CF8">
              <w:fldChar w:fldCharType="begin"/>
            </w:r>
            <w:r w:rsidRPr="00967CF8">
              <w:instrText>NUMPAGES</w:instrText>
            </w:r>
            <w:r w:rsidRPr="00967CF8">
              <w:fldChar w:fldCharType="separate"/>
            </w:r>
            <w:r w:rsidR="0070661B">
              <w:rPr>
                <w:noProof/>
              </w:rPr>
              <w:t>279</w:t>
            </w:r>
            <w:r w:rsidRPr="00967CF8">
              <w:fldChar w:fldCharType="end"/>
            </w:r>
          </w:sdtContent>
        </w:sdt>
        <w:r w:rsidRPr="00967CF8">
          <w:rPr>
            <w:rFonts w:hint="eastAsia"/>
          </w:rPr>
          <w:t>页</w:t>
        </w:r>
      </w:sdtContent>
    </w:sdt>
  </w:p>
  <w:p w14:paraId="15CB3AAB" w14:textId="77777777" w:rsidR="002B54FD" w:rsidRDefault="002B54FD" w:rsidP="00EA610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334C0" w14:textId="77777777" w:rsidR="006D53CE" w:rsidRDefault="006D53CE" w:rsidP="00EA6103">
      <w:r>
        <w:separator/>
      </w:r>
    </w:p>
  </w:footnote>
  <w:footnote w:type="continuationSeparator" w:id="0">
    <w:p w14:paraId="31FFEA6F" w14:textId="77777777" w:rsidR="006D53CE" w:rsidRDefault="006D53CE" w:rsidP="00EA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9AA21" w14:textId="77777777" w:rsidR="002B54FD" w:rsidRDefault="006D53CE" w:rsidP="00EA6103">
    <w:pPr>
      <w:pStyle w:val="a5"/>
    </w:pPr>
    <w:r>
      <w:rPr>
        <w:noProof/>
      </w:rPr>
      <w:pict w14:anchorId="5B1555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22071" w14:textId="77777777" w:rsidR="002B54FD" w:rsidRPr="00967CF8" w:rsidRDefault="006D53CE" w:rsidP="00EA6103">
    <w:pPr>
      <w:pStyle w:val="a5"/>
    </w:pPr>
    <w:r>
      <w:rPr>
        <w:rFonts w:asciiTheme="minorHAnsi" w:eastAsiaTheme="minorEastAsia" w:hAnsiTheme="minorHAnsi"/>
        <w:noProof/>
      </w:rPr>
      <w:pict w14:anchorId="5C8F9F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B54FD">
      <w:rPr>
        <w:noProof/>
      </w:rPr>
      <w:drawing>
        <wp:inline distT="0" distB="0" distL="0" distR="0" wp14:anchorId="0CE5CE62" wp14:editId="672B4EE1">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B54FD">
      <w:t xml:space="preserve">                                              </w:t>
    </w:r>
    <w:r w:rsidR="002B54FD" w:rsidRPr="005A08BB">
      <w:rPr>
        <w:rFonts w:hint="eastAsia"/>
      </w:rPr>
      <w:t>天通事业部•</w:t>
    </w:r>
    <w:r w:rsidR="002B54FD" w:rsidRPr="000C5698">
      <w:rPr>
        <w:rFonts w:hint="eastAsia"/>
      </w:rPr>
      <w:t>软件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227B9" w14:textId="77777777" w:rsidR="002B54FD" w:rsidRDefault="006D53CE" w:rsidP="00EA6103">
    <w:pPr>
      <w:pStyle w:val="a5"/>
    </w:pPr>
    <w:r>
      <w:rPr>
        <w:noProof/>
      </w:rPr>
      <w:pict w14:anchorId="037E00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66431A"/>
    <w:multiLevelType w:val="hybridMultilevel"/>
    <w:tmpl w:val="7EB432C0"/>
    <w:lvl w:ilvl="0" w:tplc="5484DAF2">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08014BC"/>
    <w:multiLevelType w:val="multilevel"/>
    <w:tmpl w:val="62643166"/>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7E4A3AB7"/>
    <w:multiLevelType w:val="hybridMultilevel"/>
    <w:tmpl w:val="1124F112"/>
    <w:lvl w:ilvl="0" w:tplc="198A4016">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6"/>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 w:numId="9">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20C7"/>
    <w:rsid w:val="00005477"/>
    <w:rsid w:val="00005E5F"/>
    <w:rsid w:val="00005FC5"/>
    <w:rsid w:val="00007943"/>
    <w:rsid w:val="00011564"/>
    <w:rsid w:val="00012EEA"/>
    <w:rsid w:val="00013965"/>
    <w:rsid w:val="000208D3"/>
    <w:rsid w:val="0002210C"/>
    <w:rsid w:val="00024139"/>
    <w:rsid w:val="00024262"/>
    <w:rsid w:val="00024E95"/>
    <w:rsid w:val="00025499"/>
    <w:rsid w:val="00037380"/>
    <w:rsid w:val="00040C87"/>
    <w:rsid w:val="000410B6"/>
    <w:rsid w:val="00041FCB"/>
    <w:rsid w:val="00042D87"/>
    <w:rsid w:val="000507E5"/>
    <w:rsid w:val="00052433"/>
    <w:rsid w:val="00053BD8"/>
    <w:rsid w:val="00054E09"/>
    <w:rsid w:val="000563D2"/>
    <w:rsid w:val="000606DB"/>
    <w:rsid w:val="000619FA"/>
    <w:rsid w:val="00062753"/>
    <w:rsid w:val="00063689"/>
    <w:rsid w:val="0006440D"/>
    <w:rsid w:val="00067DBB"/>
    <w:rsid w:val="000707EB"/>
    <w:rsid w:val="0007375B"/>
    <w:rsid w:val="000740B8"/>
    <w:rsid w:val="000742C0"/>
    <w:rsid w:val="00074825"/>
    <w:rsid w:val="00075E72"/>
    <w:rsid w:val="000766EA"/>
    <w:rsid w:val="000778C8"/>
    <w:rsid w:val="00081A33"/>
    <w:rsid w:val="00083548"/>
    <w:rsid w:val="00086C45"/>
    <w:rsid w:val="000A0E42"/>
    <w:rsid w:val="000A3A10"/>
    <w:rsid w:val="000A4EA4"/>
    <w:rsid w:val="000A7B09"/>
    <w:rsid w:val="000A7B45"/>
    <w:rsid w:val="000A7BB6"/>
    <w:rsid w:val="000B2272"/>
    <w:rsid w:val="000B3E3F"/>
    <w:rsid w:val="000B494D"/>
    <w:rsid w:val="000B60DE"/>
    <w:rsid w:val="000B6738"/>
    <w:rsid w:val="000B6C2E"/>
    <w:rsid w:val="000C0B57"/>
    <w:rsid w:val="000C1E9F"/>
    <w:rsid w:val="000C20C7"/>
    <w:rsid w:val="000C64F8"/>
    <w:rsid w:val="000C6754"/>
    <w:rsid w:val="000C7827"/>
    <w:rsid w:val="000C791E"/>
    <w:rsid w:val="000D2577"/>
    <w:rsid w:val="000D4557"/>
    <w:rsid w:val="000D73A6"/>
    <w:rsid w:val="000E6136"/>
    <w:rsid w:val="000E67A1"/>
    <w:rsid w:val="000F573E"/>
    <w:rsid w:val="001008EB"/>
    <w:rsid w:val="0010292D"/>
    <w:rsid w:val="00103271"/>
    <w:rsid w:val="001036AE"/>
    <w:rsid w:val="00111F7D"/>
    <w:rsid w:val="001138F9"/>
    <w:rsid w:val="00113A69"/>
    <w:rsid w:val="001177BB"/>
    <w:rsid w:val="00125428"/>
    <w:rsid w:val="00127F32"/>
    <w:rsid w:val="00132FD8"/>
    <w:rsid w:val="00136177"/>
    <w:rsid w:val="00136F93"/>
    <w:rsid w:val="00137CAA"/>
    <w:rsid w:val="00137F78"/>
    <w:rsid w:val="0014158D"/>
    <w:rsid w:val="00144289"/>
    <w:rsid w:val="001448D1"/>
    <w:rsid w:val="00147212"/>
    <w:rsid w:val="00152250"/>
    <w:rsid w:val="001560EC"/>
    <w:rsid w:val="00161473"/>
    <w:rsid w:val="00161593"/>
    <w:rsid w:val="0016477B"/>
    <w:rsid w:val="00166B41"/>
    <w:rsid w:val="001704EE"/>
    <w:rsid w:val="00173944"/>
    <w:rsid w:val="00173B3A"/>
    <w:rsid w:val="00175C54"/>
    <w:rsid w:val="00180CD4"/>
    <w:rsid w:val="0018285E"/>
    <w:rsid w:val="00183983"/>
    <w:rsid w:val="00183AA7"/>
    <w:rsid w:val="00184CA4"/>
    <w:rsid w:val="00192EA0"/>
    <w:rsid w:val="00194986"/>
    <w:rsid w:val="00195605"/>
    <w:rsid w:val="001A0B63"/>
    <w:rsid w:val="001A0D63"/>
    <w:rsid w:val="001A4056"/>
    <w:rsid w:val="001A6D84"/>
    <w:rsid w:val="001B07BD"/>
    <w:rsid w:val="001B2274"/>
    <w:rsid w:val="001B27DF"/>
    <w:rsid w:val="001B2ABC"/>
    <w:rsid w:val="001B6311"/>
    <w:rsid w:val="001B70E7"/>
    <w:rsid w:val="001C0D59"/>
    <w:rsid w:val="001C177E"/>
    <w:rsid w:val="001C1B6E"/>
    <w:rsid w:val="001D20A2"/>
    <w:rsid w:val="001D3AE7"/>
    <w:rsid w:val="001D6E22"/>
    <w:rsid w:val="001E0FC0"/>
    <w:rsid w:val="001E1326"/>
    <w:rsid w:val="001E28E5"/>
    <w:rsid w:val="001E3598"/>
    <w:rsid w:val="001E63A1"/>
    <w:rsid w:val="001F03E5"/>
    <w:rsid w:val="001F073B"/>
    <w:rsid w:val="001F21C3"/>
    <w:rsid w:val="001F4AD5"/>
    <w:rsid w:val="001F77E2"/>
    <w:rsid w:val="0020037C"/>
    <w:rsid w:val="002010BF"/>
    <w:rsid w:val="00201292"/>
    <w:rsid w:val="0020138A"/>
    <w:rsid w:val="00203B28"/>
    <w:rsid w:val="00204841"/>
    <w:rsid w:val="00210471"/>
    <w:rsid w:val="00210803"/>
    <w:rsid w:val="00212936"/>
    <w:rsid w:val="0021677E"/>
    <w:rsid w:val="00217B5D"/>
    <w:rsid w:val="00217E4F"/>
    <w:rsid w:val="00221CE1"/>
    <w:rsid w:val="00221F00"/>
    <w:rsid w:val="00222162"/>
    <w:rsid w:val="00225DD7"/>
    <w:rsid w:val="0023451C"/>
    <w:rsid w:val="002350B4"/>
    <w:rsid w:val="0024219A"/>
    <w:rsid w:val="0024261B"/>
    <w:rsid w:val="00243D13"/>
    <w:rsid w:val="0025287F"/>
    <w:rsid w:val="0025697C"/>
    <w:rsid w:val="00257651"/>
    <w:rsid w:val="0026012D"/>
    <w:rsid w:val="0026049D"/>
    <w:rsid w:val="002628AA"/>
    <w:rsid w:val="00262D57"/>
    <w:rsid w:val="0027060E"/>
    <w:rsid w:val="0027120D"/>
    <w:rsid w:val="00271514"/>
    <w:rsid w:val="00271D70"/>
    <w:rsid w:val="00272BFE"/>
    <w:rsid w:val="00272E14"/>
    <w:rsid w:val="00274815"/>
    <w:rsid w:val="00277E9B"/>
    <w:rsid w:val="00282CEB"/>
    <w:rsid w:val="002876BD"/>
    <w:rsid w:val="00287A1B"/>
    <w:rsid w:val="00294A95"/>
    <w:rsid w:val="002964D0"/>
    <w:rsid w:val="002A1F65"/>
    <w:rsid w:val="002A2148"/>
    <w:rsid w:val="002A30CF"/>
    <w:rsid w:val="002A6599"/>
    <w:rsid w:val="002B0372"/>
    <w:rsid w:val="002B4EB3"/>
    <w:rsid w:val="002B54FD"/>
    <w:rsid w:val="002B6E37"/>
    <w:rsid w:val="002B75D3"/>
    <w:rsid w:val="002B76E0"/>
    <w:rsid w:val="002C0650"/>
    <w:rsid w:val="002C46B0"/>
    <w:rsid w:val="002C4CE3"/>
    <w:rsid w:val="002C4E54"/>
    <w:rsid w:val="002C7246"/>
    <w:rsid w:val="002D3431"/>
    <w:rsid w:val="002D4775"/>
    <w:rsid w:val="002D4FCF"/>
    <w:rsid w:val="002D5785"/>
    <w:rsid w:val="002D6044"/>
    <w:rsid w:val="002D6054"/>
    <w:rsid w:val="002E3ADA"/>
    <w:rsid w:val="002E52C0"/>
    <w:rsid w:val="002E6046"/>
    <w:rsid w:val="002E7FB1"/>
    <w:rsid w:val="002F06F0"/>
    <w:rsid w:val="002F0CAD"/>
    <w:rsid w:val="002F2A11"/>
    <w:rsid w:val="002F3011"/>
    <w:rsid w:val="002F44AA"/>
    <w:rsid w:val="002F451D"/>
    <w:rsid w:val="002F4B58"/>
    <w:rsid w:val="002F55E8"/>
    <w:rsid w:val="002F5A1A"/>
    <w:rsid w:val="002F79CE"/>
    <w:rsid w:val="003029A1"/>
    <w:rsid w:val="00302C3B"/>
    <w:rsid w:val="00305553"/>
    <w:rsid w:val="003070BF"/>
    <w:rsid w:val="00307606"/>
    <w:rsid w:val="00310290"/>
    <w:rsid w:val="003125F3"/>
    <w:rsid w:val="003134E5"/>
    <w:rsid w:val="00313BAB"/>
    <w:rsid w:val="00313EEB"/>
    <w:rsid w:val="003164C2"/>
    <w:rsid w:val="00316775"/>
    <w:rsid w:val="00325454"/>
    <w:rsid w:val="00326637"/>
    <w:rsid w:val="0033361D"/>
    <w:rsid w:val="00333848"/>
    <w:rsid w:val="0033432A"/>
    <w:rsid w:val="00335128"/>
    <w:rsid w:val="0033689B"/>
    <w:rsid w:val="00351E97"/>
    <w:rsid w:val="003536CB"/>
    <w:rsid w:val="0035520E"/>
    <w:rsid w:val="003566E6"/>
    <w:rsid w:val="003573CD"/>
    <w:rsid w:val="0035788D"/>
    <w:rsid w:val="003604FC"/>
    <w:rsid w:val="00361956"/>
    <w:rsid w:val="00362BE4"/>
    <w:rsid w:val="003674E6"/>
    <w:rsid w:val="00370741"/>
    <w:rsid w:val="00373B1F"/>
    <w:rsid w:val="00376A60"/>
    <w:rsid w:val="00376B4E"/>
    <w:rsid w:val="00384720"/>
    <w:rsid w:val="0038579B"/>
    <w:rsid w:val="00386849"/>
    <w:rsid w:val="00391ED3"/>
    <w:rsid w:val="00392805"/>
    <w:rsid w:val="00392898"/>
    <w:rsid w:val="00394B6A"/>
    <w:rsid w:val="00395309"/>
    <w:rsid w:val="00395EC2"/>
    <w:rsid w:val="003A1EC2"/>
    <w:rsid w:val="003A43A2"/>
    <w:rsid w:val="003A7D6C"/>
    <w:rsid w:val="003B0DFE"/>
    <w:rsid w:val="003B21D7"/>
    <w:rsid w:val="003B441E"/>
    <w:rsid w:val="003B504C"/>
    <w:rsid w:val="003B7F2E"/>
    <w:rsid w:val="003C3980"/>
    <w:rsid w:val="003C3B8F"/>
    <w:rsid w:val="003C49CE"/>
    <w:rsid w:val="003C57C3"/>
    <w:rsid w:val="003C7BB6"/>
    <w:rsid w:val="003D2FC6"/>
    <w:rsid w:val="003D4D7E"/>
    <w:rsid w:val="003E12F1"/>
    <w:rsid w:val="003E19CA"/>
    <w:rsid w:val="003E3F52"/>
    <w:rsid w:val="003F1583"/>
    <w:rsid w:val="003F4078"/>
    <w:rsid w:val="003F4801"/>
    <w:rsid w:val="003F6475"/>
    <w:rsid w:val="004010D5"/>
    <w:rsid w:val="00401FD2"/>
    <w:rsid w:val="00402130"/>
    <w:rsid w:val="004030C8"/>
    <w:rsid w:val="004073DF"/>
    <w:rsid w:val="004077F4"/>
    <w:rsid w:val="00407A48"/>
    <w:rsid w:val="004115C1"/>
    <w:rsid w:val="00411D3D"/>
    <w:rsid w:val="00413C5C"/>
    <w:rsid w:val="00414AD8"/>
    <w:rsid w:val="00415561"/>
    <w:rsid w:val="004155DE"/>
    <w:rsid w:val="0042176D"/>
    <w:rsid w:val="004227D9"/>
    <w:rsid w:val="00422F2B"/>
    <w:rsid w:val="00430ADC"/>
    <w:rsid w:val="00432A99"/>
    <w:rsid w:val="0043596B"/>
    <w:rsid w:val="00437609"/>
    <w:rsid w:val="00442AB4"/>
    <w:rsid w:val="00444E74"/>
    <w:rsid w:val="00447446"/>
    <w:rsid w:val="004474EB"/>
    <w:rsid w:val="0045025C"/>
    <w:rsid w:val="0045205E"/>
    <w:rsid w:val="00452530"/>
    <w:rsid w:val="00453F89"/>
    <w:rsid w:val="0045634D"/>
    <w:rsid w:val="00456BCD"/>
    <w:rsid w:val="00457D4F"/>
    <w:rsid w:val="00460429"/>
    <w:rsid w:val="00461151"/>
    <w:rsid w:val="004634AE"/>
    <w:rsid w:val="0047306A"/>
    <w:rsid w:val="00480732"/>
    <w:rsid w:val="004850A9"/>
    <w:rsid w:val="00485BC5"/>
    <w:rsid w:val="00486789"/>
    <w:rsid w:val="00487325"/>
    <w:rsid w:val="0049014D"/>
    <w:rsid w:val="0049319A"/>
    <w:rsid w:val="00496EE0"/>
    <w:rsid w:val="004A4494"/>
    <w:rsid w:val="004A4BDA"/>
    <w:rsid w:val="004A68C8"/>
    <w:rsid w:val="004B0338"/>
    <w:rsid w:val="004B0406"/>
    <w:rsid w:val="004C485A"/>
    <w:rsid w:val="004C6F6E"/>
    <w:rsid w:val="004D0162"/>
    <w:rsid w:val="004D0973"/>
    <w:rsid w:val="004D3DA6"/>
    <w:rsid w:val="004D4389"/>
    <w:rsid w:val="004D600C"/>
    <w:rsid w:val="004D7803"/>
    <w:rsid w:val="004E2948"/>
    <w:rsid w:val="004E6330"/>
    <w:rsid w:val="004F2013"/>
    <w:rsid w:val="004F42B9"/>
    <w:rsid w:val="004F5B8A"/>
    <w:rsid w:val="00501B11"/>
    <w:rsid w:val="00501DA7"/>
    <w:rsid w:val="005032B5"/>
    <w:rsid w:val="005136E5"/>
    <w:rsid w:val="0051574F"/>
    <w:rsid w:val="005164D4"/>
    <w:rsid w:val="005250A1"/>
    <w:rsid w:val="005256A8"/>
    <w:rsid w:val="00533CC5"/>
    <w:rsid w:val="00535236"/>
    <w:rsid w:val="005403F5"/>
    <w:rsid w:val="00540699"/>
    <w:rsid w:val="0054199B"/>
    <w:rsid w:val="00541FA6"/>
    <w:rsid w:val="0054264A"/>
    <w:rsid w:val="00546CE8"/>
    <w:rsid w:val="0055336C"/>
    <w:rsid w:val="00554651"/>
    <w:rsid w:val="0056258B"/>
    <w:rsid w:val="0056437C"/>
    <w:rsid w:val="00565212"/>
    <w:rsid w:val="0057329B"/>
    <w:rsid w:val="00573F64"/>
    <w:rsid w:val="0057410D"/>
    <w:rsid w:val="005746D3"/>
    <w:rsid w:val="0057550B"/>
    <w:rsid w:val="005761AA"/>
    <w:rsid w:val="0057667E"/>
    <w:rsid w:val="0057762B"/>
    <w:rsid w:val="0058504B"/>
    <w:rsid w:val="00590C8F"/>
    <w:rsid w:val="005917E4"/>
    <w:rsid w:val="00597490"/>
    <w:rsid w:val="005A08BB"/>
    <w:rsid w:val="005A2913"/>
    <w:rsid w:val="005A39ED"/>
    <w:rsid w:val="005A59A6"/>
    <w:rsid w:val="005B0D73"/>
    <w:rsid w:val="005B1178"/>
    <w:rsid w:val="005B15D0"/>
    <w:rsid w:val="005B28E2"/>
    <w:rsid w:val="005B325A"/>
    <w:rsid w:val="005B48BB"/>
    <w:rsid w:val="005B6DCB"/>
    <w:rsid w:val="005B7639"/>
    <w:rsid w:val="005C092A"/>
    <w:rsid w:val="005C2D49"/>
    <w:rsid w:val="005C6235"/>
    <w:rsid w:val="005C7C75"/>
    <w:rsid w:val="005D01A7"/>
    <w:rsid w:val="005D0370"/>
    <w:rsid w:val="005D05D3"/>
    <w:rsid w:val="005D0916"/>
    <w:rsid w:val="005D4C72"/>
    <w:rsid w:val="005D507A"/>
    <w:rsid w:val="005D538D"/>
    <w:rsid w:val="005D7FDE"/>
    <w:rsid w:val="005E33F7"/>
    <w:rsid w:val="005E48D5"/>
    <w:rsid w:val="005E74E7"/>
    <w:rsid w:val="005F3662"/>
    <w:rsid w:val="005F598A"/>
    <w:rsid w:val="0060064D"/>
    <w:rsid w:val="00600A7C"/>
    <w:rsid w:val="00601A4B"/>
    <w:rsid w:val="00602D7A"/>
    <w:rsid w:val="00605569"/>
    <w:rsid w:val="0061434F"/>
    <w:rsid w:val="00616280"/>
    <w:rsid w:val="00622083"/>
    <w:rsid w:val="006266C8"/>
    <w:rsid w:val="006312E6"/>
    <w:rsid w:val="00632869"/>
    <w:rsid w:val="00633694"/>
    <w:rsid w:val="00642D2C"/>
    <w:rsid w:val="00643B64"/>
    <w:rsid w:val="006475B7"/>
    <w:rsid w:val="00651796"/>
    <w:rsid w:val="006519E0"/>
    <w:rsid w:val="00653586"/>
    <w:rsid w:val="00654908"/>
    <w:rsid w:val="006564E7"/>
    <w:rsid w:val="00656A6C"/>
    <w:rsid w:val="00656AC4"/>
    <w:rsid w:val="00657F75"/>
    <w:rsid w:val="00661758"/>
    <w:rsid w:val="0066219A"/>
    <w:rsid w:val="006621DC"/>
    <w:rsid w:val="0066332A"/>
    <w:rsid w:val="00665D74"/>
    <w:rsid w:val="006704FC"/>
    <w:rsid w:val="006706C4"/>
    <w:rsid w:val="00672FEC"/>
    <w:rsid w:val="0067632B"/>
    <w:rsid w:val="0067727C"/>
    <w:rsid w:val="00677AA5"/>
    <w:rsid w:val="00677DA0"/>
    <w:rsid w:val="00683CC1"/>
    <w:rsid w:val="00684BE3"/>
    <w:rsid w:val="00685651"/>
    <w:rsid w:val="006902AC"/>
    <w:rsid w:val="006932A7"/>
    <w:rsid w:val="006938D5"/>
    <w:rsid w:val="00694A01"/>
    <w:rsid w:val="00694AF3"/>
    <w:rsid w:val="0069567E"/>
    <w:rsid w:val="00695F25"/>
    <w:rsid w:val="006A0F6D"/>
    <w:rsid w:val="006A1D07"/>
    <w:rsid w:val="006A33F4"/>
    <w:rsid w:val="006A3647"/>
    <w:rsid w:val="006B093A"/>
    <w:rsid w:val="006B103F"/>
    <w:rsid w:val="006B11B3"/>
    <w:rsid w:val="006B3AAA"/>
    <w:rsid w:val="006B6467"/>
    <w:rsid w:val="006B65AC"/>
    <w:rsid w:val="006C0218"/>
    <w:rsid w:val="006C4736"/>
    <w:rsid w:val="006C679A"/>
    <w:rsid w:val="006C79D9"/>
    <w:rsid w:val="006C7A05"/>
    <w:rsid w:val="006D06AB"/>
    <w:rsid w:val="006D06C8"/>
    <w:rsid w:val="006D1414"/>
    <w:rsid w:val="006D4637"/>
    <w:rsid w:val="006D4BEB"/>
    <w:rsid w:val="006D53CE"/>
    <w:rsid w:val="006E0A42"/>
    <w:rsid w:val="006E0E88"/>
    <w:rsid w:val="006E1602"/>
    <w:rsid w:val="006E1810"/>
    <w:rsid w:val="006E3977"/>
    <w:rsid w:val="006E49E0"/>
    <w:rsid w:val="006E59B3"/>
    <w:rsid w:val="006E61FA"/>
    <w:rsid w:val="006E6892"/>
    <w:rsid w:val="006E6DD2"/>
    <w:rsid w:val="006E7089"/>
    <w:rsid w:val="006F00EB"/>
    <w:rsid w:val="006F14B1"/>
    <w:rsid w:val="006F17E8"/>
    <w:rsid w:val="006F2454"/>
    <w:rsid w:val="006F4A08"/>
    <w:rsid w:val="006F62A8"/>
    <w:rsid w:val="006F661C"/>
    <w:rsid w:val="0070291D"/>
    <w:rsid w:val="007038FD"/>
    <w:rsid w:val="007042A6"/>
    <w:rsid w:val="0070661B"/>
    <w:rsid w:val="00712EFD"/>
    <w:rsid w:val="007164F7"/>
    <w:rsid w:val="007167D1"/>
    <w:rsid w:val="00717610"/>
    <w:rsid w:val="0072048D"/>
    <w:rsid w:val="007223C2"/>
    <w:rsid w:val="00725B02"/>
    <w:rsid w:val="00725E5F"/>
    <w:rsid w:val="0072675E"/>
    <w:rsid w:val="00730C96"/>
    <w:rsid w:val="0073493E"/>
    <w:rsid w:val="00734944"/>
    <w:rsid w:val="007352C0"/>
    <w:rsid w:val="007366CC"/>
    <w:rsid w:val="00737284"/>
    <w:rsid w:val="00742937"/>
    <w:rsid w:val="007434AC"/>
    <w:rsid w:val="00744119"/>
    <w:rsid w:val="00745386"/>
    <w:rsid w:val="007455AC"/>
    <w:rsid w:val="00745BC7"/>
    <w:rsid w:val="00752854"/>
    <w:rsid w:val="00754032"/>
    <w:rsid w:val="0075415D"/>
    <w:rsid w:val="007574FB"/>
    <w:rsid w:val="00757ED8"/>
    <w:rsid w:val="007605AF"/>
    <w:rsid w:val="00760DB6"/>
    <w:rsid w:val="0076305E"/>
    <w:rsid w:val="007669C2"/>
    <w:rsid w:val="00766B35"/>
    <w:rsid w:val="00767B44"/>
    <w:rsid w:val="00770C27"/>
    <w:rsid w:val="00772251"/>
    <w:rsid w:val="0077247A"/>
    <w:rsid w:val="00773054"/>
    <w:rsid w:val="007738F9"/>
    <w:rsid w:val="00780B3F"/>
    <w:rsid w:val="00780B8E"/>
    <w:rsid w:val="00787EDE"/>
    <w:rsid w:val="00787F28"/>
    <w:rsid w:val="0079096D"/>
    <w:rsid w:val="007921EC"/>
    <w:rsid w:val="0079276A"/>
    <w:rsid w:val="007A110B"/>
    <w:rsid w:val="007A2DAB"/>
    <w:rsid w:val="007A3DB3"/>
    <w:rsid w:val="007A469E"/>
    <w:rsid w:val="007A5CD3"/>
    <w:rsid w:val="007A70BA"/>
    <w:rsid w:val="007A7762"/>
    <w:rsid w:val="007B5381"/>
    <w:rsid w:val="007B612F"/>
    <w:rsid w:val="007B755C"/>
    <w:rsid w:val="007C060D"/>
    <w:rsid w:val="007C1D74"/>
    <w:rsid w:val="007C2BAA"/>
    <w:rsid w:val="007C2E4F"/>
    <w:rsid w:val="007C433E"/>
    <w:rsid w:val="007C46EB"/>
    <w:rsid w:val="007C62F6"/>
    <w:rsid w:val="007D0412"/>
    <w:rsid w:val="007D26B4"/>
    <w:rsid w:val="007D35A2"/>
    <w:rsid w:val="007D3FEC"/>
    <w:rsid w:val="007D4CD5"/>
    <w:rsid w:val="007E16E3"/>
    <w:rsid w:val="007E5153"/>
    <w:rsid w:val="007E5FFC"/>
    <w:rsid w:val="007F2AFC"/>
    <w:rsid w:val="007F6564"/>
    <w:rsid w:val="007F7B1E"/>
    <w:rsid w:val="00803981"/>
    <w:rsid w:val="00806C9D"/>
    <w:rsid w:val="00811621"/>
    <w:rsid w:val="0081694C"/>
    <w:rsid w:val="00817A4C"/>
    <w:rsid w:val="00820053"/>
    <w:rsid w:val="008219C4"/>
    <w:rsid w:val="008221C9"/>
    <w:rsid w:val="008230B5"/>
    <w:rsid w:val="0082356D"/>
    <w:rsid w:val="00826047"/>
    <w:rsid w:val="008308E9"/>
    <w:rsid w:val="00830CED"/>
    <w:rsid w:val="008317AE"/>
    <w:rsid w:val="008330F7"/>
    <w:rsid w:val="00833195"/>
    <w:rsid w:val="008332A6"/>
    <w:rsid w:val="0083732C"/>
    <w:rsid w:val="00837936"/>
    <w:rsid w:val="008400D3"/>
    <w:rsid w:val="00841804"/>
    <w:rsid w:val="00842952"/>
    <w:rsid w:val="008431CE"/>
    <w:rsid w:val="008460A0"/>
    <w:rsid w:val="00851922"/>
    <w:rsid w:val="00856F35"/>
    <w:rsid w:val="00861194"/>
    <w:rsid w:val="008614FD"/>
    <w:rsid w:val="00862799"/>
    <w:rsid w:val="008636AC"/>
    <w:rsid w:val="00864653"/>
    <w:rsid w:val="00866029"/>
    <w:rsid w:val="0087034E"/>
    <w:rsid w:val="008704C4"/>
    <w:rsid w:val="008722AC"/>
    <w:rsid w:val="00872569"/>
    <w:rsid w:val="00873AD9"/>
    <w:rsid w:val="00874494"/>
    <w:rsid w:val="00875F3D"/>
    <w:rsid w:val="0087658D"/>
    <w:rsid w:val="0088053A"/>
    <w:rsid w:val="00882711"/>
    <w:rsid w:val="00884622"/>
    <w:rsid w:val="00884E17"/>
    <w:rsid w:val="00886D09"/>
    <w:rsid w:val="00893F58"/>
    <w:rsid w:val="00895380"/>
    <w:rsid w:val="00896411"/>
    <w:rsid w:val="008A3994"/>
    <w:rsid w:val="008B080B"/>
    <w:rsid w:val="008B0D99"/>
    <w:rsid w:val="008B3361"/>
    <w:rsid w:val="008B5CC4"/>
    <w:rsid w:val="008C21B0"/>
    <w:rsid w:val="008C2907"/>
    <w:rsid w:val="008C4AFA"/>
    <w:rsid w:val="008C756F"/>
    <w:rsid w:val="008C7FA3"/>
    <w:rsid w:val="008D1BA0"/>
    <w:rsid w:val="008D1CD7"/>
    <w:rsid w:val="008D2ADD"/>
    <w:rsid w:val="008D3803"/>
    <w:rsid w:val="008D46B7"/>
    <w:rsid w:val="008D5268"/>
    <w:rsid w:val="008D58A2"/>
    <w:rsid w:val="008D5DC2"/>
    <w:rsid w:val="008D6D3F"/>
    <w:rsid w:val="008E0D53"/>
    <w:rsid w:val="008E515A"/>
    <w:rsid w:val="008E6BC6"/>
    <w:rsid w:val="008F03E6"/>
    <w:rsid w:val="008F0F52"/>
    <w:rsid w:val="008F5736"/>
    <w:rsid w:val="008F72C9"/>
    <w:rsid w:val="00901511"/>
    <w:rsid w:val="009049E0"/>
    <w:rsid w:val="00905657"/>
    <w:rsid w:val="009103E1"/>
    <w:rsid w:val="00910BED"/>
    <w:rsid w:val="00912667"/>
    <w:rsid w:val="0091279B"/>
    <w:rsid w:val="009130F6"/>
    <w:rsid w:val="0091365E"/>
    <w:rsid w:val="009150AC"/>
    <w:rsid w:val="00916D77"/>
    <w:rsid w:val="009220BB"/>
    <w:rsid w:val="00922766"/>
    <w:rsid w:val="0092322C"/>
    <w:rsid w:val="00924D45"/>
    <w:rsid w:val="009267B1"/>
    <w:rsid w:val="00927D15"/>
    <w:rsid w:val="00932141"/>
    <w:rsid w:val="00933F85"/>
    <w:rsid w:val="00934482"/>
    <w:rsid w:val="00935741"/>
    <w:rsid w:val="00935848"/>
    <w:rsid w:val="00936791"/>
    <w:rsid w:val="00941184"/>
    <w:rsid w:val="00941393"/>
    <w:rsid w:val="00943B8D"/>
    <w:rsid w:val="00944A95"/>
    <w:rsid w:val="0094611F"/>
    <w:rsid w:val="009463A0"/>
    <w:rsid w:val="009475BB"/>
    <w:rsid w:val="009475C6"/>
    <w:rsid w:val="009479F5"/>
    <w:rsid w:val="00951FB0"/>
    <w:rsid w:val="00953984"/>
    <w:rsid w:val="009554D9"/>
    <w:rsid w:val="009563E7"/>
    <w:rsid w:val="009570C2"/>
    <w:rsid w:val="00965E11"/>
    <w:rsid w:val="00967C46"/>
    <w:rsid w:val="00967CF8"/>
    <w:rsid w:val="00974301"/>
    <w:rsid w:val="00975FA9"/>
    <w:rsid w:val="009823D6"/>
    <w:rsid w:val="0098414C"/>
    <w:rsid w:val="00984622"/>
    <w:rsid w:val="009848C6"/>
    <w:rsid w:val="009853CE"/>
    <w:rsid w:val="00985EB7"/>
    <w:rsid w:val="009867E6"/>
    <w:rsid w:val="009868BD"/>
    <w:rsid w:val="00986A42"/>
    <w:rsid w:val="00987113"/>
    <w:rsid w:val="00987B50"/>
    <w:rsid w:val="00987DFB"/>
    <w:rsid w:val="009905BD"/>
    <w:rsid w:val="009919B5"/>
    <w:rsid w:val="00992DA0"/>
    <w:rsid w:val="00993FFE"/>
    <w:rsid w:val="009A09E9"/>
    <w:rsid w:val="009A3B92"/>
    <w:rsid w:val="009B245A"/>
    <w:rsid w:val="009B36F2"/>
    <w:rsid w:val="009B42C1"/>
    <w:rsid w:val="009B4F8E"/>
    <w:rsid w:val="009B538A"/>
    <w:rsid w:val="009B699F"/>
    <w:rsid w:val="009C1A17"/>
    <w:rsid w:val="009C240C"/>
    <w:rsid w:val="009C41A0"/>
    <w:rsid w:val="009D0477"/>
    <w:rsid w:val="009D1933"/>
    <w:rsid w:val="009D1CAF"/>
    <w:rsid w:val="009D4721"/>
    <w:rsid w:val="009D55AF"/>
    <w:rsid w:val="009D5DFD"/>
    <w:rsid w:val="009D796C"/>
    <w:rsid w:val="009E5315"/>
    <w:rsid w:val="009E53B1"/>
    <w:rsid w:val="009E5739"/>
    <w:rsid w:val="009E69B1"/>
    <w:rsid w:val="009E787B"/>
    <w:rsid w:val="009E7922"/>
    <w:rsid w:val="009E7BD5"/>
    <w:rsid w:val="009F0175"/>
    <w:rsid w:val="009F07FE"/>
    <w:rsid w:val="009F3A82"/>
    <w:rsid w:val="009F49B9"/>
    <w:rsid w:val="009F6D43"/>
    <w:rsid w:val="00A046CC"/>
    <w:rsid w:val="00A0470E"/>
    <w:rsid w:val="00A10A46"/>
    <w:rsid w:val="00A12059"/>
    <w:rsid w:val="00A12586"/>
    <w:rsid w:val="00A13761"/>
    <w:rsid w:val="00A1706B"/>
    <w:rsid w:val="00A31091"/>
    <w:rsid w:val="00A338D8"/>
    <w:rsid w:val="00A3480B"/>
    <w:rsid w:val="00A3553B"/>
    <w:rsid w:val="00A367A0"/>
    <w:rsid w:val="00A3791C"/>
    <w:rsid w:val="00A43188"/>
    <w:rsid w:val="00A46A6E"/>
    <w:rsid w:val="00A5123F"/>
    <w:rsid w:val="00A5207B"/>
    <w:rsid w:val="00A558DF"/>
    <w:rsid w:val="00A56674"/>
    <w:rsid w:val="00A57534"/>
    <w:rsid w:val="00A57591"/>
    <w:rsid w:val="00A606FF"/>
    <w:rsid w:val="00A610B9"/>
    <w:rsid w:val="00A63C82"/>
    <w:rsid w:val="00A665A1"/>
    <w:rsid w:val="00A67060"/>
    <w:rsid w:val="00A6746D"/>
    <w:rsid w:val="00A71B10"/>
    <w:rsid w:val="00A72071"/>
    <w:rsid w:val="00A72158"/>
    <w:rsid w:val="00A7262C"/>
    <w:rsid w:val="00A743E8"/>
    <w:rsid w:val="00A80003"/>
    <w:rsid w:val="00A80AD7"/>
    <w:rsid w:val="00A817CA"/>
    <w:rsid w:val="00A83111"/>
    <w:rsid w:val="00A858F2"/>
    <w:rsid w:val="00A8620A"/>
    <w:rsid w:val="00A9211A"/>
    <w:rsid w:val="00A943E4"/>
    <w:rsid w:val="00A95879"/>
    <w:rsid w:val="00A958B8"/>
    <w:rsid w:val="00AA58BA"/>
    <w:rsid w:val="00AB20CE"/>
    <w:rsid w:val="00AC0ED3"/>
    <w:rsid w:val="00AC1001"/>
    <w:rsid w:val="00AC1147"/>
    <w:rsid w:val="00AC1924"/>
    <w:rsid w:val="00AC3975"/>
    <w:rsid w:val="00AC51D0"/>
    <w:rsid w:val="00AC6EE4"/>
    <w:rsid w:val="00AC71B0"/>
    <w:rsid w:val="00AC72D2"/>
    <w:rsid w:val="00AD0F59"/>
    <w:rsid w:val="00AD1DF3"/>
    <w:rsid w:val="00AD3B4D"/>
    <w:rsid w:val="00AD575F"/>
    <w:rsid w:val="00AE0717"/>
    <w:rsid w:val="00AE36B4"/>
    <w:rsid w:val="00AE6249"/>
    <w:rsid w:val="00AF58FA"/>
    <w:rsid w:val="00AF786F"/>
    <w:rsid w:val="00B00B31"/>
    <w:rsid w:val="00B01615"/>
    <w:rsid w:val="00B01C7B"/>
    <w:rsid w:val="00B01CC9"/>
    <w:rsid w:val="00B06F22"/>
    <w:rsid w:val="00B071AE"/>
    <w:rsid w:val="00B073F1"/>
    <w:rsid w:val="00B10E85"/>
    <w:rsid w:val="00B1180B"/>
    <w:rsid w:val="00B12772"/>
    <w:rsid w:val="00B13D92"/>
    <w:rsid w:val="00B151A7"/>
    <w:rsid w:val="00B17EE9"/>
    <w:rsid w:val="00B21518"/>
    <w:rsid w:val="00B22A4E"/>
    <w:rsid w:val="00B24758"/>
    <w:rsid w:val="00B24915"/>
    <w:rsid w:val="00B25C59"/>
    <w:rsid w:val="00B30442"/>
    <w:rsid w:val="00B32A4C"/>
    <w:rsid w:val="00B33D0C"/>
    <w:rsid w:val="00B36CC4"/>
    <w:rsid w:val="00B36CDE"/>
    <w:rsid w:val="00B4269E"/>
    <w:rsid w:val="00B44E8D"/>
    <w:rsid w:val="00B45716"/>
    <w:rsid w:val="00B4750D"/>
    <w:rsid w:val="00B51A70"/>
    <w:rsid w:val="00B60C95"/>
    <w:rsid w:val="00B678AB"/>
    <w:rsid w:val="00B679C9"/>
    <w:rsid w:val="00B71358"/>
    <w:rsid w:val="00B71BC4"/>
    <w:rsid w:val="00B73888"/>
    <w:rsid w:val="00B80B71"/>
    <w:rsid w:val="00B80C5B"/>
    <w:rsid w:val="00B813BA"/>
    <w:rsid w:val="00B823A2"/>
    <w:rsid w:val="00B83DF4"/>
    <w:rsid w:val="00B8404A"/>
    <w:rsid w:val="00B8514E"/>
    <w:rsid w:val="00B8529D"/>
    <w:rsid w:val="00B87600"/>
    <w:rsid w:val="00B87A6B"/>
    <w:rsid w:val="00B95F7B"/>
    <w:rsid w:val="00B97B89"/>
    <w:rsid w:val="00BA16B4"/>
    <w:rsid w:val="00BA17F5"/>
    <w:rsid w:val="00BA3541"/>
    <w:rsid w:val="00BA38E5"/>
    <w:rsid w:val="00BA4B93"/>
    <w:rsid w:val="00BA7995"/>
    <w:rsid w:val="00BB1364"/>
    <w:rsid w:val="00BB2C8D"/>
    <w:rsid w:val="00BB4C05"/>
    <w:rsid w:val="00BB6D4F"/>
    <w:rsid w:val="00BB764A"/>
    <w:rsid w:val="00BC35DA"/>
    <w:rsid w:val="00BC4DF0"/>
    <w:rsid w:val="00BC79BE"/>
    <w:rsid w:val="00BC7B31"/>
    <w:rsid w:val="00BD5355"/>
    <w:rsid w:val="00BE0A70"/>
    <w:rsid w:val="00BE53FB"/>
    <w:rsid w:val="00BE549E"/>
    <w:rsid w:val="00BE5D06"/>
    <w:rsid w:val="00BE7AAA"/>
    <w:rsid w:val="00BF129F"/>
    <w:rsid w:val="00C00E40"/>
    <w:rsid w:val="00C0273C"/>
    <w:rsid w:val="00C048D1"/>
    <w:rsid w:val="00C04BC4"/>
    <w:rsid w:val="00C05198"/>
    <w:rsid w:val="00C0792C"/>
    <w:rsid w:val="00C10527"/>
    <w:rsid w:val="00C113C6"/>
    <w:rsid w:val="00C12E47"/>
    <w:rsid w:val="00C14CD5"/>
    <w:rsid w:val="00C1768B"/>
    <w:rsid w:val="00C2104B"/>
    <w:rsid w:val="00C2149B"/>
    <w:rsid w:val="00C253DC"/>
    <w:rsid w:val="00C276B1"/>
    <w:rsid w:val="00C30594"/>
    <w:rsid w:val="00C3125D"/>
    <w:rsid w:val="00C31B9F"/>
    <w:rsid w:val="00C32B45"/>
    <w:rsid w:val="00C367A8"/>
    <w:rsid w:val="00C42B8E"/>
    <w:rsid w:val="00C4459D"/>
    <w:rsid w:val="00C452AA"/>
    <w:rsid w:val="00C47F58"/>
    <w:rsid w:val="00C50DA8"/>
    <w:rsid w:val="00C512C2"/>
    <w:rsid w:val="00C51E87"/>
    <w:rsid w:val="00C5293B"/>
    <w:rsid w:val="00C56C5C"/>
    <w:rsid w:val="00C57FF0"/>
    <w:rsid w:val="00C64ADE"/>
    <w:rsid w:val="00C64E13"/>
    <w:rsid w:val="00C65AF8"/>
    <w:rsid w:val="00C668F2"/>
    <w:rsid w:val="00C67505"/>
    <w:rsid w:val="00C70E04"/>
    <w:rsid w:val="00C717F2"/>
    <w:rsid w:val="00C72054"/>
    <w:rsid w:val="00C72C4E"/>
    <w:rsid w:val="00C77E2B"/>
    <w:rsid w:val="00C82B54"/>
    <w:rsid w:val="00C86314"/>
    <w:rsid w:val="00C86DE8"/>
    <w:rsid w:val="00C87D02"/>
    <w:rsid w:val="00C917BB"/>
    <w:rsid w:val="00C91A52"/>
    <w:rsid w:val="00C91BC3"/>
    <w:rsid w:val="00C92F89"/>
    <w:rsid w:val="00C953D6"/>
    <w:rsid w:val="00CA355F"/>
    <w:rsid w:val="00CA676D"/>
    <w:rsid w:val="00CA72DA"/>
    <w:rsid w:val="00CA7635"/>
    <w:rsid w:val="00CA7713"/>
    <w:rsid w:val="00CB00BB"/>
    <w:rsid w:val="00CB0F3F"/>
    <w:rsid w:val="00CB567B"/>
    <w:rsid w:val="00CB5ECA"/>
    <w:rsid w:val="00CB7173"/>
    <w:rsid w:val="00CC2717"/>
    <w:rsid w:val="00CC4C6E"/>
    <w:rsid w:val="00CC5A95"/>
    <w:rsid w:val="00CC790C"/>
    <w:rsid w:val="00CD01DE"/>
    <w:rsid w:val="00CD28C0"/>
    <w:rsid w:val="00CD478B"/>
    <w:rsid w:val="00CD557A"/>
    <w:rsid w:val="00CD5AC2"/>
    <w:rsid w:val="00CE5297"/>
    <w:rsid w:val="00CE5494"/>
    <w:rsid w:val="00CF49ED"/>
    <w:rsid w:val="00CF5C33"/>
    <w:rsid w:val="00CF6D8E"/>
    <w:rsid w:val="00D016FD"/>
    <w:rsid w:val="00D04118"/>
    <w:rsid w:val="00D05BBD"/>
    <w:rsid w:val="00D0628B"/>
    <w:rsid w:val="00D0674F"/>
    <w:rsid w:val="00D10655"/>
    <w:rsid w:val="00D10E2B"/>
    <w:rsid w:val="00D11939"/>
    <w:rsid w:val="00D11A8B"/>
    <w:rsid w:val="00D11D61"/>
    <w:rsid w:val="00D11EF5"/>
    <w:rsid w:val="00D11F21"/>
    <w:rsid w:val="00D12B38"/>
    <w:rsid w:val="00D12E21"/>
    <w:rsid w:val="00D135C4"/>
    <w:rsid w:val="00D1486C"/>
    <w:rsid w:val="00D21E1C"/>
    <w:rsid w:val="00D22287"/>
    <w:rsid w:val="00D24B81"/>
    <w:rsid w:val="00D24C1D"/>
    <w:rsid w:val="00D257A9"/>
    <w:rsid w:val="00D306C8"/>
    <w:rsid w:val="00D40FC2"/>
    <w:rsid w:val="00D446EA"/>
    <w:rsid w:val="00D4484B"/>
    <w:rsid w:val="00D47559"/>
    <w:rsid w:val="00D47C50"/>
    <w:rsid w:val="00D54370"/>
    <w:rsid w:val="00D576FF"/>
    <w:rsid w:val="00D60FCE"/>
    <w:rsid w:val="00D61015"/>
    <w:rsid w:val="00D74C44"/>
    <w:rsid w:val="00D76AD8"/>
    <w:rsid w:val="00D77A4E"/>
    <w:rsid w:val="00D808A6"/>
    <w:rsid w:val="00D80C9D"/>
    <w:rsid w:val="00D8118B"/>
    <w:rsid w:val="00D8250C"/>
    <w:rsid w:val="00D8380F"/>
    <w:rsid w:val="00D91995"/>
    <w:rsid w:val="00D96690"/>
    <w:rsid w:val="00D9745F"/>
    <w:rsid w:val="00D9783F"/>
    <w:rsid w:val="00D97CE5"/>
    <w:rsid w:val="00DA4F38"/>
    <w:rsid w:val="00DB181B"/>
    <w:rsid w:val="00DB2441"/>
    <w:rsid w:val="00DB5A49"/>
    <w:rsid w:val="00DB65DD"/>
    <w:rsid w:val="00DC1BD3"/>
    <w:rsid w:val="00DC28EC"/>
    <w:rsid w:val="00DC36C7"/>
    <w:rsid w:val="00DC466B"/>
    <w:rsid w:val="00DC5A40"/>
    <w:rsid w:val="00DD14B9"/>
    <w:rsid w:val="00DD29E3"/>
    <w:rsid w:val="00DD3797"/>
    <w:rsid w:val="00DD4615"/>
    <w:rsid w:val="00DD5E11"/>
    <w:rsid w:val="00DD6C8D"/>
    <w:rsid w:val="00DD75A1"/>
    <w:rsid w:val="00DE1896"/>
    <w:rsid w:val="00DE41CB"/>
    <w:rsid w:val="00DF0CEF"/>
    <w:rsid w:val="00DF2BCF"/>
    <w:rsid w:val="00DF2F8F"/>
    <w:rsid w:val="00DF3390"/>
    <w:rsid w:val="00DF3A6B"/>
    <w:rsid w:val="00DF4520"/>
    <w:rsid w:val="00DF7549"/>
    <w:rsid w:val="00E03058"/>
    <w:rsid w:val="00E0358B"/>
    <w:rsid w:val="00E11DA4"/>
    <w:rsid w:val="00E11E05"/>
    <w:rsid w:val="00E12FA4"/>
    <w:rsid w:val="00E14FC8"/>
    <w:rsid w:val="00E156F4"/>
    <w:rsid w:val="00E15BC8"/>
    <w:rsid w:val="00E1656C"/>
    <w:rsid w:val="00E2103B"/>
    <w:rsid w:val="00E2104F"/>
    <w:rsid w:val="00E219B8"/>
    <w:rsid w:val="00E22BF1"/>
    <w:rsid w:val="00E22D7F"/>
    <w:rsid w:val="00E2441A"/>
    <w:rsid w:val="00E248E5"/>
    <w:rsid w:val="00E32207"/>
    <w:rsid w:val="00E32375"/>
    <w:rsid w:val="00E33083"/>
    <w:rsid w:val="00E40C28"/>
    <w:rsid w:val="00E41488"/>
    <w:rsid w:val="00E46F39"/>
    <w:rsid w:val="00E50018"/>
    <w:rsid w:val="00E50942"/>
    <w:rsid w:val="00E50B7B"/>
    <w:rsid w:val="00E513F6"/>
    <w:rsid w:val="00E542A3"/>
    <w:rsid w:val="00E55520"/>
    <w:rsid w:val="00E60BC8"/>
    <w:rsid w:val="00E61483"/>
    <w:rsid w:val="00E641DA"/>
    <w:rsid w:val="00E64578"/>
    <w:rsid w:val="00E6663A"/>
    <w:rsid w:val="00E66B19"/>
    <w:rsid w:val="00E6748A"/>
    <w:rsid w:val="00E702C3"/>
    <w:rsid w:val="00E73458"/>
    <w:rsid w:val="00E73A35"/>
    <w:rsid w:val="00E76D02"/>
    <w:rsid w:val="00E803B1"/>
    <w:rsid w:val="00E81152"/>
    <w:rsid w:val="00E862B3"/>
    <w:rsid w:val="00E86BBF"/>
    <w:rsid w:val="00E9142D"/>
    <w:rsid w:val="00E93733"/>
    <w:rsid w:val="00E942C1"/>
    <w:rsid w:val="00E945B4"/>
    <w:rsid w:val="00E94E6E"/>
    <w:rsid w:val="00EA1950"/>
    <w:rsid w:val="00EA1B99"/>
    <w:rsid w:val="00EA6103"/>
    <w:rsid w:val="00EA642F"/>
    <w:rsid w:val="00EA676A"/>
    <w:rsid w:val="00EB1509"/>
    <w:rsid w:val="00EB3E90"/>
    <w:rsid w:val="00EB5D51"/>
    <w:rsid w:val="00EB5DC0"/>
    <w:rsid w:val="00EB7017"/>
    <w:rsid w:val="00EC114D"/>
    <w:rsid w:val="00EC1B65"/>
    <w:rsid w:val="00EC3002"/>
    <w:rsid w:val="00EC3846"/>
    <w:rsid w:val="00EC396A"/>
    <w:rsid w:val="00EC5E2B"/>
    <w:rsid w:val="00EE0587"/>
    <w:rsid w:val="00EE100E"/>
    <w:rsid w:val="00EE16D1"/>
    <w:rsid w:val="00EE1850"/>
    <w:rsid w:val="00EE2628"/>
    <w:rsid w:val="00EE274C"/>
    <w:rsid w:val="00EE6113"/>
    <w:rsid w:val="00EE640B"/>
    <w:rsid w:val="00EF6FD8"/>
    <w:rsid w:val="00EF7C69"/>
    <w:rsid w:val="00F02880"/>
    <w:rsid w:val="00F02AFD"/>
    <w:rsid w:val="00F04F61"/>
    <w:rsid w:val="00F0560D"/>
    <w:rsid w:val="00F06DA3"/>
    <w:rsid w:val="00F07490"/>
    <w:rsid w:val="00F118A1"/>
    <w:rsid w:val="00F11D32"/>
    <w:rsid w:val="00F13481"/>
    <w:rsid w:val="00F13B50"/>
    <w:rsid w:val="00F13E06"/>
    <w:rsid w:val="00F14C5C"/>
    <w:rsid w:val="00F16255"/>
    <w:rsid w:val="00F17D7D"/>
    <w:rsid w:val="00F27A71"/>
    <w:rsid w:val="00F3028E"/>
    <w:rsid w:val="00F30A10"/>
    <w:rsid w:val="00F3118B"/>
    <w:rsid w:val="00F3180C"/>
    <w:rsid w:val="00F3293C"/>
    <w:rsid w:val="00F331F0"/>
    <w:rsid w:val="00F33F87"/>
    <w:rsid w:val="00F411BB"/>
    <w:rsid w:val="00F457B9"/>
    <w:rsid w:val="00F5083B"/>
    <w:rsid w:val="00F51EA0"/>
    <w:rsid w:val="00F609D2"/>
    <w:rsid w:val="00F65300"/>
    <w:rsid w:val="00F66791"/>
    <w:rsid w:val="00F71306"/>
    <w:rsid w:val="00F776B2"/>
    <w:rsid w:val="00F81E9F"/>
    <w:rsid w:val="00F85C6F"/>
    <w:rsid w:val="00F95FDF"/>
    <w:rsid w:val="00FA007D"/>
    <w:rsid w:val="00FA0FD9"/>
    <w:rsid w:val="00FA11EC"/>
    <w:rsid w:val="00FA2E5D"/>
    <w:rsid w:val="00FA33D3"/>
    <w:rsid w:val="00FA6A70"/>
    <w:rsid w:val="00FA6D3B"/>
    <w:rsid w:val="00FB013F"/>
    <w:rsid w:val="00FB5DF5"/>
    <w:rsid w:val="00FC0A9A"/>
    <w:rsid w:val="00FC31DC"/>
    <w:rsid w:val="00FC32D5"/>
    <w:rsid w:val="00FC420D"/>
    <w:rsid w:val="00FC5EA0"/>
    <w:rsid w:val="00FD1DD5"/>
    <w:rsid w:val="00FD5BCD"/>
    <w:rsid w:val="00FD7B2A"/>
    <w:rsid w:val="00FE01A3"/>
    <w:rsid w:val="00FE0777"/>
    <w:rsid w:val="00FE1CF8"/>
    <w:rsid w:val="00FE1DC7"/>
    <w:rsid w:val="00FE64A7"/>
    <w:rsid w:val="00FE6A70"/>
    <w:rsid w:val="00FE7C45"/>
    <w:rsid w:val="00FF1138"/>
    <w:rsid w:val="00FF2343"/>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9D823FF"/>
  <w15:docId w15:val="{50971D65-C960-4C9C-B60D-0CFC1795F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qFormat="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77DA0"/>
    <w:pPr>
      <w:snapToGrid w:val="0"/>
      <w:spacing w:line="216" w:lineRule="auto"/>
      <w:jc w:val="left"/>
    </w:pPr>
    <w:rPr>
      <w:rFonts w:ascii="微软雅黑" w:eastAsia="微软雅黑" w:hAnsi="微软雅黑"/>
    </w:rPr>
  </w:style>
  <w:style w:type="paragraph" w:styleId="12">
    <w:name w:val="heading 1"/>
    <w:basedOn w:val="a0"/>
    <w:next w:val="a1"/>
    <w:link w:val="13"/>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1"/>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1"/>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0"/>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0"/>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0"/>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0"/>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6">
    <w:name w:val="页眉 字符"/>
    <w:basedOn w:val="a2"/>
    <w:link w:val="a5"/>
    <w:uiPriority w:val="99"/>
    <w:qFormat/>
    <w:rsid w:val="000C20C7"/>
    <w:rPr>
      <w:sz w:val="18"/>
      <w:szCs w:val="18"/>
    </w:rPr>
  </w:style>
  <w:style w:type="paragraph" w:styleId="a7">
    <w:name w:val="footer"/>
    <w:basedOn w:val="a0"/>
    <w:link w:val="a8"/>
    <w:uiPriority w:val="99"/>
    <w:unhideWhenUsed/>
    <w:rsid w:val="000C20C7"/>
    <w:pPr>
      <w:tabs>
        <w:tab w:val="center" w:pos="4153"/>
        <w:tab w:val="right" w:pos="8306"/>
      </w:tabs>
    </w:pPr>
    <w:rPr>
      <w:sz w:val="18"/>
      <w:szCs w:val="18"/>
    </w:rPr>
  </w:style>
  <w:style w:type="character" w:customStyle="1" w:styleId="a8">
    <w:name w:val="页脚 字符"/>
    <w:basedOn w:val="a2"/>
    <w:link w:val="a7"/>
    <w:uiPriority w:val="99"/>
    <w:qFormat/>
    <w:rsid w:val="000C20C7"/>
    <w:rPr>
      <w:sz w:val="18"/>
      <w:szCs w:val="18"/>
    </w:rPr>
  </w:style>
  <w:style w:type="paragraph" w:styleId="a9">
    <w:name w:val="Balloon Text"/>
    <w:basedOn w:val="a0"/>
    <w:link w:val="aa"/>
    <w:uiPriority w:val="99"/>
    <w:semiHidden/>
    <w:unhideWhenUsed/>
    <w:qFormat/>
    <w:rsid w:val="000C20C7"/>
    <w:rPr>
      <w:sz w:val="18"/>
      <w:szCs w:val="18"/>
    </w:rPr>
  </w:style>
  <w:style w:type="character" w:customStyle="1" w:styleId="aa">
    <w:name w:val="批注框文本 字符"/>
    <w:basedOn w:val="a2"/>
    <w:link w:val="a9"/>
    <w:uiPriority w:val="99"/>
    <w:semiHidden/>
    <w:qFormat/>
    <w:rsid w:val="000C20C7"/>
    <w:rPr>
      <w:sz w:val="18"/>
      <w:szCs w:val="18"/>
    </w:rPr>
  </w:style>
  <w:style w:type="table" w:styleId="ab">
    <w:name w:val="Table Grid"/>
    <w:basedOn w:val="a3"/>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标题 1 字符"/>
    <w:basedOn w:val="a2"/>
    <w:link w:val="12"/>
    <w:uiPriority w:val="9"/>
    <w:rsid w:val="00B51A70"/>
    <w:rPr>
      <w:rFonts w:ascii="微软雅黑" w:eastAsia="微软雅黑" w:hAnsi="微软雅黑"/>
      <w:bCs/>
      <w:kern w:val="44"/>
    </w:rPr>
  </w:style>
  <w:style w:type="character" w:customStyle="1" w:styleId="21">
    <w:name w:val="标题 2 字符"/>
    <w:basedOn w:val="a2"/>
    <w:link w:val="2"/>
    <w:uiPriority w:val="9"/>
    <w:rsid w:val="00B51A70"/>
    <w:rPr>
      <w:rFonts w:ascii="微软雅黑" w:eastAsia="微软雅黑" w:hAnsi="微软雅黑" w:cstheme="majorBidi"/>
      <w:bCs/>
    </w:rPr>
  </w:style>
  <w:style w:type="character" w:customStyle="1" w:styleId="31">
    <w:name w:val="标题 3 字符"/>
    <w:basedOn w:val="a2"/>
    <w:link w:val="30"/>
    <w:uiPriority w:val="9"/>
    <w:rsid w:val="00B51A70"/>
    <w:rPr>
      <w:rFonts w:ascii="微软雅黑" w:eastAsia="微软雅黑" w:hAnsi="微软雅黑"/>
      <w:bCs/>
    </w:rPr>
  </w:style>
  <w:style w:type="character" w:customStyle="1" w:styleId="40">
    <w:name w:val="标题 4 字符"/>
    <w:basedOn w:val="a2"/>
    <w:link w:val="4"/>
    <w:uiPriority w:val="9"/>
    <w:rsid w:val="00D47C50"/>
    <w:rPr>
      <w:rFonts w:ascii="微软雅黑" w:eastAsia="微软雅黑" w:hAnsi="微软雅黑" w:cstheme="majorBidi"/>
      <w:bCs/>
      <w:szCs w:val="28"/>
    </w:rPr>
  </w:style>
  <w:style w:type="character" w:customStyle="1" w:styleId="50">
    <w:name w:val="标题 5 字符"/>
    <w:basedOn w:val="a2"/>
    <w:link w:val="5"/>
    <w:uiPriority w:val="9"/>
    <w:rsid w:val="00C86DE8"/>
    <w:rPr>
      <w:rFonts w:ascii="微软雅黑" w:eastAsia="微软雅黑" w:hAnsi="微软雅黑"/>
      <w:bCs/>
      <w:szCs w:val="28"/>
    </w:rPr>
  </w:style>
  <w:style w:type="character" w:customStyle="1" w:styleId="60">
    <w:name w:val="标题 6 字符"/>
    <w:basedOn w:val="a2"/>
    <w:link w:val="6"/>
    <w:uiPriority w:val="9"/>
    <w:rsid w:val="00C86DE8"/>
    <w:rPr>
      <w:rFonts w:ascii="微软雅黑" w:eastAsia="微软雅黑" w:hAnsi="微软雅黑" w:cstheme="majorBidi"/>
      <w:bCs/>
      <w:szCs w:val="24"/>
    </w:rPr>
  </w:style>
  <w:style w:type="character" w:customStyle="1" w:styleId="70">
    <w:name w:val="标题 7 字符"/>
    <w:basedOn w:val="a2"/>
    <w:link w:val="7"/>
    <w:uiPriority w:val="9"/>
    <w:semiHidden/>
    <w:rsid w:val="000742C0"/>
    <w:rPr>
      <w:rFonts w:ascii="微软雅黑" w:eastAsia="微软雅黑" w:hAnsi="微软雅黑"/>
      <w:b/>
      <w:bCs/>
      <w:szCs w:val="24"/>
    </w:rPr>
  </w:style>
  <w:style w:type="character" w:customStyle="1" w:styleId="80">
    <w:name w:val="标题 8 字符"/>
    <w:basedOn w:val="a2"/>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862799"/>
    <w:rPr>
      <w:rFonts w:asciiTheme="majorHAnsi" w:eastAsiaTheme="majorEastAsia" w:hAnsiTheme="majorHAnsi" w:cstheme="majorBidi"/>
    </w:rPr>
  </w:style>
  <w:style w:type="paragraph" w:styleId="TOC1">
    <w:name w:val="toc 1"/>
    <w:basedOn w:val="a0"/>
    <w:next w:val="a0"/>
    <w:autoRedefine/>
    <w:uiPriority w:val="39"/>
    <w:unhideWhenUsed/>
    <w:rsid w:val="005E48D5"/>
  </w:style>
  <w:style w:type="paragraph" w:styleId="TOC2">
    <w:name w:val="toc 2"/>
    <w:basedOn w:val="a0"/>
    <w:next w:val="a0"/>
    <w:autoRedefine/>
    <w:uiPriority w:val="39"/>
    <w:unhideWhenUsed/>
    <w:rsid w:val="005E48D5"/>
  </w:style>
  <w:style w:type="paragraph" w:styleId="TOC5">
    <w:name w:val="toc 5"/>
    <w:basedOn w:val="a0"/>
    <w:next w:val="a0"/>
    <w:autoRedefine/>
    <w:uiPriority w:val="39"/>
    <w:unhideWhenUsed/>
    <w:rsid w:val="005E48D5"/>
  </w:style>
  <w:style w:type="paragraph" w:styleId="TOC6">
    <w:name w:val="toc 6"/>
    <w:basedOn w:val="a0"/>
    <w:next w:val="a0"/>
    <w:autoRedefine/>
    <w:uiPriority w:val="39"/>
    <w:unhideWhenUsed/>
    <w:rsid w:val="005E48D5"/>
  </w:style>
  <w:style w:type="character" w:styleId="ac">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3">
    <w:name w:val="toc 3"/>
    <w:basedOn w:val="a0"/>
    <w:next w:val="a0"/>
    <w:autoRedefine/>
    <w:uiPriority w:val="39"/>
    <w:unhideWhenUsed/>
    <w:rsid w:val="005E48D5"/>
  </w:style>
  <w:style w:type="paragraph" w:styleId="TOC4">
    <w:name w:val="toc 4"/>
    <w:basedOn w:val="a0"/>
    <w:next w:val="a0"/>
    <w:autoRedefine/>
    <w:uiPriority w:val="39"/>
    <w:unhideWhenUsed/>
    <w:rsid w:val="005E48D5"/>
  </w:style>
  <w:style w:type="paragraph" w:styleId="ad">
    <w:name w:val="Title"/>
    <w:basedOn w:val="a0"/>
    <w:next w:val="a1"/>
    <w:link w:val="ae"/>
    <w:uiPriority w:val="10"/>
    <w:qFormat/>
    <w:rsid w:val="007E5153"/>
    <w:pPr>
      <w:jc w:val="center"/>
      <w:outlineLvl w:val="0"/>
    </w:pPr>
    <w:rPr>
      <w:rFonts w:cstheme="majorBidi"/>
      <w:bCs/>
      <w:sz w:val="44"/>
      <w:szCs w:val="32"/>
    </w:rPr>
  </w:style>
  <w:style w:type="character" w:customStyle="1" w:styleId="ae">
    <w:name w:val="标题 字符"/>
    <w:basedOn w:val="a2"/>
    <w:link w:val="ad"/>
    <w:uiPriority w:val="10"/>
    <w:rsid w:val="007E5153"/>
    <w:rPr>
      <w:rFonts w:ascii="微软雅黑" w:eastAsia="微软雅黑" w:hAnsi="微软雅黑" w:cstheme="majorBidi"/>
      <w:bCs/>
      <w:sz w:val="44"/>
      <w:szCs w:val="32"/>
    </w:rPr>
  </w:style>
  <w:style w:type="paragraph" w:styleId="af">
    <w:name w:val="Subtitle"/>
    <w:basedOn w:val="a0"/>
    <w:next w:val="a1"/>
    <w:link w:val="af0"/>
    <w:uiPriority w:val="11"/>
    <w:qFormat/>
    <w:rsid w:val="007E5153"/>
    <w:pPr>
      <w:jc w:val="center"/>
      <w:outlineLvl w:val="1"/>
    </w:pPr>
    <w:rPr>
      <w:rFonts w:cstheme="majorBidi"/>
      <w:bCs/>
      <w:kern w:val="28"/>
      <w:sz w:val="32"/>
      <w:szCs w:val="32"/>
    </w:rPr>
  </w:style>
  <w:style w:type="character" w:customStyle="1" w:styleId="af0">
    <w:name w:val="副标题 字符"/>
    <w:basedOn w:val="a2"/>
    <w:link w:val="af"/>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f1">
    <w:name w:val="No Spacing"/>
    <w:uiPriority w:val="1"/>
    <w:rsid w:val="00987B50"/>
  </w:style>
  <w:style w:type="paragraph" w:styleId="af2">
    <w:name w:val="List Paragraph"/>
    <w:basedOn w:val="a0"/>
    <w:link w:val="af3"/>
    <w:uiPriority w:val="34"/>
    <w:qFormat/>
    <w:rsid w:val="007C62F6"/>
    <w:pPr>
      <w:ind w:firstLineChars="200" w:firstLine="420"/>
    </w:pPr>
  </w:style>
  <w:style w:type="paragraph" w:customStyle="1" w:styleId="10">
    <w:name w:val="正段1、"/>
    <w:basedOn w:val="a0"/>
    <w:link w:val="1Char"/>
    <w:uiPriority w:val="2"/>
    <w:rsid w:val="00B1180B"/>
    <w:pPr>
      <w:numPr>
        <w:numId w:val="5"/>
      </w:numPr>
    </w:pPr>
  </w:style>
  <w:style w:type="paragraph" w:customStyle="1" w:styleId="1">
    <w:name w:val="正段(1)"/>
    <w:basedOn w:val="a0"/>
    <w:link w:val="1Char0"/>
    <w:uiPriority w:val="4"/>
    <w:rsid w:val="006D06AB"/>
    <w:pPr>
      <w:numPr>
        <w:numId w:val="2"/>
      </w:numPr>
      <w:ind w:left="0" w:hangingChars="200" w:hanging="200"/>
    </w:pPr>
  </w:style>
  <w:style w:type="character" w:customStyle="1" w:styleId="af3">
    <w:name w:val="列表段落 字符"/>
    <w:basedOn w:val="a2"/>
    <w:link w:val="af2"/>
    <w:uiPriority w:val="34"/>
    <w:rsid w:val="00EA676A"/>
    <w:rPr>
      <w:rFonts w:ascii="微软雅黑" w:eastAsia="微软雅黑" w:hAnsi="微软雅黑"/>
    </w:rPr>
  </w:style>
  <w:style w:type="character" w:customStyle="1" w:styleId="1Char">
    <w:name w:val="正段1、 Char"/>
    <w:basedOn w:val="af3"/>
    <w:link w:val="10"/>
    <w:uiPriority w:val="2"/>
    <w:rsid w:val="00B1180B"/>
    <w:rPr>
      <w:rFonts w:ascii="微软雅黑" w:eastAsia="微软雅黑" w:hAnsi="微软雅黑"/>
    </w:rPr>
  </w:style>
  <w:style w:type="character" w:customStyle="1" w:styleId="1Char0">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f2"/>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f4">
    <w:name w:val="Body Text"/>
    <w:basedOn w:val="a0"/>
    <w:link w:val="af5"/>
    <w:uiPriority w:val="99"/>
    <w:unhideWhenUsed/>
    <w:rsid w:val="001E3598"/>
    <w:pPr>
      <w:widowControl w:val="0"/>
      <w:spacing w:after="120" w:line="182" w:lineRule="auto"/>
    </w:pPr>
    <w:rPr>
      <w:szCs w:val="22"/>
    </w:rPr>
  </w:style>
  <w:style w:type="character" w:customStyle="1" w:styleId="af5">
    <w:name w:val="正文文本 字符"/>
    <w:basedOn w:val="a2"/>
    <w:link w:val="af4"/>
    <w:uiPriority w:val="99"/>
    <w:rsid w:val="001E3598"/>
    <w:rPr>
      <w:rFonts w:ascii="微软雅黑" w:eastAsia="微软雅黑" w:hAnsi="微软雅黑"/>
      <w:szCs w:val="22"/>
    </w:rPr>
  </w:style>
  <w:style w:type="paragraph" w:styleId="TOC7">
    <w:name w:val="toc 7"/>
    <w:basedOn w:val="a0"/>
    <w:next w:val="a0"/>
    <w:uiPriority w:val="39"/>
    <w:unhideWhenUsed/>
    <w:rsid w:val="001E3598"/>
    <w:pPr>
      <w:widowControl w:val="0"/>
      <w:spacing w:line="182" w:lineRule="auto"/>
      <w:ind w:left="1260"/>
    </w:pPr>
    <w:rPr>
      <w:rFonts w:cstheme="minorHAnsi"/>
      <w:sz w:val="18"/>
      <w:szCs w:val="18"/>
    </w:rPr>
  </w:style>
  <w:style w:type="paragraph" w:styleId="af6">
    <w:name w:val="annotation text"/>
    <w:basedOn w:val="a0"/>
    <w:link w:val="af7"/>
    <w:uiPriority w:val="99"/>
    <w:semiHidden/>
    <w:unhideWhenUsed/>
    <w:qFormat/>
    <w:rsid w:val="001E3598"/>
    <w:pPr>
      <w:widowControl w:val="0"/>
      <w:spacing w:line="182" w:lineRule="auto"/>
    </w:pPr>
    <w:rPr>
      <w:szCs w:val="22"/>
    </w:rPr>
  </w:style>
  <w:style w:type="character" w:customStyle="1" w:styleId="af7">
    <w:name w:val="批注文字 字符"/>
    <w:basedOn w:val="a2"/>
    <w:link w:val="af6"/>
    <w:uiPriority w:val="99"/>
    <w:semiHidden/>
    <w:qFormat/>
    <w:rsid w:val="001E3598"/>
    <w:rPr>
      <w:rFonts w:ascii="微软雅黑" w:eastAsia="微软雅黑" w:hAnsi="微软雅黑"/>
      <w:szCs w:val="22"/>
    </w:rPr>
  </w:style>
  <w:style w:type="paragraph" w:styleId="TOC8">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3"/>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3">
    <w:name w:val="正文文本缩进 3 字符"/>
    <w:basedOn w:val="a2"/>
    <w:link w:val="32"/>
    <w:rsid w:val="001E3598"/>
    <w:rPr>
      <w:rFonts w:ascii="宋体" w:eastAsia="微软雅黑" w:hAnsi="宋体" w:cs="Times New Roman"/>
      <w:kern w:val="0"/>
      <w:sz w:val="20"/>
      <w:szCs w:val="24"/>
      <w:lang w:val="zh-CN"/>
    </w:rPr>
  </w:style>
  <w:style w:type="paragraph" w:styleId="TOC9">
    <w:name w:val="toc 9"/>
    <w:basedOn w:val="a0"/>
    <w:next w:val="a0"/>
    <w:uiPriority w:val="39"/>
    <w:unhideWhenUsed/>
    <w:rsid w:val="001E3598"/>
    <w:pPr>
      <w:widowControl w:val="0"/>
      <w:spacing w:line="182" w:lineRule="auto"/>
      <w:ind w:left="1680"/>
    </w:pPr>
    <w:rPr>
      <w:rFonts w:cstheme="minorHAnsi"/>
      <w:sz w:val="18"/>
      <w:szCs w:val="18"/>
    </w:rPr>
  </w:style>
  <w:style w:type="paragraph" w:styleId="af8">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9">
    <w:name w:val="annotation subject"/>
    <w:basedOn w:val="af6"/>
    <w:next w:val="af6"/>
    <w:link w:val="afa"/>
    <w:uiPriority w:val="99"/>
    <w:semiHidden/>
    <w:unhideWhenUsed/>
    <w:qFormat/>
    <w:rsid w:val="001E3598"/>
    <w:rPr>
      <w:b/>
      <w:bCs/>
    </w:rPr>
  </w:style>
  <w:style w:type="character" w:customStyle="1" w:styleId="afa">
    <w:name w:val="批注主题 字符"/>
    <w:basedOn w:val="af7"/>
    <w:link w:val="af9"/>
    <w:uiPriority w:val="99"/>
    <w:semiHidden/>
    <w:qFormat/>
    <w:rsid w:val="001E3598"/>
    <w:rPr>
      <w:rFonts w:ascii="微软雅黑" w:eastAsia="微软雅黑" w:hAnsi="微软雅黑"/>
      <w:b/>
      <w:bCs/>
      <w:szCs w:val="22"/>
    </w:rPr>
  </w:style>
  <w:style w:type="paragraph" w:styleId="afb">
    <w:name w:val="Body Text First Indent"/>
    <w:basedOn w:val="af4"/>
    <w:link w:val="afc"/>
    <w:uiPriority w:val="99"/>
    <w:unhideWhenUsed/>
    <w:rsid w:val="001E3598"/>
    <w:pPr>
      <w:ind w:firstLineChars="100" w:firstLine="420"/>
    </w:pPr>
  </w:style>
  <w:style w:type="character" w:customStyle="1" w:styleId="afc">
    <w:name w:val="正文文本首行缩进 字符"/>
    <w:basedOn w:val="af5"/>
    <w:link w:val="afb"/>
    <w:uiPriority w:val="99"/>
    <w:rsid w:val="001E3598"/>
    <w:rPr>
      <w:rFonts w:ascii="微软雅黑" w:eastAsia="微软雅黑" w:hAnsi="微软雅黑"/>
      <w:szCs w:val="22"/>
    </w:rPr>
  </w:style>
  <w:style w:type="character" w:styleId="afd">
    <w:name w:val="Strong"/>
    <w:basedOn w:val="a2"/>
    <w:uiPriority w:val="22"/>
    <w:rsid w:val="001E3598"/>
    <w:rPr>
      <w:b/>
    </w:rPr>
  </w:style>
  <w:style w:type="character" w:styleId="afe">
    <w:name w:val="FollowedHyperlink"/>
    <w:basedOn w:val="a2"/>
    <w:uiPriority w:val="99"/>
    <w:semiHidden/>
    <w:unhideWhenUsed/>
    <w:qFormat/>
    <w:rsid w:val="001E3598"/>
    <w:rPr>
      <w:color w:val="800080"/>
      <w:u w:val="single"/>
    </w:rPr>
  </w:style>
  <w:style w:type="character" w:styleId="aff">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rsid w:val="001E3598"/>
    <w:pPr>
      <w:tabs>
        <w:tab w:val="left" w:pos="0"/>
      </w:tabs>
    </w:pPr>
  </w:style>
  <w:style w:type="paragraph" w:customStyle="1" w:styleId="22">
    <w:name w:val="样式2"/>
    <w:basedOn w:val="12"/>
    <w:next w:val="a0"/>
    <w:rsid w:val="001E3598"/>
    <w:pPr>
      <w:tabs>
        <w:tab w:val="left" w:pos="0"/>
      </w:tabs>
    </w:pPr>
    <w:rPr>
      <w:sz w:val="52"/>
    </w:rPr>
  </w:style>
  <w:style w:type="paragraph" w:customStyle="1" w:styleId="34">
    <w:name w:val="样式3"/>
    <w:basedOn w:val="12"/>
    <w:next w:val="a0"/>
    <w:rsid w:val="001E3598"/>
    <w:pPr>
      <w:tabs>
        <w:tab w:val="left" w:pos="0"/>
      </w:tabs>
    </w:pPr>
    <w:rPr>
      <w:sz w:val="52"/>
    </w:rPr>
  </w:style>
  <w:style w:type="paragraph" w:customStyle="1" w:styleId="41">
    <w:name w:val="样式4"/>
    <w:basedOn w:val="2"/>
    <w:next w:val="a0"/>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 w:type="character" w:styleId="aff0">
    <w:name w:val="Unresolved Mention"/>
    <w:basedOn w:val="a2"/>
    <w:uiPriority w:val="99"/>
    <w:semiHidden/>
    <w:unhideWhenUsed/>
    <w:rsid w:val="00FF23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58645">
      <w:bodyDiv w:val="1"/>
      <w:marLeft w:val="0"/>
      <w:marRight w:val="0"/>
      <w:marTop w:val="0"/>
      <w:marBottom w:val="0"/>
      <w:divBdr>
        <w:top w:val="none" w:sz="0" w:space="0" w:color="auto"/>
        <w:left w:val="none" w:sz="0" w:space="0" w:color="auto"/>
        <w:bottom w:val="none" w:sz="0" w:space="0" w:color="auto"/>
        <w:right w:val="none" w:sz="0" w:space="0" w:color="auto"/>
      </w:divBdr>
      <w:divsChild>
        <w:div w:id="636951697">
          <w:marLeft w:val="0"/>
          <w:marRight w:val="0"/>
          <w:marTop w:val="0"/>
          <w:marBottom w:val="0"/>
          <w:divBdr>
            <w:top w:val="none" w:sz="0" w:space="0" w:color="auto"/>
            <w:left w:val="none" w:sz="0" w:space="0" w:color="auto"/>
            <w:bottom w:val="none" w:sz="0" w:space="0" w:color="auto"/>
            <w:right w:val="none" w:sz="0" w:space="0" w:color="auto"/>
          </w:divBdr>
        </w:div>
        <w:div w:id="87821381">
          <w:marLeft w:val="0"/>
          <w:marRight w:val="0"/>
          <w:marTop w:val="45"/>
          <w:marBottom w:val="0"/>
          <w:divBdr>
            <w:top w:val="none" w:sz="0" w:space="0" w:color="auto"/>
            <w:left w:val="none" w:sz="0" w:space="0" w:color="auto"/>
            <w:bottom w:val="none" w:sz="0" w:space="0" w:color="auto"/>
            <w:right w:val="none" w:sz="0" w:space="0" w:color="auto"/>
          </w:divBdr>
        </w:div>
      </w:divsChild>
    </w:div>
    <w:div w:id="639961104">
      <w:bodyDiv w:val="1"/>
      <w:marLeft w:val="0"/>
      <w:marRight w:val="0"/>
      <w:marTop w:val="0"/>
      <w:marBottom w:val="0"/>
      <w:divBdr>
        <w:top w:val="none" w:sz="0" w:space="0" w:color="auto"/>
        <w:left w:val="none" w:sz="0" w:space="0" w:color="auto"/>
        <w:bottom w:val="none" w:sz="0" w:space="0" w:color="auto"/>
        <w:right w:val="none" w:sz="0" w:space="0" w:color="auto"/>
      </w:divBdr>
      <w:divsChild>
        <w:div w:id="926499846">
          <w:marLeft w:val="0"/>
          <w:marRight w:val="0"/>
          <w:marTop w:val="0"/>
          <w:marBottom w:val="0"/>
          <w:divBdr>
            <w:top w:val="none" w:sz="0" w:space="0" w:color="auto"/>
            <w:left w:val="none" w:sz="0" w:space="0" w:color="auto"/>
            <w:bottom w:val="none" w:sz="0" w:space="0" w:color="auto"/>
            <w:right w:val="none" w:sz="0" w:space="0" w:color="auto"/>
          </w:divBdr>
        </w:div>
        <w:div w:id="812332841">
          <w:marLeft w:val="0"/>
          <w:marRight w:val="0"/>
          <w:marTop w:val="0"/>
          <w:marBottom w:val="0"/>
          <w:divBdr>
            <w:top w:val="none" w:sz="0" w:space="0" w:color="auto"/>
            <w:left w:val="none" w:sz="0" w:space="0" w:color="auto"/>
            <w:bottom w:val="none" w:sz="0" w:space="0" w:color="auto"/>
            <w:right w:val="none" w:sz="0" w:space="0" w:color="auto"/>
          </w:divBdr>
        </w:div>
        <w:div w:id="9591422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433" Type="http://schemas.openxmlformats.org/officeDocument/2006/relationships/image" Target="media/image425.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402" Type="http://schemas.openxmlformats.org/officeDocument/2006/relationships/image" Target="media/image394.png"/><Relationship Id="rId279" Type="http://schemas.openxmlformats.org/officeDocument/2006/relationships/image" Target="media/image271.png"/><Relationship Id="rId444" Type="http://schemas.openxmlformats.org/officeDocument/2006/relationships/image" Target="media/image436.png"/><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388" Type="http://schemas.openxmlformats.org/officeDocument/2006/relationships/image" Target="media/image380.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413" Type="http://schemas.openxmlformats.org/officeDocument/2006/relationships/image" Target="media/image405.png"/><Relationship Id="rId248" Type="http://schemas.openxmlformats.org/officeDocument/2006/relationships/image" Target="media/image240.png"/><Relationship Id="rId455" Type="http://schemas.openxmlformats.org/officeDocument/2006/relationships/image" Target="media/image447.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7.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image" Target="media/image391.png"/><Relationship Id="rId259" Type="http://schemas.openxmlformats.org/officeDocument/2006/relationships/image" Target="media/image251.png"/><Relationship Id="rId424" Type="http://schemas.openxmlformats.org/officeDocument/2006/relationships/image" Target="media/image416.png"/><Relationship Id="rId466" Type="http://schemas.openxmlformats.org/officeDocument/2006/relationships/footer" Target="footer1.xml"/><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60.png"/><Relationship Id="rId172" Type="http://schemas.openxmlformats.org/officeDocument/2006/relationships/image" Target="media/image164.png"/><Relationship Id="rId228" Type="http://schemas.openxmlformats.org/officeDocument/2006/relationships/image" Target="media/image220.png"/><Relationship Id="rId435" Type="http://schemas.openxmlformats.org/officeDocument/2006/relationships/image" Target="media/image427.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379" Type="http://schemas.openxmlformats.org/officeDocument/2006/relationships/image" Target="media/image371.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390" Type="http://schemas.openxmlformats.org/officeDocument/2006/relationships/image" Target="media/image382.png"/><Relationship Id="rId404" Type="http://schemas.openxmlformats.org/officeDocument/2006/relationships/image" Target="media/image396.png"/><Relationship Id="rId446" Type="http://schemas.openxmlformats.org/officeDocument/2006/relationships/image" Target="media/image438.png"/><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8.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415" Type="http://schemas.openxmlformats.org/officeDocument/2006/relationships/image" Target="media/image407.png"/><Relationship Id="rId457" Type="http://schemas.openxmlformats.org/officeDocument/2006/relationships/image" Target="media/image449.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image" Target="media/image362.png"/><Relationship Id="rId426" Type="http://schemas.openxmlformats.org/officeDocument/2006/relationships/image" Target="media/image418.png"/><Relationship Id="rId230" Type="http://schemas.openxmlformats.org/officeDocument/2006/relationships/image" Target="media/image222.png"/><Relationship Id="rId468" Type="http://schemas.openxmlformats.org/officeDocument/2006/relationships/fontTable" Target="fontTable.xml"/><Relationship Id="rId25" Type="http://schemas.openxmlformats.org/officeDocument/2006/relationships/image" Target="media/image18.png"/><Relationship Id="rId67" Type="http://schemas.openxmlformats.org/officeDocument/2006/relationships/image" Target="media/image60.emf"/><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381" Type="http://schemas.openxmlformats.org/officeDocument/2006/relationships/image" Target="media/image373.png"/><Relationship Id="rId241" Type="http://schemas.openxmlformats.org/officeDocument/2006/relationships/image" Target="media/image233.png"/><Relationship Id="rId437" Type="http://schemas.openxmlformats.org/officeDocument/2006/relationships/image" Target="media/image429.png"/><Relationship Id="rId36" Type="http://schemas.openxmlformats.org/officeDocument/2006/relationships/image" Target="media/image29.png"/><Relationship Id="rId283" Type="http://schemas.openxmlformats.org/officeDocument/2006/relationships/image" Target="media/image275.png"/><Relationship Id="rId339" Type="http://schemas.openxmlformats.org/officeDocument/2006/relationships/image" Target="media/image331.png"/><Relationship Id="rId78" Type="http://schemas.openxmlformats.org/officeDocument/2006/relationships/image" Target="media/image70.png"/><Relationship Id="rId101" Type="http://schemas.openxmlformats.org/officeDocument/2006/relationships/image" Target="media/image93.png"/><Relationship Id="rId143" Type="http://schemas.openxmlformats.org/officeDocument/2006/relationships/image" Target="media/image135.png"/><Relationship Id="rId185" Type="http://schemas.openxmlformats.org/officeDocument/2006/relationships/image" Target="media/image177.png"/><Relationship Id="rId350" Type="http://schemas.openxmlformats.org/officeDocument/2006/relationships/image" Target="media/image342.png"/><Relationship Id="rId406" Type="http://schemas.openxmlformats.org/officeDocument/2006/relationships/image" Target="media/image398.png"/><Relationship Id="rId9" Type="http://schemas.openxmlformats.org/officeDocument/2006/relationships/image" Target="media/image2.png"/><Relationship Id="rId210" Type="http://schemas.openxmlformats.org/officeDocument/2006/relationships/image" Target="media/image202.png"/><Relationship Id="rId392" Type="http://schemas.openxmlformats.org/officeDocument/2006/relationships/image" Target="media/image384.png"/><Relationship Id="rId448" Type="http://schemas.openxmlformats.org/officeDocument/2006/relationships/image" Target="media/image440.png"/><Relationship Id="rId252" Type="http://schemas.openxmlformats.org/officeDocument/2006/relationships/image" Target="media/image244.png"/><Relationship Id="rId294" Type="http://schemas.openxmlformats.org/officeDocument/2006/relationships/image" Target="media/image286.png"/><Relationship Id="rId308" Type="http://schemas.openxmlformats.org/officeDocument/2006/relationships/image" Target="media/image300.png"/><Relationship Id="rId47" Type="http://schemas.openxmlformats.org/officeDocument/2006/relationships/image" Target="media/image40.png"/><Relationship Id="rId89" Type="http://schemas.openxmlformats.org/officeDocument/2006/relationships/image" Target="media/image81.png"/><Relationship Id="rId112" Type="http://schemas.openxmlformats.org/officeDocument/2006/relationships/image" Target="media/image104.png"/><Relationship Id="rId154" Type="http://schemas.openxmlformats.org/officeDocument/2006/relationships/image" Target="media/image146.png"/><Relationship Id="rId361" Type="http://schemas.openxmlformats.org/officeDocument/2006/relationships/image" Target="media/image353.png"/><Relationship Id="rId196" Type="http://schemas.openxmlformats.org/officeDocument/2006/relationships/image" Target="media/image188.png"/><Relationship Id="rId417" Type="http://schemas.openxmlformats.org/officeDocument/2006/relationships/image" Target="media/image409.png"/><Relationship Id="rId459" Type="http://schemas.openxmlformats.org/officeDocument/2006/relationships/image" Target="media/image451.png"/><Relationship Id="rId16" Type="http://schemas.openxmlformats.org/officeDocument/2006/relationships/image" Target="media/image9.png"/><Relationship Id="rId221" Type="http://schemas.openxmlformats.org/officeDocument/2006/relationships/image" Target="media/image213.png"/><Relationship Id="rId263" Type="http://schemas.openxmlformats.org/officeDocument/2006/relationships/image" Target="media/image255.png"/><Relationship Id="rId319" Type="http://schemas.openxmlformats.org/officeDocument/2006/relationships/image" Target="media/image311.png"/><Relationship Id="rId58" Type="http://schemas.openxmlformats.org/officeDocument/2006/relationships/image" Target="media/image51.png"/><Relationship Id="rId123" Type="http://schemas.openxmlformats.org/officeDocument/2006/relationships/image" Target="media/image115.png"/><Relationship Id="rId330" Type="http://schemas.openxmlformats.org/officeDocument/2006/relationships/image" Target="media/image322.png"/><Relationship Id="rId165" Type="http://schemas.openxmlformats.org/officeDocument/2006/relationships/image" Target="media/image157.png"/><Relationship Id="rId372" Type="http://schemas.openxmlformats.org/officeDocument/2006/relationships/image" Target="media/image364.png"/><Relationship Id="rId428" Type="http://schemas.openxmlformats.org/officeDocument/2006/relationships/image" Target="media/image420.png"/><Relationship Id="rId232" Type="http://schemas.openxmlformats.org/officeDocument/2006/relationships/image" Target="media/image224.png"/><Relationship Id="rId274" Type="http://schemas.openxmlformats.org/officeDocument/2006/relationships/image" Target="media/image266.png"/><Relationship Id="rId27" Type="http://schemas.openxmlformats.org/officeDocument/2006/relationships/image" Target="media/image20.png"/><Relationship Id="rId69" Type="http://schemas.openxmlformats.org/officeDocument/2006/relationships/image" Target="media/image61.png"/><Relationship Id="rId134" Type="http://schemas.openxmlformats.org/officeDocument/2006/relationships/image" Target="media/image126.png"/><Relationship Id="rId80" Type="http://schemas.openxmlformats.org/officeDocument/2006/relationships/image" Target="media/image72.png"/><Relationship Id="rId176" Type="http://schemas.openxmlformats.org/officeDocument/2006/relationships/image" Target="media/image168.png"/><Relationship Id="rId341" Type="http://schemas.openxmlformats.org/officeDocument/2006/relationships/image" Target="media/image333.png"/><Relationship Id="rId383" Type="http://schemas.openxmlformats.org/officeDocument/2006/relationships/image" Target="media/image375.png"/><Relationship Id="rId439" Type="http://schemas.openxmlformats.org/officeDocument/2006/relationships/image" Target="media/image431.png"/><Relationship Id="rId201" Type="http://schemas.openxmlformats.org/officeDocument/2006/relationships/image" Target="media/image193.png"/><Relationship Id="rId243" Type="http://schemas.openxmlformats.org/officeDocument/2006/relationships/image" Target="media/image235.png"/><Relationship Id="rId285" Type="http://schemas.openxmlformats.org/officeDocument/2006/relationships/image" Target="media/image277.png"/><Relationship Id="rId450" Type="http://schemas.openxmlformats.org/officeDocument/2006/relationships/image" Target="media/image442.png"/><Relationship Id="rId38" Type="http://schemas.openxmlformats.org/officeDocument/2006/relationships/image" Target="media/image31.png"/><Relationship Id="rId103" Type="http://schemas.openxmlformats.org/officeDocument/2006/relationships/image" Target="media/image95.png"/><Relationship Id="rId310" Type="http://schemas.openxmlformats.org/officeDocument/2006/relationships/image" Target="media/image302.png"/><Relationship Id="rId91" Type="http://schemas.openxmlformats.org/officeDocument/2006/relationships/image" Target="media/image83.png"/><Relationship Id="rId145" Type="http://schemas.openxmlformats.org/officeDocument/2006/relationships/image" Target="media/image137.png"/><Relationship Id="rId187" Type="http://schemas.openxmlformats.org/officeDocument/2006/relationships/image" Target="media/image179.png"/><Relationship Id="rId352" Type="http://schemas.openxmlformats.org/officeDocument/2006/relationships/image" Target="media/image344.png"/><Relationship Id="rId394" Type="http://schemas.openxmlformats.org/officeDocument/2006/relationships/image" Target="media/image386.png"/><Relationship Id="rId408" Type="http://schemas.openxmlformats.org/officeDocument/2006/relationships/image" Target="media/image400.png"/><Relationship Id="rId212" Type="http://schemas.openxmlformats.org/officeDocument/2006/relationships/image" Target="media/image204.png"/><Relationship Id="rId254" Type="http://schemas.openxmlformats.org/officeDocument/2006/relationships/image" Target="media/image246.png"/><Relationship Id="rId49" Type="http://schemas.openxmlformats.org/officeDocument/2006/relationships/image" Target="media/image42.png"/><Relationship Id="rId114" Type="http://schemas.openxmlformats.org/officeDocument/2006/relationships/image" Target="media/image106.png"/><Relationship Id="rId296" Type="http://schemas.openxmlformats.org/officeDocument/2006/relationships/image" Target="media/image288.png"/><Relationship Id="rId461" Type="http://schemas.openxmlformats.org/officeDocument/2006/relationships/image" Target="media/image453.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90.png"/><Relationship Id="rId321" Type="http://schemas.openxmlformats.org/officeDocument/2006/relationships/image" Target="media/image313.png"/><Relationship Id="rId363" Type="http://schemas.openxmlformats.org/officeDocument/2006/relationships/image" Target="media/image355.png"/><Relationship Id="rId419" Type="http://schemas.openxmlformats.org/officeDocument/2006/relationships/image" Target="media/image411.png"/><Relationship Id="rId223" Type="http://schemas.openxmlformats.org/officeDocument/2006/relationships/image" Target="media/image215.png"/><Relationship Id="rId430" Type="http://schemas.openxmlformats.org/officeDocument/2006/relationships/image" Target="media/image422.png"/><Relationship Id="rId18" Type="http://schemas.openxmlformats.org/officeDocument/2006/relationships/image" Target="media/image11.png"/><Relationship Id="rId265" Type="http://schemas.openxmlformats.org/officeDocument/2006/relationships/image" Target="media/image257.png"/><Relationship Id="rId125" Type="http://schemas.openxmlformats.org/officeDocument/2006/relationships/image" Target="media/image117.png"/><Relationship Id="rId167" Type="http://schemas.openxmlformats.org/officeDocument/2006/relationships/image" Target="media/image159.png"/><Relationship Id="rId332" Type="http://schemas.openxmlformats.org/officeDocument/2006/relationships/image" Target="media/image324.png"/><Relationship Id="rId374" Type="http://schemas.openxmlformats.org/officeDocument/2006/relationships/image" Target="media/image366.png"/><Relationship Id="rId71" Type="http://schemas.openxmlformats.org/officeDocument/2006/relationships/image" Target="media/image63.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8.png"/><Relationship Id="rId441" Type="http://schemas.openxmlformats.org/officeDocument/2006/relationships/image" Target="media/image433.png"/><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70.png"/><Relationship Id="rId301" Type="http://schemas.openxmlformats.org/officeDocument/2006/relationships/image" Target="media/image293.png"/><Relationship Id="rId343" Type="http://schemas.openxmlformats.org/officeDocument/2006/relationships/image" Target="media/image335.png"/><Relationship Id="rId82" Type="http://schemas.openxmlformats.org/officeDocument/2006/relationships/image" Target="media/image74.png"/><Relationship Id="rId203" Type="http://schemas.openxmlformats.org/officeDocument/2006/relationships/image" Target="media/image195.png"/><Relationship Id="rId385" Type="http://schemas.openxmlformats.org/officeDocument/2006/relationships/image" Target="media/image377.png"/><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410" Type="http://schemas.openxmlformats.org/officeDocument/2006/relationships/image" Target="media/image402.png"/><Relationship Id="rId431" Type="http://schemas.openxmlformats.org/officeDocument/2006/relationships/image" Target="media/image423.png"/><Relationship Id="rId452" Type="http://schemas.openxmlformats.org/officeDocument/2006/relationships/image" Target="media/image444.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4.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75" Type="http://schemas.openxmlformats.org/officeDocument/2006/relationships/image" Target="media/image367.png"/><Relationship Id="rId396" Type="http://schemas.openxmlformats.org/officeDocument/2006/relationships/image" Target="media/image388.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400" Type="http://schemas.openxmlformats.org/officeDocument/2006/relationships/image" Target="media/image392.png"/><Relationship Id="rId421" Type="http://schemas.openxmlformats.org/officeDocument/2006/relationships/image" Target="media/image413.png"/><Relationship Id="rId442" Type="http://schemas.openxmlformats.org/officeDocument/2006/relationships/image" Target="media/image434.png"/><Relationship Id="rId463" Type="http://schemas.openxmlformats.org/officeDocument/2006/relationships/image" Target="media/image455.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386" Type="http://schemas.openxmlformats.org/officeDocument/2006/relationships/image" Target="media/image378.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411" Type="http://schemas.openxmlformats.org/officeDocument/2006/relationships/image" Target="media/image403.png"/><Relationship Id="rId432" Type="http://schemas.openxmlformats.org/officeDocument/2006/relationships/image" Target="media/image424.png"/><Relationship Id="rId453" Type="http://schemas.openxmlformats.org/officeDocument/2006/relationships/image" Target="media/image445.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397" Type="http://schemas.openxmlformats.org/officeDocument/2006/relationships/image" Target="media/image389.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401" Type="http://schemas.openxmlformats.org/officeDocument/2006/relationships/image" Target="media/image393.png"/><Relationship Id="rId422" Type="http://schemas.openxmlformats.org/officeDocument/2006/relationships/image" Target="media/image414.png"/><Relationship Id="rId443" Type="http://schemas.openxmlformats.org/officeDocument/2006/relationships/image" Target="media/image435.png"/><Relationship Id="rId464" Type="http://schemas.openxmlformats.org/officeDocument/2006/relationships/header" Target="header1.xml"/><Relationship Id="rId303" Type="http://schemas.openxmlformats.org/officeDocument/2006/relationships/image" Target="media/image295.png"/><Relationship Id="rId42" Type="http://schemas.openxmlformats.org/officeDocument/2006/relationships/image" Target="media/image35.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387" Type="http://schemas.openxmlformats.org/officeDocument/2006/relationships/image" Target="media/image379.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412" Type="http://schemas.openxmlformats.org/officeDocument/2006/relationships/image" Target="media/image404.png"/><Relationship Id="rId107" Type="http://schemas.openxmlformats.org/officeDocument/2006/relationships/image" Target="media/image99.png"/><Relationship Id="rId289" Type="http://schemas.openxmlformats.org/officeDocument/2006/relationships/image" Target="media/image281.png"/><Relationship Id="rId454" Type="http://schemas.openxmlformats.org/officeDocument/2006/relationships/image" Target="media/image446.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398" Type="http://schemas.openxmlformats.org/officeDocument/2006/relationships/image" Target="media/image390.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423" Type="http://schemas.openxmlformats.org/officeDocument/2006/relationships/image" Target="media/image415.png"/><Relationship Id="rId258" Type="http://schemas.openxmlformats.org/officeDocument/2006/relationships/image" Target="media/image250.png"/><Relationship Id="rId465" Type="http://schemas.openxmlformats.org/officeDocument/2006/relationships/header" Target="header2.xml"/><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434" Type="http://schemas.openxmlformats.org/officeDocument/2006/relationships/image" Target="media/image426.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70.png"/><Relationship Id="rId403" Type="http://schemas.openxmlformats.org/officeDocument/2006/relationships/image" Target="media/image395.png"/><Relationship Id="rId6" Type="http://schemas.openxmlformats.org/officeDocument/2006/relationships/footnotes" Target="footnotes.xml"/><Relationship Id="rId238" Type="http://schemas.openxmlformats.org/officeDocument/2006/relationships/image" Target="media/image230.png"/><Relationship Id="rId445" Type="http://schemas.openxmlformats.org/officeDocument/2006/relationships/image" Target="media/image437.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7.png"/><Relationship Id="rId86" Type="http://schemas.openxmlformats.org/officeDocument/2006/relationships/image" Target="media/image78.png"/><Relationship Id="rId151" Type="http://schemas.openxmlformats.org/officeDocument/2006/relationships/image" Target="media/image143.png"/><Relationship Id="rId389" Type="http://schemas.openxmlformats.org/officeDocument/2006/relationships/image" Target="media/image381.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414" Type="http://schemas.openxmlformats.org/officeDocument/2006/relationships/image" Target="media/image406.png"/><Relationship Id="rId456" Type="http://schemas.openxmlformats.org/officeDocument/2006/relationships/image" Target="media/image448.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8.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425" Type="http://schemas.openxmlformats.org/officeDocument/2006/relationships/image" Target="media/image417.png"/><Relationship Id="rId467" Type="http://schemas.openxmlformats.org/officeDocument/2006/relationships/header" Target="header3.xml"/><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image" Target="media/image361.png"/><Relationship Id="rId173" Type="http://schemas.openxmlformats.org/officeDocument/2006/relationships/image" Target="media/image165.png"/><Relationship Id="rId229" Type="http://schemas.openxmlformats.org/officeDocument/2006/relationships/image" Target="media/image221.png"/><Relationship Id="rId380" Type="http://schemas.openxmlformats.org/officeDocument/2006/relationships/image" Target="media/image372.png"/><Relationship Id="rId436" Type="http://schemas.openxmlformats.org/officeDocument/2006/relationships/image" Target="media/image428.png"/><Relationship Id="rId240" Type="http://schemas.openxmlformats.org/officeDocument/2006/relationships/image" Target="media/image232.png"/><Relationship Id="rId35" Type="http://schemas.openxmlformats.org/officeDocument/2006/relationships/image" Target="media/image2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391" Type="http://schemas.openxmlformats.org/officeDocument/2006/relationships/image" Target="media/image383.png"/><Relationship Id="rId405" Type="http://schemas.openxmlformats.org/officeDocument/2006/relationships/image" Target="media/image397.png"/><Relationship Id="rId447" Type="http://schemas.openxmlformats.org/officeDocument/2006/relationships/image" Target="media/image439.png"/><Relationship Id="rId251" Type="http://schemas.openxmlformats.org/officeDocument/2006/relationships/image" Target="media/image243.png"/><Relationship Id="rId46" Type="http://schemas.openxmlformats.org/officeDocument/2006/relationships/image" Target="media/image39.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416" Type="http://schemas.openxmlformats.org/officeDocument/2006/relationships/image" Target="media/image408.png"/><Relationship Id="rId220" Type="http://schemas.openxmlformats.org/officeDocument/2006/relationships/image" Target="media/image212.png"/><Relationship Id="rId458" Type="http://schemas.openxmlformats.org/officeDocument/2006/relationships/image" Target="media/image450.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4.png"/><Relationship Id="rId318" Type="http://schemas.openxmlformats.org/officeDocument/2006/relationships/image" Target="media/image310.png"/><Relationship Id="rId99" Type="http://schemas.openxmlformats.org/officeDocument/2006/relationships/image" Target="media/image91.png"/><Relationship Id="rId122" Type="http://schemas.openxmlformats.org/officeDocument/2006/relationships/image" Target="media/image114.png"/><Relationship Id="rId164" Type="http://schemas.openxmlformats.org/officeDocument/2006/relationships/image" Target="media/image156.png"/><Relationship Id="rId371" Type="http://schemas.openxmlformats.org/officeDocument/2006/relationships/image" Target="media/image363.png"/><Relationship Id="rId427" Type="http://schemas.openxmlformats.org/officeDocument/2006/relationships/image" Target="media/image419.png"/><Relationship Id="rId469" Type="http://schemas.openxmlformats.org/officeDocument/2006/relationships/theme" Target="theme/theme1.xml"/><Relationship Id="rId26" Type="http://schemas.openxmlformats.org/officeDocument/2006/relationships/image" Target="media/image19.png"/><Relationship Id="rId231" Type="http://schemas.openxmlformats.org/officeDocument/2006/relationships/image" Target="media/image223.png"/><Relationship Id="rId273" Type="http://schemas.openxmlformats.org/officeDocument/2006/relationships/image" Target="media/image265.png"/><Relationship Id="rId329" Type="http://schemas.openxmlformats.org/officeDocument/2006/relationships/image" Target="media/image321.png"/><Relationship Id="rId68" Type="http://schemas.openxmlformats.org/officeDocument/2006/relationships/oleObject" Target="embeddings/oleObject1.bin"/><Relationship Id="rId133" Type="http://schemas.openxmlformats.org/officeDocument/2006/relationships/image" Target="media/image125.png"/><Relationship Id="rId175" Type="http://schemas.openxmlformats.org/officeDocument/2006/relationships/image" Target="media/image167.png"/><Relationship Id="rId340" Type="http://schemas.openxmlformats.org/officeDocument/2006/relationships/image" Target="media/image332.png"/><Relationship Id="rId200" Type="http://schemas.openxmlformats.org/officeDocument/2006/relationships/image" Target="media/image192.png"/><Relationship Id="rId382" Type="http://schemas.openxmlformats.org/officeDocument/2006/relationships/image" Target="media/image374.png"/><Relationship Id="rId438" Type="http://schemas.openxmlformats.org/officeDocument/2006/relationships/image" Target="media/image430.png"/><Relationship Id="rId242" Type="http://schemas.openxmlformats.org/officeDocument/2006/relationships/image" Target="media/image234.png"/><Relationship Id="rId284" Type="http://schemas.openxmlformats.org/officeDocument/2006/relationships/image" Target="media/image276.png"/><Relationship Id="rId37" Type="http://schemas.openxmlformats.org/officeDocument/2006/relationships/image" Target="media/image30.png"/><Relationship Id="rId79" Type="http://schemas.openxmlformats.org/officeDocument/2006/relationships/image" Target="media/image71.png"/><Relationship Id="rId102" Type="http://schemas.openxmlformats.org/officeDocument/2006/relationships/image" Target="media/image94.png"/><Relationship Id="rId144" Type="http://schemas.openxmlformats.org/officeDocument/2006/relationships/image" Target="media/image136.png"/><Relationship Id="rId90" Type="http://schemas.openxmlformats.org/officeDocument/2006/relationships/image" Target="media/image82.png"/><Relationship Id="rId186" Type="http://schemas.openxmlformats.org/officeDocument/2006/relationships/image" Target="media/image178.png"/><Relationship Id="rId351" Type="http://schemas.openxmlformats.org/officeDocument/2006/relationships/image" Target="media/image343.png"/><Relationship Id="rId393" Type="http://schemas.openxmlformats.org/officeDocument/2006/relationships/image" Target="media/image385.png"/><Relationship Id="rId407" Type="http://schemas.openxmlformats.org/officeDocument/2006/relationships/image" Target="media/image399.png"/><Relationship Id="rId449" Type="http://schemas.openxmlformats.org/officeDocument/2006/relationships/image" Target="media/image441.png"/><Relationship Id="rId211" Type="http://schemas.openxmlformats.org/officeDocument/2006/relationships/image" Target="media/image203.png"/><Relationship Id="rId253" Type="http://schemas.openxmlformats.org/officeDocument/2006/relationships/image" Target="media/image245.png"/><Relationship Id="rId295" Type="http://schemas.openxmlformats.org/officeDocument/2006/relationships/image" Target="media/image287.png"/><Relationship Id="rId309" Type="http://schemas.openxmlformats.org/officeDocument/2006/relationships/image" Target="media/image301.png"/><Relationship Id="rId460" Type="http://schemas.openxmlformats.org/officeDocument/2006/relationships/image" Target="media/image452.png"/><Relationship Id="rId48" Type="http://schemas.openxmlformats.org/officeDocument/2006/relationships/image" Target="media/image41.png"/><Relationship Id="rId113" Type="http://schemas.openxmlformats.org/officeDocument/2006/relationships/image" Target="media/image105.png"/><Relationship Id="rId320" Type="http://schemas.openxmlformats.org/officeDocument/2006/relationships/image" Target="media/image312.png"/><Relationship Id="rId155" Type="http://schemas.openxmlformats.org/officeDocument/2006/relationships/image" Target="media/image147.png"/><Relationship Id="rId197" Type="http://schemas.openxmlformats.org/officeDocument/2006/relationships/image" Target="media/image189.png"/><Relationship Id="rId362" Type="http://schemas.openxmlformats.org/officeDocument/2006/relationships/image" Target="media/image354.png"/><Relationship Id="rId418" Type="http://schemas.openxmlformats.org/officeDocument/2006/relationships/image" Target="media/image410.png"/><Relationship Id="rId222" Type="http://schemas.openxmlformats.org/officeDocument/2006/relationships/image" Target="media/image214.png"/><Relationship Id="rId264" Type="http://schemas.openxmlformats.org/officeDocument/2006/relationships/image" Target="media/image256.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6.png"/><Relationship Id="rId70" Type="http://schemas.openxmlformats.org/officeDocument/2006/relationships/image" Target="media/image62.png"/><Relationship Id="rId166" Type="http://schemas.openxmlformats.org/officeDocument/2006/relationships/image" Target="media/image158.png"/><Relationship Id="rId331" Type="http://schemas.openxmlformats.org/officeDocument/2006/relationships/image" Target="media/image323.png"/><Relationship Id="rId373" Type="http://schemas.openxmlformats.org/officeDocument/2006/relationships/image" Target="media/image365.png"/><Relationship Id="rId429" Type="http://schemas.openxmlformats.org/officeDocument/2006/relationships/image" Target="media/image421.png"/><Relationship Id="rId1" Type="http://schemas.openxmlformats.org/officeDocument/2006/relationships/customXml" Target="../customXml/item1.xml"/><Relationship Id="rId233" Type="http://schemas.openxmlformats.org/officeDocument/2006/relationships/image" Target="media/image225.png"/><Relationship Id="rId440" Type="http://schemas.openxmlformats.org/officeDocument/2006/relationships/image" Target="media/image432.png"/><Relationship Id="rId28" Type="http://schemas.openxmlformats.org/officeDocument/2006/relationships/image" Target="media/image21.png"/><Relationship Id="rId275" Type="http://schemas.openxmlformats.org/officeDocument/2006/relationships/image" Target="media/image267.png"/><Relationship Id="rId300" Type="http://schemas.openxmlformats.org/officeDocument/2006/relationships/image" Target="media/image292.png"/><Relationship Id="rId81" Type="http://schemas.openxmlformats.org/officeDocument/2006/relationships/image" Target="media/image73.png"/><Relationship Id="rId135" Type="http://schemas.openxmlformats.org/officeDocument/2006/relationships/image" Target="media/image127.png"/><Relationship Id="rId177" Type="http://schemas.openxmlformats.org/officeDocument/2006/relationships/image" Target="media/image169.png"/><Relationship Id="rId342" Type="http://schemas.openxmlformats.org/officeDocument/2006/relationships/image" Target="media/image334.png"/><Relationship Id="rId384" Type="http://schemas.openxmlformats.org/officeDocument/2006/relationships/image" Target="media/image376.png"/><Relationship Id="rId202" Type="http://schemas.openxmlformats.org/officeDocument/2006/relationships/image" Target="media/image194.png"/><Relationship Id="rId244" Type="http://schemas.openxmlformats.org/officeDocument/2006/relationships/image" Target="media/image236.png"/><Relationship Id="rId39" Type="http://schemas.openxmlformats.org/officeDocument/2006/relationships/image" Target="media/image32.png"/><Relationship Id="rId286" Type="http://schemas.openxmlformats.org/officeDocument/2006/relationships/image" Target="media/image278.png"/><Relationship Id="rId451" Type="http://schemas.openxmlformats.org/officeDocument/2006/relationships/image" Target="media/image443.png"/><Relationship Id="rId50" Type="http://schemas.openxmlformats.org/officeDocument/2006/relationships/image" Target="media/image43.png"/><Relationship Id="rId104" Type="http://schemas.openxmlformats.org/officeDocument/2006/relationships/image" Target="media/image96.png"/><Relationship Id="rId146" Type="http://schemas.openxmlformats.org/officeDocument/2006/relationships/image" Target="media/image138.png"/><Relationship Id="rId188" Type="http://schemas.openxmlformats.org/officeDocument/2006/relationships/image" Target="media/image180.png"/><Relationship Id="rId311" Type="http://schemas.openxmlformats.org/officeDocument/2006/relationships/image" Target="media/image303.png"/><Relationship Id="rId353" Type="http://schemas.openxmlformats.org/officeDocument/2006/relationships/image" Target="media/image345.png"/><Relationship Id="rId395" Type="http://schemas.openxmlformats.org/officeDocument/2006/relationships/image" Target="media/image387.png"/><Relationship Id="rId409" Type="http://schemas.openxmlformats.org/officeDocument/2006/relationships/image" Target="media/image401.png"/><Relationship Id="rId92" Type="http://schemas.openxmlformats.org/officeDocument/2006/relationships/image" Target="media/image84.png"/><Relationship Id="rId213" Type="http://schemas.openxmlformats.org/officeDocument/2006/relationships/image" Target="media/image205.png"/><Relationship Id="rId420" Type="http://schemas.openxmlformats.org/officeDocument/2006/relationships/image" Target="media/image412.png"/><Relationship Id="rId255" Type="http://schemas.openxmlformats.org/officeDocument/2006/relationships/image" Target="media/image247.png"/><Relationship Id="rId297" Type="http://schemas.openxmlformats.org/officeDocument/2006/relationships/image" Target="media/image289.png"/><Relationship Id="rId462" Type="http://schemas.openxmlformats.org/officeDocument/2006/relationships/image" Target="media/image454.png"/><Relationship Id="rId115" Type="http://schemas.openxmlformats.org/officeDocument/2006/relationships/image" Target="media/image107.png"/><Relationship Id="rId157" Type="http://schemas.openxmlformats.org/officeDocument/2006/relationships/image" Target="media/image149.png"/><Relationship Id="rId322" Type="http://schemas.openxmlformats.org/officeDocument/2006/relationships/image" Target="media/image314.png"/><Relationship Id="rId364" Type="http://schemas.openxmlformats.org/officeDocument/2006/relationships/image" Target="media/image356.png"/><Relationship Id="rId61" Type="http://schemas.openxmlformats.org/officeDocument/2006/relationships/image" Target="media/image54.png"/><Relationship Id="rId199" Type="http://schemas.openxmlformats.org/officeDocument/2006/relationships/image" Target="media/image191.png"/></Relationships>
</file>

<file path=word/_rels/header2.xml.rels><?xml version="1.0" encoding="UTF-8" standalone="yes"?>
<Relationships xmlns="http://schemas.openxmlformats.org/package/2006/relationships"><Relationship Id="rId1" Type="http://schemas.openxmlformats.org/officeDocument/2006/relationships/image" Target="media/image4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52966-E21B-438B-9C2B-CEA6D4004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8</TotalTime>
  <Pages>178</Pages>
  <Words>31360</Words>
  <Characters>178753</Characters>
  <Application>Microsoft Office Word</Application>
  <DocSecurity>0</DocSecurity>
  <Lines>1489</Lines>
  <Paragraphs>419</Paragraphs>
  <ScaleCrop>false</ScaleCrop>
  <Company/>
  <LinksUpToDate>false</LinksUpToDate>
  <CharactersWithSpaces>20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975</cp:revision>
  <dcterms:created xsi:type="dcterms:W3CDTF">2023-07-11T08:06:00Z</dcterms:created>
  <dcterms:modified xsi:type="dcterms:W3CDTF">2025-03-07T07:51:00Z</dcterms:modified>
</cp:coreProperties>
</file>